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BD47DE" w14:textId="77777777" w:rsidR="00ED7228" w:rsidRDefault="00ED7228" w:rsidP="00ED7228">
      <w:pPr>
        <w:jc w:val="center"/>
        <w:rPr>
          <w:rFonts w:ascii="Arial Unicode MS" w:eastAsia="Arial Unicode MS" w:hAnsi="Arial Unicode MS" w:cs="Arial Unicode MS"/>
          <w:b/>
          <w:sz w:val="72"/>
        </w:rPr>
      </w:pPr>
      <w:bookmarkStart w:id="0" w:name="_GoBack"/>
      <w:bookmarkEnd w:id="0"/>
    </w:p>
    <w:p w14:paraId="10CA07C0" w14:textId="7BB1EC25" w:rsidR="00904357" w:rsidRPr="00BF0DBA" w:rsidRDefault="00904357" w:rsidP="00ED7228">
      <w:pPr>
        <w:jc w:val="center"/>
        <w:rPr>
          <w:rFonts w:ascii="Footlight MT Light" w:eastAsia="Arial Unicode MS" w:hAnsi="Footlight MT Light" w:cs="Arial Unicode MS"/>
          <w:b/>
          <w:sz w:val="72"/>
        </w:rPr>
      </w:pPr>
      <w:r w:rsidRPr="00BF0DBA">
        <w:rPr>
          <w:rFonts w:ascii="Footlight MT Light" w:eastAsia="Arial Unicode MS" w:hAnsi="Footlight MT Light" w:cs="Arial Unicode MS"/>
          <w:b/>
          <w:sz w:val="72"/>
        </w:rPr>
        <w:t>Manual de Organización</w:t>
      </w:r>
    </w:p>
    <w:p w14:paraId="319813E3" w14:textId="595620A9" w:rsidR="00904357" w:rsidRPr="00BF0DBA" w:rsidRDefault="00BF0DBA" w:rsidP="00BF0DBA">
      <w:pPr>
        <w:tabs>
          <w:tab w:val="left" w:pos="1425"/>
          <w:tab w:val="center" w:pos="4419"/>
        </w:tabs>
        <w:jc w:val="center"/>
        <w:rPr>
          <w:rFonts w:ascii="Times New Roman" w:eastAsia="Calibri" w:hAnsi="Times New Roman" w:cs="Times New Roman"/>
          <w:b/>
          <w:sz w:val="40"/>
          <w:szCs w:val="40"/>
        </w:rPr>
      </w:pPr>
      <w:r w:rsidRPr="00BF0DBA">
        <w:rPr>
          <w:rFonts w:ascii="Arial" w:hAnsi="Arial" w:cs="Arial"/>
          <w:b/>
          <w:sz w:val="40"/>
          <w:szCs w:val="40"/>
        </w:rPr>
        <w:t>Universidad Juárez del Estado de Durango</w:t>
      </w:r>
    </w:p>
    <w:p w14:paraId="323FBBB7" w14:textId="77777777" w:rsidR="00904357" w:rsidRPr="00BF0DBA" w:rsidRDefault="006C3E71" w:rsidP="00904357">
      <w:pPr>
        <w:spacing w:line="276" w:lineRule="auto"/>
        <w:jc w:val="center"/>
        <w:rPr>
          <w:rFonts w:ascii="Arial" w:eastAsia="Calibri" w:hAnsi="Arial" w:cs="Arial"/>
          <w:b/>
          <w:sz w:val="32"/>
          <w:szCs w:val="32"/>
        </w:rPr>
      </w:pPr>
      <w:r w:rsidRPr="00BF0DBA">
        <w:rPr>
          <w:rFonts w:ascii="Arial" w:eastAsia="Calibri" w:hAnsi="Arial" w:cs="Arial"/>
          <w:b/>
          <w:sz w:val="32"/>
          <w:szCs w:val="32"/>
        </w:rPr>
        <w:t>Coordinación de Compras</w:t>
      </w:r>
      <w:r w:rsidR="004917B9" w:rsidRPr="00BF0DBA">
        <w:rPr>
          <w:rFonts w:ascii="Arial" w:eastAsia="Calibri" w:hAnsi="Arial" w:cs="Arial"/>
          <w:b/>
          <w:sz w:val="32"/>
          <w:szCs w:val="32"/>
        </w:rPr>
        <w:t xml:space="preserve"> </w:t>
      </w:r>
    </w:p>
    <w:p w14:paraId="768E1B1C" w14:textId="77777777" w:rsidR="00904357" w:rsidRPr="00904357" w:rsidRDefault="00904357" w:rsidP="002D5C94">
      <w:pPr>
        <w:jc w:val="both"/>
        <w:rPr>
          <w:rFonts w:ascii="Times New Roman" w:eastAsia="Calibri" w:hAnsi="Times New Roman" w:cs="Times New Roman"/>
          <w:sz w:val="24"/>
        </w:rPr>
      </w:pPr>
      <w:r w:rsidRPr="00904357">
        <w:rPr>
          <w:rFonts w:ascii="Times New Roman" w:eastAsia="Calibri" w:hAnsi="Times New Roman" w:cs="Times New Roman"/>
          <w:noProof/>
          <w:sz w:val="24"/>
          <w:lang w:eastAsia="es-MX"/>
        </w:rPr>
        <w:drawing>
          <wp:inline distT="0" distB="0" distL="0" distR="0" wp14:anchorId="0EEBA67A" wp14:editId="015E3E09">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44B2EC2B" w14:textId="77777777" w:rsidR="00904357" w:rsidRPr="00904357" w:rsidRDefault="00904357" w:rsidP="00904357">
      <w:pPr>
        <w:rPr>
          <w:rFonts w:ascii="Times New Roman" w:eastAsia="Calibri" w:hAnsi="Times New Roman" w:cs="Times New Roman"/>
          <w:sz w:val="24"/>
        </w:rPr>
      </w:pPr>
    </w:p>
    <w:p w14:paraId="1F1B1626" w14:textId="4B29822E" w:rsidR="00904357" w:rsidRDefault="00904357" w:rsidP="00904357">
      <w:pPr>
        <w:rPr>
          <w:rFonts w:ascii="Times New Roman" w:eastAsia="Calibri" w:hAnsi="Times New Roman" w:cs="Times New Roman"/>
          <w:sz w:val="24"/>
        </w:rPr>
      </w:pPr>
    </w:p>
    <w:p w14:paraId="12740EBB" w14:textId="2DBCB365" w:rsidR="00BF0DBA" w:rsidRDefault="00BF0DBA" w:rsidP="00904357">
      <w:pPr>
        <w:rPr>
          <w:rFonts w:ascii="Times New Roman" w:eastAsia="Calibri" w:hAnsi="Times New Roman" w:cs="Times New Roman"/>
          <w:sz w:val="24"/>
        </w:rPr>
      </w:pPr>
    </w:p>
    <w:p w14:paraId="3B3B02B5" w14:textId="33A2C828" w:rsidR="00BF0DBA" w:rsidRDefault="00BF0DBA" w:rsidP="00904357">
      <w:pPr>
        <w:rPr>
          <w:rFonts w:ascii="Times New Roman" w:eastAsia="Calibri" w:hAnsi="Times New Roman" w:cs="Times New Roman"/>
          <w:sz w:val="24"/>
        </w:rPr>
      </w:pPr>
    </w:p>
    <w:p w14:paraId="06E568C6" w14:textId="46CB8E2E" w:rsidR="00BF0DBA" w:rsidRDefault="00BF0DBA" w:rsidP="00904357">
      <w:pPr>
        <w:rPr>
          <w:rFonts w:ascii="Times New Roman" w:eastAsia="Calibri" w:hAnsi="Times New Roman" w:cs="Times New Roman"/>
          <w:sz w:val="24"/>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89"/>
        <w:gridCol w:w="4489"/>
      </w:tblGrid>
      <w:tr w:rsidR="00BF0DBA" w:rsidRPr="00565E11" w14:paraId="6D15E552" w14:textId="77777777" w:rsidTr="000E0019">
        <w:tc>
          <w:tcPr>
            <w:tcW w:w="8978" w:type="dxa"/>
            <w:gridSpan w:val="2"/>
            <w:shd w:val="clear" w:color="auto" w:fill="BFBFBF" w:themeFill="background1" w:themeFillShade="BF"/>
          </w:tcPr>
          <w:p w14:paraId="249B18DF" w14:textId="77777777" w:rsidR="00BF0DBA" w:rsidRPr="00565E11" w:rsidRDefault="00BF0DBA" w:rsidP="000E0019">
            <w:pPr>
              <w:jc w:val="center"/>
              <w:rPr>
                <w:b/>
              </w:rPr>
            </w:pPr>
            <w:r w:rsidRPr="00565E11">
              <w:rPr>
                <w:b/>
                <w:sz w:val="28"/>
              </w:rPr>
              <w:t>Datos de Control</w:t>
            </w:r>
          </w:p>
        </w:tc>
      </w:tr>
      <w:tr w:rsidR="00BF0DBA" w:rsidRPr="00565E11" w14:paraId="39391C44" w14:textId="77777777" w:rsidTr="000E0019">
        <w:tc>
          <w:tcPr>
            <w:tcW w:w="4489" w:type="dxa"/>
          </w:tcPr>
          <w:p w14:paraId="7C0B7179" w14:textId="43BC9FD2" w:rsidR="00BF0DBA" w:rsidRPr="00565E11" w:rsidRDefault="00BF0DBA" w:rsidP="00BF0DBA">
            <w:pPr>
              <w:jc w:val="both"/>
              <w:rPr>
                <w:rFonts w:ascii="Times New Roman" w:hAnsi="Times New Roman" w:cs="Times New Roman"/>
                <w:b/>
                <w:sz w:val="24"/>
                <w:szCs w:val="24"/>
              </w:rPr>
            </w:pPr>
            <w:r>
              <w:rPr>
                <w:rFonts w:ascii="Times New Roman" w:hAnsi="Times New Roman" w:cs="Times New Roman"/>
                <w:b/>
                <w:sz w:val="24"/>
                <w:szCs w:val="24"/>
              </w:rPr>
              <w:t>Copia asignada a:</w:t>
            </w:r>
            <w:r w:rsidR="00D2406F">
              <w:rPr>
                <w:rFonts w:ascii="Times New Roman" w:hAnsi="Times New Roman" w:cs="Times New Roman"/>
                <w:b/>
                <w:sz w:val="24"/>
                <w:szCs w:val="24"/>
              </w:rPr>
              <w:t xml:space="preserve"> </w:t>
            </w:r>
            <w:r w:rsidR="002D5C94">
              <w:rPr>
                <w:rFonts w:ascii="Times New Roman" w:hAnsi="Times New Roman" w:cs="Times New Roman"/>
                <w:b/>
                <w:sz w:val="24"/>
                <w:szCs w:val="24"/>
              </w:rPr>
              <w:t>C.P. María Soledad Vicente Paz</w:t>
            </w:r>
          </w:p>
        </w:tc>
        <w:tc>
          <w:tcPr>
            <w:tcW w:w="4489" w:type="dxa"/>
          </w:tcPr>
          <w:p w14:paraId="5E0D245E" w14:textId="6A09D14D" w:rsidR="00BF0DBA" w:rsidRPr="00565E11" w:rsidRDefault="00BF0DBA" w:rsidP="00BF0DBA">
            <w:pPr>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sidR="00FC2A71">
              <w:rPr>
                <w:rFonts w:ascii="Times New Roman" w:hAnsi="Times New Roman" w:cs="Times New Roman"/>
                <w:b/>
                <w:sz w:val="24"/>
                <w:szCs w:val="24"/>
              </w:rPr>
              <w:t>implantación: 23/08</w:t>
            </w:r>
            <w:r>
              <w:rPr>
                <w:rFonts w:ascii="Times New Roman" w:hAnsi="Times New Roman" w:cs="Times New Roman"/>
                <w:b/>
                <w:sz w:val="24"/>
                <w:szCs w:val="24"/>
              </w:rPr>
              <w:t>/2022</w:t>
            </w:r>
          </w:p>
        </w:tc>
      </w:tr>
      <w:tr w:rsidR="00BF0DBA" w:rsidRPr="00565E11" w14:paraId="5184793D" w14:textId="77777777" w:rsidTr="000E0019">
        <w:tc>
          <w:tcPr>
            <w:tcW w:w="4489" w:type="dxa"/>
          </w:tcPr>
          <w:p w14:paraId="5EFE28AE" w14:textId="6AB0E2DA" w:rsidR="00BF0DBA" w:rsidRPr="00565E11" w:rsidRDefault="00BF0DBA" w:rsidP="002D5C94">
            <w:pPr>
              <w:jc w:val="both"/>
              <w:rPr>
                <w:rFonts w:ascii="Times New Roman" w:hAnsi="Times New Roman" w:cs="Times New Roman"/>
                <w:b/>
                <w:sz w:val="24"/>
                <w:szCs w:val="24"/>
              </w:rPr>
            </w:pPr>
            <w:r w:rsidRPr="00565E11">
              <w:rPr>
                <w:rFonts w:ascii="Times New Roman" w:hAnsi="Times New Roman" w:cs="Times New Roman"/>
                <w:b/>
                <w:sz w:val="24"/>
                <w:szCs w:val="24"/>
              </w:rPr>
              <w:t>Puesto</w:t>
            </w:r>
            <w:r>
              <w:rPr>
                <w:rFonts w:ascii="Times New Roman" w:hAnsi="Times New Roman" w:cs="Times New Roman"/>
                <w:b/>
                <w:sz w:val="24"/>
                <w:szCs w:val="24"/>
              </w:rPr>
              <w:t xml:space="preserve">: Coordinadora de Compras </w:t>
            </w:r>
          </w:p>
        </w:tc>
        <w:tc>
          <w:tcPr>
            <w:tcW w:w="4489" w:type="dxa"/>
          </w:tcPr>
          <w:p w14:paraId="576B7C18" w14:textId="77777777" w:rsidR="00BF0DBA" w:rsidRPr="00565E11" w:rsidRDefault="00BF0DBA" w:rsidP="000E0019">
            <w:pPr>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14:paraId="0A1A63EA" w14:textId="77777777" w:rsidR="00BF0DBA" w:rsidRPr="00904357" w:rsidRDefault="00BF0DBA" w:rsidP="00904357">
      <w:pPr>
        <w:rPr>
          <w:rFonts w:ascii="Times New Roman" w:eastAsia="Calibri" w:hAnsi="Times New Roman" w:cs="Times New Roman"/>
          <w:sz w:val="24"/>
        </w:rPr>
      </w:pPr>
    </w:p>
    <w:p w14:paraId="6D2D7230" w14:textId="1FF617AE" w:rsidR="003B106D" w:rsidRDefault="003B106D" w:rsidP="00904357">
      <w:pPr>
        <w:rPr>
          <w:rFonts w:ascii="Times New Roman" w:eastAsia="Calibri" w:hAnsi="Times New Roman" w:cs="Times New Roman"/>
          <w:sz w:val="24"/>
        </w:rPr>
      </w:pPr>
      <w:r>
        <w:rPr>
          <w:rFonts w:ascii="Times New Roman" w:eastAsia="Calibri" w:hAnsi="Times New Roman" w:cs="Times New Roman"/>
          <w:sz w:val="24"/>
        </w:rPr>
        <w:br w:type="page"/>
      </w:r>
    </w:p>
    <w:p w14:paraId="3EF73D30" w14:textId="77777777" w:rsidR="00904357" w:rsidRPr="00D2406F" w:rsidRDefault="00904357" w:rsidP="003B106D">
      <w:pPr>
        <w:spacing w:line="360" w:lineRule="auto"/>
        <w:rPr>
          <w:rFonts w:ascii="Times New Roman" w:eastAsia="Calibri" w:hAnsi="Times New Roman" w:cs="Times New Roman"/>
          <w:sz w:val="24"/>
          <w:szCs w:val="24"/>
        </w:rPr>
      </w:pPr>
    </w:p>
    <w:p w14:paraId="03829919" w14:textId="77777777" w:rsidR="00904357" w:rsidRPr="00D2406F" w:rsidRDefault="00904357" w:rsidP="00FC2A71">
      <w:pPr>
        <w:pStyle w:val="Sinespaciado"/>
      </w:pPr>
    </w:p>
    <w:p w14:paraId="67A228CC" w14:textId="77777777" w:rsidR="00904357" w:rsidRPr="00D2406F" w:rsidRDefault="00904357" w:rsidP="002D5C94">
      <w:pPr>
        <w:spacing w:line="360" w:lineRule="auto"/>
        <w:rPr>
          <w:rFonts w:ascii="Times New Roman" w:eastAsia="Calibri" w:hAnsi="Times New Roman" w:cs="Times New Roman"/>
          <w:sz w:val="24"/>
          <w:szCs w:val="24"/>
        </w:rPr>
      </w:pPr>
    </w:p>
    <w:p w14:paraId="5E167062" w14:textId="5E921017" w:rsidR="00904357" w:rsidRPr="00D2406F" w:rsidRDefault="00904357" w:rsidP="002D5C94">
      <w:pPr>
        <w:spacing w:line="360" w:lineRule="auto"/>
        <w:rPr>
          <w:rFonts w:ascii="Times New Roman" w:eastAsia="Calibri" w:hAnsi="Times New Roman" w:cs="Times New Roman"/>
          <w:sz w:val="24"/>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A1037C" w14:paraId="4A17742B" w14:textId="77777777" w:rsidTr="003914F2">
        <w:trPr>
          <w:trHeight w:val="3100"/>
        </w:trPr>
        <w:tc>
          <w:tcPr>
            <w:tcW w:w="4877" w:type="dxa"/>
            <w:vAlign w:val="center"/>
          </w:tcPr>
          <w:p w14:paraId="6B09BD1A" w14:textId="5E0225C0" w:rsidR="00A1037C" w:rsidRDefault="003914F2" w:rsidP="00A1037C">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00A1037C" w:rsidRPr="00364877">
              <w:rPr>
                <w:rFonts w:ascii="Times New Roman" w:hAnsi="Times New Roman" w:cs="Times New Roman"/>
                <w:noProof/>
                <w:szCs w:val="24"/>
                <w:lang w:eastAsia="es-MX"/>
              </w:rPr>
              <mc:AlternateContent>
                <mc:Choice Requires="wps">
                  <w:drawing>
                    <wp:anchor distT="0" distB="0" distL="114300" distR="114300" simplePos="0" relativeHeight="251667456" behindDoc="0" locked="0" layoutInCell="1" allowOverlap="1" wp14:anchorId="7A41A375" wp14:editId="4328B990">
                      <wp:simplePos x="0" y="0"/>
                      <wp:positionH relativeFrom="column">
                        <wp:posOffset>193675</wp:posOffset>
                      </wp:positionH>
                      <wp:positionV relativeFrom="paragraph">
                        <wp:posOffset>14732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2756518F" id="29 Conector recto"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GBll&#10;uNoBAACmAwAADgAAAAAAAAAAAAAAAAAuAgAAZHJzL2Uyb0RvYy54bWxQSwECLQAUAAYACAAAACEA&#10;Cl61YNwAAAAIAQAADwAAAAAAAAAAAAAAAAA0BAAAZHJzL2Rvd25yZXYueG1sUEsFBgAAAAAEAAQA&#10;8wAAAD0FAAAAAA==&#10;"/>
                  </w:pict>
                </mc:Fallback>
              </mc:AlternateContent>
            </w:r>
          </w:p>
          <w:p w14:paraId="306CA85E" w14:textId="14532119" w:rsidR="00A1037C" w:rsidRPr="003914F2" w:rsidRDefault="003914F2" w:rsidP="003914F2">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5383DD9D" w14:textId="533D7CEA" w:rsidR="00A1037C" w:rsidRDefault="00A1037C" w:rsidP="00A1037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70528" behindDoc="0" locked="0" layoutInCell="1" allowOverlap="1" wp14:anchorId="0C639F1C" wp14:editId="64DBA7D2">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3052FCDD" id="29 Conector recto"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r w:rsidR="003914F2">
              <w:rPr>
                <w:rFonts w:ascii="Times New Roman" w:hAnsi="Times New Roman" w:cs="Times New Roman"/>
                <w:szCs w:val="24"/>
              </w:rPr>
              <w:t>M.C. Julio Gerardo Lozoya Vélez</w:t>
            </w:r>
          </w:p>
          <w:p w14:paraId="2C797202" w14:textId="008D8F88" w:rsidR="00A1037C" w:rsidRPr="003914F2" w:rsidRDefault="003914F2" w:rsidP="00A1037C">
            <w:pPr>
              <w:jc w:val="center"/>
              <w:rPr>
                <w:rFonts w:ascii="Times New Roman" w:hAnsi="Times New Roman" w:cs="Times New Roman"/>
                <w:szCs w:val="24"/>
              </w:rPr>
            </w:pPr>
            <w:r>
              <w:rPr>
                <w:rFonts w:ascii="Times New Roman" w:hAnsi="Times New Roman" w:cs="Times New Roman"/>
                <w:szCs w:val="24"/>
              </w:rPr>
              <w:t>Secretario General</w:t>
            </w:r>
          </w:p>
        </w:tc>
      </w:tr>
      <w:tr w:rsidR="00A1037C" w14:paraId="26BEA160" w14:textId="77777777" w:rsidTr="003914F2">
        <w:trPr>
          <w:trHeight w:val="1932"/>
        </w:trPr>
        <w:tc>
          <w:tcPr>
            <w:tcW w:w="4877" w:type="dxa"/>
            <w:vAlign w:val="center"/>
          </w:tcPr>
          <w:p w14:paraId="431C9996" w14:textId="77777777" w:rsidR="00A1037C" w:rsidRDefault="00A1037C" w:rsidP="00A1037C">
            <w:pPr>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68480" behindDoc="0" locked="0" layoutInCell="1" allowOverlap="1" wp14:anchorId="59C21B66" wp14:editId="06A1F86B">
                      <wp:simplePos x="0" y="0"/>
                      <wp:positionH relativeFrom="column">
                        <wp:posOffset>203200</wp:posOffset>
                      </wp:positionH>
                      <wp:positionV relativeFrom="paragraph">
                        <wp:posOffset>140970</wp:posOffset>
                      </wp:positionV>
                      <wp:extent cx="2214880" cy="0"/>
                      <wp:effectExtent l="0" t="0" r="13970" b="19050"/>
                      <wp:wrapNone/>
                      <wp:docPr id="1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36C30853" id="29 Conector recto"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6r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DWcOLM2o2bA9&#10;DUskH1nMW+7SFLCly3t3jNcThmPMlM99tHknMuxcOnu5d1adExPkbJrl+/WaBiBusepXYoiYPipv&#10;WTY6brTLpKGF0ydM9BhdvV3JbueftTFlcMaxqeObVbMiZCD59AYSmTYQIXQDZ2AG0qVIsSCiN1rm&#10;7IyDF9ybyE5A0iBFST+9ULmcGcBEAeJQvjlxBKnmq5sVuWfdIKTPXs7uZX3zU7kzdKn8tyczjQPg&#10;OKeUUEaiDONySaoo9so6d3zucbZevbyU1lf5RGooaVflZrm9PZP99v/a/QQ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VaT6r&#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Dr. Jesús Guillermo Sotelo Asef</w:t>
            </w:r>
          </w:p>
          <w:p w14:paraId="293805EB" w14:textId="299AA28F" w:rsidR="00A1037C" w:rsidRPr="003914F2" w:rsidRDefault="003914F2" w:rsidP="003914F2">
            <w:pPr>
              <w:jc w:val="center"/>
              <w:rPr>
                <w:rFonts w:ascii="Times New Roman" w:hAnsi="Times New Roman" w:cs="Times New Roman"/>
                <w:szCs w:val="24"/>
              </w:rPr>
            </w:pPr>
            <w:r>
              <w:rPr>
                <w:rFonts w:ascii="Times New Roman" w:hAnsi="Times New Roman" w:cs="Times New Roman"/>
                <w:szCs w:val="24"/>
              </w:rPr>
              <w:t xml:space="preserve">Secretario Técnico y </w:t>
            </w:r>
            <w:r w:rsidR="00A1037C" w:rsidRPr="00364877">
              <w:rPr>
                <w:rFonts w:ascii="Times New Roman" w:hAnsi="Times New Roman" w:cs="Times New Roman"/>
                <w:szCs w:val="24"/>
              </w:rPr>
              <w:t>Representante de la Alta Dirección</w:t>
            </w:r>
          </w:p>
        </w:tc>
        <w:tc>
          <w:tcPr>
            <w:tcW w:w="4877" w:type="dxa"/>
            <w:vAlign w:val="center"/>
          </w:tcPr>
          <w:p w14:paraId="1ED889B3" w14:textId="264B291C" w:rsidR="00A1037C" w:rsidRPr="00364877" w:rsidRDefault="003914F2" w:rsidP="00A1037C">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lang w:eastAsia="es-MX"/>
              </w:rPr>
              <w:t xml:space="preserve"> </w:t>
            </w:r>
            <w:r w:rsidR="00A1037C" w:rsidRPr="00364877">
              <w:rPr>
                <w:rFonts w:ascii="Times New Roman" w:hAnsi="Times New Roman" w:cs="Times New Roman"/>
                <w:noProof/>
                <w:szCs w:val="24"/>
                <w:lang w:eastAsia="es-MX"/>
              </w:rPr>
              <mc:AlternateContent>
                <mc:Choice Requires="wps">
                  <w:drawing>
                    <wp:anchor distT="0" distB="0" distL="114300" distR="114300" simplePos="0" relativeHeight="251669504" behindDoc="0" locked="0" layoutInCell="1" allowOverlap="1" wp14:anchorId="0EC3C49D" wp14:editId="075A872B">
                      <wp:simplePos x="0" y="0"/>
                      <wp:positionH relativeFrom="column">
                        <wp:posOffset>153035</wp:posOffset>
                      </wp:positionH>
                      <wp:positionV relativeFrom="paragraph">
                        <wp:posOffset>150495</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5D53A580" id="29 Conector recto"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CYK&#10;Fl3aAQAApwMAAA4AAAAAAAAAAAAAAAAALgIAAGRycy9lMm9Eb2MueG1sUEsBAi0AFAAGAAgAAAAh&#10;AJ2BVtfdAAAACAEAAA8AAAAAAAAAAAAAAAAANAQAAGRycy9kb3ducmV2LnhtbFBLBQYAAAAABAAE&#10;APMAAAA+BQAAAAA=&#10;"/>
                  </w:pict>
                </mc:Fallback>
              </mc:AlternateContent>
            </w:r>
          </w:p>
          <w:p w14:paraId="22014B9E" w14:textId="49688410" w:rsidR="00A1037C" w:rsidRPr="003914F2" w:rsidRDefault="003914F2" w:rsidP="003914F2">
            <w:pPr>
              <w:jc w:val="center"/>
              <w:rPr>
                <w:rFonts w:ascii="Times New Roman" w:hAnsi="Times New Roman" w:cs="Times New Roman"/>
                <w:szCs w:val="24"/>
              </w:rPr>
            </w:pPr>
            <w:r>
              <w:rPr>
                <w:rFonts w:ascii="Times New Roman" w:hAnsi="Times New Roman" w:cs="Times New Roman"/>
                <w:szCs w:val="24"/>
              </w:rPr>
              <w:t>Contralora General</w:t>
            </w:r>
          </w:p>
        </w:tc>
      </w:tr>
    </w:tbl>
    <w:p w14:paraId="6F7EE110" w14:textId="77777777" w:rsidR="003914F2" w:rsidRDefault="003914F2" w:rsidP="00D6185B">
      <w:pPr>
        <w:rPr>
          <w:rFonts w:ascii="Times New Roman" w:eastAsia="Times New Roman" w:hAnsi="Times New Roman" w:cs="Times New Roman"/>
          <w:b/>
          <w:sz w:val="32"/>
          <w:szCs w:val="24"/>
        </w:rPr>
      </w:pPr>
      <w:bookmarkStart w:id="1" w:name="_Toc39152185"/>
    </w:p>
    <w:p w14:paraId="1D53FAD8" w14:textId="338BFA38" w:rsidR="003914F2" w:rsidRDefault="003914F2" w:rsidP="003914F2">
      <w:pPr>
        <w:spacing w:after="0"/>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72576" behindDoc="0" locked="0" layoutInCell="1" allowOverlap="1" wp14:anchorId="37584F6F" wp14:editId="6947D7C4">
                <wp:simplePos x="0" y="0"/>
                <wp:positionH relativeFrom="margin">
                  <wp:align>center</wp:align>
                </wp:positionH>
                <wp:positionV relativeFrom="paragraph">
                  <wp:posOffset>150495</wp:posOffset>
                </wp:positionV>
                <wp:extent cx="2214880" cy="0"/>
                <wp:effectExtent l="0" t="0" r="33020" b="19050"/>
                <wp:wrapNone/>
                <wp:docPr id="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84F6ADE" id="29 Conector recto" o:spid="_x0000_s1026" style="position:absolute;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CBq8ku&#10;2gEAAKYDAAAOAAAAAAAAAAAAAAAAAC4CAABkcnMvZTJvRG9jLnhtbFBLAQItABQABgAIAAAAIQC1&#10;Ux5A2wAAAAYBAAAPAAAAAAAAAAAAAAAAADQEAABkcnMvZG93bnJldi54bWxQSwUGAAAAAAQABADz&#10;AAAAPAUAAAAA&#10;">
                <w10:wrap anchorx="margin"/>
              </v:line>
            </w:pict>
          </mc:Fallback>
        </mc:AlternateContent>
      </w:r>
      <w:r>
        <w:rPr>
          <w:rFonts w:ascii="Times New Roman" w:hAnsi="Times New Roman" w:cs="Times New Roman"/>
          <w:szCs w:val="24"/>
        </w:rPr>
        <w:t>C.P. María Soledad Vicenta Paz</w:t>
      </w:r>
    </w:p>
    <w:p w14:paraId="725EBC40" w14:textId="77777777" w:rsidR="003914F2" w:rsidRDefault="003914F2" w:rsidP="003914F2">
      <w:pPr>
        <w:jc w:val="center"/>
        <w:rPr>
          <w:rFonts w:ascii="Times New Roman" w:hAnsi="Times New Roman" w:cs="Times New Roman"/>
          <w:szCs w:val="24"/>
        </w:rPr>
      </w:pPr>
      <w:r>
        <w:rPr>
          <w:rFonts w:ascii="Times New Roman" w:hAnsi="Times New Roman" w:cs="Times New Roman"/>
          <w:szCs w:val="24"/>
        </w:rPr>
        <w:t>Coordinadora Compras</w:t>
      </w:r>
    </w:p>
    <w:p w14:paraId="2C35E09C" w14:textId="77777777" w:rsidR="003914F2" w:rsidRPr="0033738F" w:rsidRDefault="003914F2" w:rsidP="0033738F">
      <w:pPr>
        <w:spacing w:after="0"/>
        <w:rPr>
          <w:rFonts w:ascii="Times New Roman" w:eastAsia="Times New Roman" w:hAnsi="Times New Roman" w:cs="Times New Roman"/>
          <w:b/>
          <w:sz w:val="24"/>
          <w:szCs w:val="24"/>
        </w:rPr>
      </w:pPr>
    </w:p>
    <w:p w14:paraId="043AAC7B" w14:textId="77777777" w:rsidR="00B21403" w:rsidRDefault="00B21403" w:rsidP="00B21403">
      <w:pPr>
        <w:spacing w:after="0"/>
        <w:jc w:val="both"/>
        <w:rPr>
          <w:rFonts w:ascii="Times New Roman" w:eastAsia="Times New Roman" w:hAnsi="Times New Roman" w:cs="Times New Roman"/>
          <w:sz w:val="24"/>
          <w:szCs w:val="24"/>
        </w:rPr>
      </w:pPr>
    </w:p>
    <w:p w14:paraId="349DEBEE" w14:textId="77777777" w:rsidR="00B21403" w:rsidRDefault="00B21403" w:rsidP="00B21403">
      <w:pPr>
        <w:spacing w:after="0"/>
        <w:jc w:val="both"/>
        <w:rPr>
          <w:rFonts w:ascii="Times New Roman" w:eastAsia="Times New Roman" w:hAnsi="Times New Roman" w:cs="Times New Roman"/>
          <w:sz w:val="24"/>
          <w:szCs w:val="24"/>
        </w:rPr>
      </w:pPr>
    </w:p>
    <w:p w14:paraId="23B00CFC" w14:textId="77777777" w:rsidR="00B21403" w:rsidRDefault="00B21403" w:rsidP="00B21403">
      <w:pPr>
        <w:spacing w:after="0"/>
        <w:jc w:val="both"/>
        <w:rPr>
          <w:rFonts w:ascii="Times New Roman" w:eastAsia="Times New Roman" w:hAnsi="Times New Roman" w:cs="Times New Roman"/>
          <w:sz w:val="24"/>
          <w:szCs w:val="24"/>
        </w:rPr>
      </w:pPr>
    </w:p>
    <w:p w14:paraId="69DA1898" w14:textId="4869F385" w:rsidR="003914F2" w:rsidRPr="001D0F60" w:rsidRDefault="003914F2" w:rsidP="00B21403">
      <w:pPr>
        <w:spacing w:after="0"/>
        <w:jc w:val="both"/>
        <w:rPr>
          <w:rFonts w:ascii="Times New Roman" w:eastAsia="Times New Roman" w:hAnsi="Times New Roman" w:cs="Times New Roman"/>
        </w:rPr>
      </w:pPr>
      <w:r w:rsidRPr="001D0F60">
        <w:rPr>
          <w:rFonts w:ascii="Times New Roman" w:eastAsia="Times New Roman" w:hAnsi="Times New Roman" w:cs="Times New Roman"/>
        </w:rPr>
        <w:t xml:space="preserve">Colaboradores en la elaboración </w:t>
      </w:r>
      <w:r w:rsidR="002D5C94" w:rsidRPr="001D0F60">
        <w:rPr>
          <w:rFonts w:ascii="Times New Roman" w:eastAsia="Times New Roman" w:hAnsi="Times New Roman" w:cs="Times New Roman"/>
        </w:rPr>
        <w:t>del documento:</w:t>
      </w:r>
    </w:p>
    <w:p w14:paraId="0CE714D7" w14:textId="139551A4" w:rsidR="002D5C94" w:rsidRPr="001D0F60" w:rsidRDefault="002D5C94" w:rsidP="00B21403">
      <w:pPr>
        <w:jc w:val="both"/>
        <w:rPr>
          <w:rFonts w:ascii="Times New Roman" w:eastAsia="Times New Roman" w:hAnsi="Times New Roman" w:cs="Times New Roman"/>
        </w:rPr>
      </w:pPr>
      <w:r w:rsidRPr="001D0F60">
        <w:rPr>
          <w:rFonts w:ascii="Times New Roman" w:hAnsi="Times New Roman" w:cs="Times New Roman"/>
        </w:rPr>
        <w:t>Dra. Lourdes Elena Hernández Carrillo</w:t>
      </w:r>
      <w:r w:rsidR="009D06CF" w:rsidRPr="001D0F60">
        <w:rPr>
          <w:rFonts w:ascii="Times New Roman" w:hAnsi="Times New Roman" w:cs="Times New Roman"/>
        </w:rPr>
        <w:t xml:space="preserve">, M.G.P. Sergio Iván López Domínguez, </w:t>
      </w:r>
      <w:r w:rsidRPr="001D0F60">
        <w:rPr>
          <w:rFonts w:ascii="Times New Roman" w:eastAsia="Times New Roman" w:hAnsi="Times New Roman" w:cs="Times New Roman"/>
        </w:rPr>
        <w:t>M.A. Abi Rivera Leos</w:t>
      </w:r>
      <w:r w:rsidR="009D06CF" w:rsidRPr="001D0F60">
        <w:rPr>
          <w:rFonts w:ascii="Times New Roman" w:eastAsia="Times New Roman" w:hAnsi="Times New Roman" w:cs="Times New Roman"/>
        </w:rPr>
        <w:t>.</w:t>
      </w:r>
    </w:p>
    <w:p w14:paraId="73C6F6BC" w14:textId="45DF20AD" w:rsidR="009D06CF" w:rsidRPr="007B2DB6" w:rsidRDefault="009D06CF" w:rsidP="00B21403">
      <w:pPr>
        <w:spacing w:after="0"/>
        <w:jc w:val="both"/>
        <w:rPr>
          <w:rFonts w:ascii="Times New Roman" w:eastAsia="Times New Roman" w:hAnsi="Times New Roman" w:cs="Times New Roman"/>
        </w:rPr>
      </w:pPr>
      <w:r w:rsidRPr="007B2DB6">
        <w:rPr>
          <w:rFonts w:ascii="Times New Roman" w:eastAsia="Times New Roman" w:hAnsi="Times New Roman" w:cs="Times New Roman"/>
        </w:rPr>
        <w:t>Nota: Este manual tendrá modificación cada vez que lo requiera la URE</w:t>
      </w:r>
      <w:r w:rsidR="00B21403" w:rsidRPr="007B2DB6">
        <w:rPr>
          <w:rFonts w:ascii="Times New Roman" w:eastAsia="Times New Roman" w:hAnsi="Times New Roman" w:cs="Times New Roman"/>
        </w:rPr>
        <w:t xml:space="preserve"> y </w:t>
      </w:r>
      <w:r w:rsidRPr="007B2DB6">
        <w:rPr>
          <w:rFonts w:ascii="Times New Roman" w:eastAsia="Times New Roman" w:hAnsi="Times New Roman" w:cs="Times New Roman"/>
        </w:rPr>
        <w:t>se debe</w:t>
      </w:r>
      <w:r w:rsidR="00B21403" w:rsidRPr="007B2DB6">
        <w:rPr>
          <w:rFonts w:ascii="Times New Roman" w:eastAsia="Times New Roman" w:hAnsi="Times New Roman" w:cs="Times New Roman"/>
        </w:rPr>
        <w:t>rá</w:t>
      </w:r>
      <w:r w:rsidRPr="007B2DB6">
        <w:rPr>
          <w:rFonts w:ascii="Times New Roman" w:eastAsia="Times New Roman" w:hAnsi="Times New Roman" w:cs="Times New Roman"/>
        </w:rPr>
        <w:t xml:space="preserve"> revisar por lo menos una vez al año y notificar su actualización a la Coordinación de Calidad y Control Interno, para su respectiva aprobaci</w:t>
      </w:r>
      <w:r w:rsidR="00B21403" w:rsidRPr="007B2DB6">
        <w:rPr>
          <w:rFonts w:ascii="Times New Roman" w:eastAsia="Times New Roman" w:hAnsi="Times New Roman" w:cs="Times New Roman"/>
        </w:rPr>
        <w:t>ón en e</w:t>
      </w:r>
      <w:r w:rsidRPr="007B2DB6">
        <w:rPr>
          <w:rFonts w:ascii="Times New Roman" w:eastAsia="Times New Roman" w:hAnsi="Times New Roman" w:cs="Times New Roman"/>
        </w:rPr>
        <w:t xml:space="preserve">l </w:t>
      </w:r>
      <w:r w:rsidR="007963ED" w:rsidRPr="007B2DB6">
        <w:rPr>
          <w:rFonts w:ascii="Times New Roman" w:eastAsia="Times New Roman" w:hAnsi="Times New Roman" w:cs="Times New Roman"/>
          <w:color w:val="000000"/>
          <w:lang w:eastAsia="es-MX"/>
        </w:rPr>
        <w:t>Comité de Control y Desempeño Institucional (</w:t>
      </w:r>
      <w:r w:rsidRPr="007B2DB6">
        <w:rPr>
          <w:rFonts w:ascii="Times New Roman" w:eastAsia="Times New Roman" w:hAnsi="Times New Roman" w:cs="Times New Roman"/>
        </w:rPr>
        <w:t>COCODI</w:t>
      </w:r>
      <w:r w:rsidR="007963ED" w:rsidRPr="007B2DB6">
        <w:rPr>
          <w:rFonts w:ascii="Times New Roman" w:eastAsia="Times New Roman" w:hAnsi="Times New Roman" w:cs="Times New Roman"/>
        </w:rPr>
        <w:t>)</w:t>
      </w:r>
      <w:r w:rsidRPr="007B2DB6">
        <w:rPr>
          <w:rFonts w:ascii="Times New Roman" w:eastAsia="Times New Roman" w:hAnsi="Times New Roman" w:cs="Times New Roman"/>
        </w:rPr>
        <w:t>.</w:t>
      </w:r>
    </w:p>
    <w:p w14:paraId="7421DED0" w14:textId="03803E13" w:rsidR="00F841BE" w:rsidRDefault="00F841BE" w:rsidP="00D6185B">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b/>
          <w:bCs/>
        </w:rPr>
      </w:sdtEndPr>
      <w:sdtContent>
        <w:p w14:paraId="42D56DE7" w14:textId="77777777" w:rsidR="00752851" w:rsidRPr="00093618" w:rsidRDefault="00752851" w:rsidP="00FB331E">
          <w:pPr>
            <w:pStyle w:val="TtulodeTDC"/>
            <w:tabs>
              <w:tab w:val="left" w:pos="3420"/>
            </w:tabs>
            <w:rPr>
              <w:rFonts w:ascii="Times New Roman" w:hAnsi="Times New Roman" w:cs="Times New Roman"/>
              <w:color w:val="auto"/>
            </w:rPr>
          </w:pPr>
          <w:r w:rsidRPr="00093618">
            <w:rPr>
              <w:rFonts w:ascii="Times New Roman" w:hAnsi="Times New Roman" w:cs="Times New Roman"/>
              <w:color w:val="auto"/>
              <w:lang w:val="es-ES"/>
            </w:rPr>
            <w:t>Contenido</w:t>
          </w:r>
        </w:p>
        <w:p w14:paraId="4D2F0616" w14:textId="0C1A6542" w:rsidR="00224F05" w:rsidRPr="002D5C94" w:rsidRDefault="00752851">
          <w:pPr>
            <w:pStyle w:val="TDC1"/>
            <w:tabs>
              <w:tab w:val="right" w:leader="dot" w:pos="12428"/>
            </w:tabs>
            <w:rPr>
              <w:rFonts w:eastAsiaTheme="minorEastAsia"/>
              <w:noProof/>
            </w:rPr>
          </w:pPr>
          <w:r w:rsidRPr="00093618">
            <w:rPr>
              <w:bCs/>
              <w:lang w:val="es-ES"/>
            </w:rPr>
            <w:fldChar w:fldCharType="begin"/>
          </w:r>
          <w:r w:rsidRPr="00093618">
            <w:rPr>
              <w:bCs/>
              <w:lang w:val="es-ES"/>
            </w:rPr>
            <w:instrText xml:space="preserve"> TOC \o "1-3" \h \z \u </w:instrText>
          </w:r>
          <w:r w:rsidRPr="00093618">
            <w:rPr>
              <w:bCs/>
              <w:lang w:val="es-ES"/>
            </w:rPr>
            <w:fldChar w:fldCharType="separate"/>
          </w:r>
          <w:hyperlink w:anchor="_Toc97213789" w:history="1">
            <w:r w:rsidR="00224F05" w:rsidRPr="00C46FF3">
              <w:rPr>
                <w:rStyle w:val="Hipervnculo"/>
                <w:rFonts w:ascii="Times New Roman" w:eastAsia="Times New Roman" w:hAnsi="Times New Roman" w:cs="Times New Roman"/>
                <w:b/>
                <w:bCs/>
                <w:noProof/>
              </w:rPr>
              <w:t>Introducción</w:t>
            </w:r>
            <w:r w:rsidR="00224F05">
              <w:rPr>
                <w:noProof/>
                <w:webHidden/>
              </w:rPr>
              <w:tab/>
            </w:r>
            <w:r w:rsidR="00224F05">
              <w:rPr>
                <w:noProof/>
                <w:webHidden/>
              </w:rPr>
              <w:fldChar w:fldCharType="begin"/>
            </w:r>
            <w:r w:rsidR="00224F05">
              <w:rPr>
                <w:noProof/>
                <w:webHidden/>
              </w:rPr>
              <w:instrText xml:space="preserve"> PAGEREF _Toc97213789 \h </w:instrText>
            </w:r>
            <w:r w:rsidR="00224F05">
              <w:rPr>
                <w:noProof/>
                <w:webHidden/>
              </w:rPr>
            </w:r>
            <w:r w:rsidR="00224F05">
              <w:rPr>
                <w:noProof/>
                <w:webHidden/>
              </w:rPr>
              <w:fldChar w:fldCharType="separate"/>
            </w:r>
            <w:r w:rsidR="002632FC">
              <w:rPr>
                <w:noProof/>
                <w:webHidden/>
              </w:rPr>
              <w:t>4</w:t>
            </w:r>
            <w:r w:rsidR="00224F05">
              <w:rPr>
                <w:noProof/>
                <w:webHidden/>
              </w:rPr>
              <w:fldChar w:fldCharType="end"/>
            </w:r>
          </w:hyperlink>
        </w:p>
        <w:p w14:paraId="20094812" w14:textId="39172A6D" w:rsidR="00224F05" w:rsidRDefault="006A5FC4">
          <w:pPr>
            <w:pStyle w:val="TDC1"/>
            <w:tabs>
              <w:tab w:val="right" w:leader="dot" w:pos="12428"/>
            </w:tabs>
            <w:rPr>
              <w:rFonts w:eastAsiaTheme="minorEastAsia"/>
              <w:noProof/>
              <w:lang w:val="en-US"/>
            </w:rPr>
          </w:pPr>
          <w:hyperlink w:anchor="_Toc97213790" w:history="1">
            <w:r w:rsidR="00224F05" w:rsidRPr="00C46FF3">
              <w:rPr>
                <w:rStyle w:val="Hipervnculo"/>
                <w:rFonts w:ascii="Times New Roman" w:eastAsia="Times New Roman" w:hAnsi="Times New Roman" w:cs="Times New Roman"/>
                <w:b/>
                <w:noProof/>
              </w:rPr>
              <w:t>Misión de la UJED</w:t>
            </w:r>
            <w:r w:rsidR="00224F05">
              <w:rPr>
                <w:noProof/>
                <w:webHidden/>
              </w:rPr>
              <w:tab/>
            </w:r>
            <w:r w:rsidR="00224F05">
              <w:rPr>
                <w:noProof/>
                <w:webHidden/>
              </w:rPr>
              <w:fldChar w:fldCharType="begin"/>
            </w:r>
            <w:r w:rsidR="00224F05">
              <w:rPr>
                <w:noProof/>
                <w:webHidden/>
              </w:rPr>
              <w:instrText xml:space="preserve"> PAGEREF _Toc97213790 \h </w:instrText>
            </w:r>
            <w:r w:rsidR="00224F05">
              <w:rPr>
                <w:noProof/>
                <w:webHidden/>
              </w:rPr>
            </w:r>
            <w:r w:rsidR="00224F05">
              <w:rPr>
                <w:noProof/>
                <w:webHidden/>
              </w:rPr>
              <w:fldChar w:fldCharType="separate"/>
            </w:r>
            <w:r w:rsidR="002632FC">
              <w:rPr>
                <w:noProof/>
                <w:webHidden/>
              </w:rPr>
              <w:t>4</w:t>
            </w:r>
            <w:r w:rsidR="00224F05">
              <w:rPr>
                <w:noProof/>
                <w:webHidden/>
              </w:rPr>
              <w:fldChar w:fldCharType="end"/>
            </w:r>
          </w:hyperlink>
        </w:p>
        <w:p w14:paraId="1F1E985B" w14:textId="690FC54D" w:rsidR="00224F05" w:rsidRDefault="006A5FC4">
          <w:pPr>
            <w:pStyle w:val="TDC1"/>
            <w:tabs>
              <w:tab w:val="right" w:leader="dot" w:pos="12428"/>
            </w:tabs>
            <w:rPr>
              <w:rFonts w:eastAsiaTheme="minorEastAsia"/>
              <w:noProof/>
              <w:lang w:val="en-US"/>
            </w:rPr>
          </w:pPr>
          <w:hyperlink w:anchor="_Toc97213791" w:history="1">
            <w:r w:rsidR="00224F05" w:rsidRPr="00C46FF3">
              <w:rPr>
                <w:rStyle w:val="Hipervnculo"/>
                <w:rFonts w:ascii="Times New Roman" w:eastAsia="Times New Roman" w:hAnsi="Times New Roman" w:cs="Times New Roman"/>
                <w:b/>
                <w:noProof/>
              </w:rPr>
              <w:t>Visión de la UJED al 2024</w:t>
            </w:r>
            <w:r w:rsidR="00224F05">
              <w:rPr>
                <w:noProof/>
                <w:webHidden/>
              </w:rPr>
              <w:tab/>
            </w:r>
            <w:r w:rsidR="00224F05">
              <w:rPr>
                <w:noProof/>
                <w:webHidden/>
              </w:rPr>
              <w:fldChar w:fldCharType="begin"/>
            </w:r>
            <w:r w:rsidR="00224F05">
              <w:rPr>
                <w:noProof/>
                <w:webHidden/>
              </w:rPr>
              <w:instrText xml:space="preserve"> PAGEREF _Toc97213791 \h </w:instrText>
            </w:r>
            <w:r w:rsidR="00224F05">
              <w:rPr>
                <w:noProof/>
                <w:webHidden/>
              </w:rPr>
            </w:r>
            <w:r w:rsidR="00224F05">
              <w:rPr>
                <w:noProof/>
                <w:webHidden/>
              </w:rPr>
              <w:fldChar w:fldCharType="separate"/>
            </w:r>
            <w:r w:rsidR="002632FC">
              <w:rPr>
                <w:noProof/>
                <w:webHidden/>
              </w:rPr>
              <w:t>5</w:t>
            </w:r>
            <w:r w:rsidR="00224F05">
              <w:rPr>
                <w:noProof/>
                <w:webHidden/>
              </w:rPr>
              <w:fldChar w:fldCharType="end"/>
            </w:r>
          </w:hyperlink>
        </w:p>
        <w:p w14:paraId="73C7AF46" w14:textId="250EF256" w:rsidR="00224F05" w:rsidRDefault="006A5FC4">
          <w:pPr>
            <w:pStyle w:val="TDC1"/>
            <w:tabs>
              <w:tab w:val="right" w:leader="dot" w:pos="12428"/>
            </w:tabs>
            <w:rPr>
              <w:rFonts w:eastAsiaTheme="minorEastAsia"/>
              <w:noProof/>
              <w:lang w:val="en-US"/>
            </w:rPr>
          </w:pPr>
          <w:hyperlink w:anchor="_Toc97213792" w:history="1">
            <w:r w:rsidR="00224F05" w:rsidRPr="00C46FF3">
              <w:rPr>
                <w:rStyle w:val="Hipervnculo"/>
                <w:rFonts w:ascii="Times New Roman" w:eastAsia="Times New Roman" w:hAnsi="Times New Roman" w:cs="Times New Roman"/>
                <w:b/>
                <w:noProof/>
              </w:rPr>
              <w:t>Valores Institucionales</w:t>
            </w:r>
            <w:r w:rsidR="00224F05">
              <w:rPr>
                <w:noProof/>
                <w:webHidden/>
              </w:rPr>
              <w:tab/>
            </w:r>
            <w:r w:rsidR="00224F05">
              <w:rPr>
                <w:noProof/>
                <w:webHidden/>
              </w:rPr>
              <w:fldChar w:fldCharType="begin"/>
            </w:r>
            <w:r w:rsidR="00224F05">
              <w:rPr>
                <w:noProof/>
                <w:webHidden/>
              </w:rPr>
              <w:instrText xml:space="preserve"> PAGEREF _Toc97213792 \h </w:instrText>
            </w:r>
            <w:r w:rsidR="00224F05">
              <w:rPr>
                <w:noProof/>
                <w:webHidden/>
              </w:rPr>
            </w:r>
            <w:r w:rsidR="00224F05">
              <w:rPr>
                <w:noProof/>
                <w:webHidden/>
              </w:rPr>
              <w:fldChar w:fldCharType="separate"/>
            </w:r>
            <w:r w:rsidR="002632FC">
              <w:rPr>
                <w:noProof/>
                <w:webHidden/>
              </w:rPr>
              <w:t>5</w:t>
            </w:r>
            <w:r w:rsidR="00224F05">
              <w:rPr>
                <w:noProof/>
                <w:webHidden/>
              </w:rPr>
              <w:fldChar w:fldCharType="end"/>
            </w:r>
          </w:hyperlink>
        </w:p>
        <w:p w14:paraId="4E9C16ED" w14:textId="6990408A" w:rsidR="00224F05" w:rsidRDefault="006A5FC4">
          <w:pPr>
            <w:pStyle w:val="TDC1"/>
            <w:tabs>
              <w:tab w:val="right" w:leader="dot" w:pos="12428"/>
            </w:tabs>
            <w:rPr>
              <w:rFonts w:eastAsiaTheme="minorEastAsia"/>
              <w:noProof/>
              <w:lang w:val="en-US"/>
            </w:rPr>
          </w:pPr>
          <w:hyperlink w:anchor="_Toc97213793" w:history="1">
            <w:r w:rsidR="00224F05" w:rsidRPr="00C46FF3">
              <w:rPr>
                <w:rStyle w:val="Hipervnculo"/>
                <w:rFonts w:ascii="Times New Roman" w:eastAsia="Times New Roman" w:hAnsi="Times New Roman" w:cs="Times New Roman"/>
                <w:b/>
                <w:noProof/>
              </w:rPr>
              <w:t>Objetivos Generales de la UJED</w:t>
            </w:r>
            <w:r w:rsidR="00224F05">
              <w:rPr>
                <w:noProof/>
                <w:webHidden/>
              </w:rPr>
              <w:tab/>
            </w:r>
            <w:r w:rsidR="00224F05">
              <w:rPr>
                <w:noProof/>
                <w:webHidden/>
              </w:rPr>
              <w:fldChar w:fldCharType="begin"/>
            </w:r>
            <w:r w:rsidR="00224F05">
              <w:rPr>
                <w:noProof/>
                <w:webHidden/>
              </w:rPr>
              <w:instrText xml:space="preserve"> PAGEREF _Toc97213793 \h </w:instrText>
            </w:r>
            <w:r w:rsidR="00224F05">
              <w:rPr>
                <w:noProof/>
                <w:webHidden/>
              </w:rPr>
            </w:r>
            <w:r w:rsidR="00224F05">
              <w:rPr>
                <w:noProof/>
                <w:webHidden/>
              </w:rPr>
              <w:fldChar w:fldCharType="separate"/>
            </w:r>
            <w:r w:rsidR="002632FC">
              <w:rPr>
                <w:noProof/>
                <w:webHidden/>
              </w:rPr>
              <w:t>5</w:t>
            </w:r>
            <w:r w:rsidR="00224F05">
              <w:rPr>
                <w:noProof/>
                <w:webHidden/>
              </w:rPr>
              <w:fldChar w:fldCharType="end"/>
            </w:r>
          </w:hyperlink>
        </w:p>
        <w:p w14:paraId="55285DBC" w14:textId="4A1CB9FA" w:rsidR="00224F05" w:rsidRDefault="006A5FC4">
          <w:pPr>
            <w:pStyle w:val="TDC1"/>
            <w:tabs>
              <w:tab w:val="right" w:leader="dot" w:pos="12428"/>
            </w:tabs>
            <w:rPr>
              <w:rFonts w:eastAsiaTheme="minorEastAsia"/>
              <w:noProof/>
              <w:lang w:val="en-US"/>
            </w:rPr>
          </w:pPr>
          <w:hyperlink w:anchor="_Toc97213794" w:history="1">
            <w:r w:rsidR="00224F05" w:rsidRPr="00C46FF3">
              <w:rPr>
                <w:rStyle w:val="Hipervnculo"/>
                <w:rFonts w:ascii="Times New Roman" w:eastAsia="Times New Roman" w:hAnsi="Times New Roman" w:cs="Times New Roman"/>
                <w:b/>
                <w:noProof/>
              </w:rPr>
              <w:t>Antecedentes de la UJED</w:t>
            </w:r>
            <w:r w:rsidR="00224F05">
              <w:rPr>
                <w:noProof/>
                <w:webHidden/>
              </w:rPr>
              <w:tab/>
            </w:r>
            <w:r w:rsidR="00224F05">
              <w:rPr>
                <w:noProof/>
                <w:webHidden/>
              </w:rPr>
              <w:fldChar w:fldCharType="begin"/>
            </w:r>
            <w:r w:rsidR="00224F05">
              <w:rPr>
                <w:noProof/>
                <w:webHidden/>
              </w:rPr>
              <w:instrText xml:space="preserve"> PAGEREF _Toc97213794 \h </w:instrText>
            </w:r>
            <w:r w:rsidR="00224F05">
              <w:rPr>
                <w:noProof/>
                <w:webHidden/>
              </w:rPr>
            </w:r>
            <w:r w:rsidR="00224F05">
              <w:rPr>
                <w:noProof/>
                <w:webHidden/>
              </w:rPr>
              <w:fldChar w:fldCharType="separate"/>
            </w:r>
            <w:r w:rsidR="002632FC">
              <w:rPr>
                <w:noProof/>
                <w:webHidden/>
              </w:rPr>
              <w:t>7</w:t>
            </w:r>
            <w:r w:rsidR="00224F05">
              <w:rPr>
                <w:noProof/>
                <w:webHidden/>
              </w:rPr>
              <w:fldChar w:fldCharType="end"/>
            </w:r>
          </w:hyperlink>
        </w:p>
        <w:p w14:paraId="08A0D4C2" w14:textId="3275E92E" w:rsidR="00224F05" w:rsidRDefault="006A5FC4">
          <w:pPr>
            <w:pStyle w:val="TDC1"/>
            <w:tabs>
              <w:tab w:val="right" w:leader="dot" w:pos="12428"/>
            </w:tabs>
            <w:rPr>
              <w:rFonts w:eastAsiaTheme="minorEastAsia"/>
              <w:noProof/>
              <w:lang w:val="en-US"/>
            </w:rPr>
          </w:pPr>
          <w:hyperlink w:anchor="_Toc97213795" w:history="1">
            <w:r w:rsidR="00224F05" w:rsidRPr="00C46FF3">
              <w:rPr>
                <w:rStyle w:val="Hipervnculo"/>
                <w:rFonts w:ascii="Times New Roman" w:eastAsia="Times New Roman" w:hAnsi="Times New Roman" w:cs="Times New Roman"/>
                <w:b/>
                <w:noProof/>
              </w:rPr>
              <w:t>Misión de la Coordinación de Compras</w:t>
            </w:r>
            <w:r w:rsidR="00224F05">
              <w:rPr>
                <w:noProof/>
                <w:webHidden/>
              </w:rPr>
              <w:tab/>
            </w:r>
            <w:r w:rsidR="00224F05">
              <w:rPr>
                <w:noProof/>
                <w:webHidden/>
              </w:rPr>
              <w:fldChar w:fldCharType="begin"/>
            </w:r>
            <w:r w:rsidR="00224F05">
              <w:rPr>
                <w:noProof/>
                <w:webHidden/>
              </w:rPr>
              <w:instrText xml:space="preserve"> PAGEREF _Toc97213795 \h </w:instrText>
            </w:r>
            <w:r w:rsidR="00224F05">
              <w:rPr>
                <w:noProof/>
                <w:webHidden/>
              </w:rPr>
            </w:r>
            <w:r w:rsidR="00224F05">
              <w:rPr>
                <w:noProof/>
                <w:webHidden/>
              </w:rPr>
              <w:fldChar w:fldCharType="separate"/>
            </w:r>
            <w:r w:rsidR="002632FC">
              <w:rPr>
                <w:noProof/>
                <w:webHidden/>
              </w:rPr>
              <w:t>9</w:t>
            </w:r>
            <w:r w:rsidR="00224F05">
              <w:rPr>
                <w:noProof/>
                <w:webHidden/>
              </w:rPr>
              <w:fldChar w:fldCharType="end"/>
            </w:r>
          </w:hyperlink>
        </w:p>
        <w:p w14:paraId="1D0ED9B1" w14:textId="36850B2A" w:rsidR="00224F05" w:rsidRDefault="006A5FC4">
          <w:pPr>
            <w:pStyle w:val="TDC1"/>
            <w:tabs>
              <w:tab w:val="right" w:leader="dot" w:pos="12428"/>
            </w:tabs>
            <w:rPr>
              <w:rFonts w:eastAsiaTheme="minorEastAsia"/>
              <w:noProof/>
              <w:lang w:val="en-US"/>
            </w:rPr>
          </w:pPr>
          <w:hyperlink w:anchor="_Toc97213796" w:history="1">
            <w:r w:rsidR="00224F05" w:rsidRPr="00C46FF3">
              <w:rPr>
                <w:rStyle w:val="Hipervnculo"/>
                <w:rFonts w:ascii="Times New Roman" w:eastAsia="Times New Roman" w:hAnsi="Times New Roman" w:cs="Times New Roman"/>
                <w:b/>
                <w:bCs/>
                <w:noProof/>
              </w:rPr>
              <w:t>Visión de la Coordinación de Compras al 2024</w:t>
            </w:r>
            <w:r w:rsidR="00224F05">
              <w:rPr>
                <w:noProof/>
                <w:webHidden/>
              </w:rPr>
              <w:tab/>
            </w:r>
            <w:r w:rsidR="00224F05">
              <w:rPr>
                <w:noProof/>
                <w:webHidden/>
              </w:rPr>
              <w:fldChar w:fldCharType="begin"/>
            </w:r>
            <w:r w:rsidR="00224F05">
              <w:rPr>
                <w:noProof/>
                <w:webHidden/>
              </w:rPr>
              <w:instrText xml:space="preserve"> PAGEREF _Toc97213796 \h </w:instrText>
            </w:r>
            <w:r w:rsidR="00224F05">
              <w:rPr>
                <w:noProof/>
                <w:webHidden/>
              </w:rPr>
            </w:r>
            <w:r w:rsidR="00224F05">
              <w:rPr>
                <w:noProof/>
                <w:webHidden/>
              </w:rPr>
              <w:fldChar w:fldCharType="separate"/>
            </w:r>
            <w:r w:rsidR="002632FC">
              <w:rPr>
                <w:noProof/>
                <w:webHidden/>
              </w:rPr>
              <w:t>10</w:t>
            </w:r>
            <w:r w:rsidR="00224F05">
              <w:rPr>
                <w:noProof/>
                <w:webHidden/>
              </w:rPr>
              <w:fldChar w:fldCharType="end"/>
            </w:r>
          </w:hyperlink>
        </w:p>
        <w:p w14:paraId="5DC20C27" w14:textId="7D0E6CA9" w:rsidR="00224F05" w:rsidRDefault="006A5FC4">
          <w:pPr>
            <w:pStyle w:val="TDC1"/>
            <w:tabs>
              <w:tab w:val="right" w:leader="dot" w:pos="12428"/>
            </w:tabs>
            <w:rPr>
              <w:rFonts w:eastAsiaTheme="minorEastAsia"/>
              <w:noProof/>
              <w:lang w:val="en-US"/>
            </w:rPr>
          </w:pPr>
          <w:hyperlink w:anchor="_Toc97213797" w:history="1">
            <w:r w:rsidR="00224F05" w:rsidRPr="00C46FF3">
              <w:rPr>
                <w:rStyle w:val="Hipervnculo"/>
                <w:rFonts w:ascii="Times New Roman" w:eastAsia="Times New Roman" w:hAnsi="Times New Roman" w:cs="Times New Roman"/>
                <w:b/>
                <w:noProof/>
              </w:rPr>
              <w:t>Objetivo General de la Coordinación de Compras</w:t>
            </w:r>
            <w:r w:rsidR="00224F05">
              <w:rPr>
                <w:noProof/>
                <w:webHidden/>
              </w:rPr>
              <w:tab/>
            </w:r>
            <w:r w:rsidR="00224F05">
              <w:rPr>
                <w:noProof/>
                <w:webHidden/>
              </w:rPr>
              <w:fldChar w:fldCharType="begin"/>
            </w:r>
            <w:r w:rsidR="00224F05">
              <w:rPr>
                <w:noProof/>
                <w:webHidden/>
              </w:rPr>
              <w:instrText xml:space="preserve"> PAGEREF _Toc97213797 \h </w:instrText>
            </w:r>
            <w:r w:rsidR="00224F05">
              <w:rPr>
                <w:noProof/>
                <w:webHidden/>
              </w:rPr>
            </w:r>
            <w:r w:rsidR="00224F05">
              <w:rPr>
                <w:noProof/>
                <w:webHidden/>
              </w:rPr>
              <w:fldChar w:fldCharType="separate"/>
            </w:r>
            <w:r w:rsidR="002632FC">
              <w:rPr>
                <w:noProof/>
                <w:webHidden/>
              </w:rPr>
              <w:t>10</w:t>
            </w:r>
            <w:r w:rsidR="00224F05">
              <w:rPr>
                <w:noProof/>
                <w:webHidden/>
              </w:rPr>
              <w:fldChar w:fldCharType="end"/>
            </w:r>
          </w:hyperlink>
        </w:p>
        <w:p w14:paraId="78591E7D" w14:textId="5E21725B" w:rsidR="00224F05" w:rsidRDefault="006A5FC4">
          <w:pPr>
            <w:pStyle w:val="TDC1"/>
            <w:tabs>
              <w:tab w:val="right" w:leader="dot" w:pos="12428"/>
            </w:tabs>
            <w:rPr>
              <w:rFonts w:eastAsiaTheme="minorEastAsia"/>
              <w:noProof/>
              <w:lang w:val="en-US"/>
            </w:rPr>
          </w:pPr>
          <w:hyperlink w:anchor="_Toc97213798" w:history="1">
            <w:r w:rsidR="00224F05" w:rsidRPr="00C46FF3">
              <w:rPr>
                <w:rStyle w:val="Hipervnculo"/>
                <w:rFonts w:ascii="Times New Roman" w:eastAsia="Times New Roman" w:hAnsi="Times New Roman" w:cs="Times New Roman"/>
                <w:b/>
                <w:bCs/>
                <w:noProof/>
              </w:rPr>
              <w:t>Objetivos Específicos de la Coordinación de Compras</w:t>
            </w:r>
            <w:r w:rsidR="00224F05">
              <w:rPr>
                <w:noProof/>
                <w:webHidden/>
              </w:rPr>
              <w:tab/>
            </w:r>
            <w:r w:rsidR="00224F05">
              <w:rPr>
                <w:noProof/>
                <w:webHidden/>
              </w:rPr>
              <w:fldChar w:fldCharType="begin"/>
            </w:r>
            <w:r w:rsidR="00224F05">
              <w:rPr>
                <w:noProof/>
                <w:webHidden/>
              </w:rPr>
              <w:instrText xml:space="preserve"> PAGEREF _Toc97213798 \h </w:instrText>
            </w:r>
            <w:r w:rsidR="00224F05">
              <w:rPr>
                <w:noProof/>
                <w:webHidden/>
              </w:rPr>
            </w:r>
            <w:r w:rsidR="00224F05">
              <w:rPr>
                <w:noProof/>
                <w:webHidden/>
              </w:rPr>
              <w:fldChar w:fldCharType="separate"/>
            </w:r>
            <w:r w:rsidR="002632FC">
              <w:rPr>
                <w:noProof/>
                <w:webHidden/>
              </w:rPr>
              <w:t>10</w:t>
            </w:r>
            <w:r w:rsidR="00224F05">
              <w:rPr>
                <w:noProof/>
                <w:webHidden/>
              </w:rPr>
              <w:fldChar w:fldCharType="end"/>
            </w:r>
          </w:hyperlink>
        </w:p>
        <w:p w14:paraId="5519068A" w14:textId="2204CF87" w:rsidR="00224F05" w:rsidRDefault="006A5FC4">
          <w:pPr>
            <w:pStyle w:val="TDC1"/>
            <w:tabs>
              <w:tab w:val="right" w:leader="dot" w:pos="12428"/>
            </w:tabs>
            <w:rPr>
              <w:rFonts w:eastAsiaTheme="minorEastAsia"/>
              <w:noProof/>
              <w:lang w:val="en-US"/>
            </w:rPr>
          </w:pPr>
          <w:hyperlink w:anchor="_Toc97213800" w:history="1">
            <w:r w:rsidR="00224F05" w:rsidRPr="00C46FF3">
              <w:rPr>
                <w:rStyle w:val="Hipervnculo"/>
                <w:rFonts w:ascii="Times New Roman" w:eastAsia="Times New Roman" w:hAnsi="Times New Roman" w:cs="Times New Roman"/>
                <w:b/>
                <w:bCs/>
                <w:noProof/>
              </w:rPr>
              <w:t>Antecedentes de la Coordinación de Compras</w:t>
            </w:r>
            <w:r w:rsidR="00224F05">
              <w:rPr>
                <w:noProof/>
                <w:webHidden/>
              </w:rPr>
              <w:tab/>
            </w:r>
            <w:r w:rsidR="00224F05">
              <w:rPr>
                <w:noProof/>
                <w:webHidden/>
              </w:rPr>
              <w:fldChar w:fldCharType="begin"/>
            </w:r>
            <w:r w:rsidR="00224F05">
              <w:rPr>
                <w:noProof/>
                <w:webHidden/>
              </w:rPr>
              <w:instrText xml:space="preserve"> PAGEREF _Toc97213800 \h </w:instrText>
            </w:r>
            <w:r w:rsidR="00224F05">
              <w:rPr>
                <w:noProof/>
                <w:webHidden/>
              </w:rPr>
            </w:r>
            <w:r w:rsidR="00224F05">
              <w:rPr>
                <w:noProof/>
                <w:webHidden/>
              </w:rPr>
              <w:fldChar w:fldCharType="separate"/>
            </w:r>
            <w:r w:rsidR="002632FC">
              <w:rPr>
                <w:noProof/>
                <w:webHidden/>
              </w:rPr>
              <w:t>11</w:t>
            </w:r>
            <w:r w:rsidR="00224F05">
              <w:rPr>
                <w:noProof/>
                <w:webHidden/>
              </w:rPr>
              <w:fldChar w:fldCharType="end"/>
            </w:r>
          </w:hyperlink>
        </w:p>
        <w:p w14:paraId="3C1CBDFD" w14:textId="49C62F48" w:rsidR="00224F05" w:rsidRDefault="006A5FC4">
          <w:pPr>
            <w:pStyle w:val="TDC1"/>
            <w:tabs>
              <w:tab w:val="right" w:leader="dot" w:pos="12428"/>
            </w:tabs>
            <w:rPr>
              <w:rFonts w:eastAsiaTheme="minorEastAsia"/>
              <w:noProof/>
              <w:lang w:val="en-US"/>
            </w:rPr>
          </w:pPr>
          <w:hyperlink w:anchor="_Toc97213801" w:history="1">
            <w:r w:rsidR="00224F05" w:rsidRPr="00C46FF3">
              <w:rPr>
                <w:rStyle w:val="Hipervnculo"/>
                <w:rFonts w:ascii="Times New Roman" w:eastAsia="Times New Roman" w:hAnsi="Times New Roman" w:cs="Times New Roman"/>
                <w:b/>
                <w:noProof/>
              </w:rPr>
              <w:t>Marco Jurídico de la UJED</w:t>
            </w:r>
            <w:r w:rsidR="00224F05">
              <w:rPr>
                <w:noProof/>
                <w:webHidden/>
              </w:rPr>
              <w:tab/>
            </w:r>
            <w:r w:rsidR="00224F05">
              <w:rPr>
                <w:noProof/>
                <w:webHidden/>
              </w:rPr>
              <w:fldChar w:fldCharType="begin"/>
            </w:r>
            <w:r w:rsidR="00224F05">
              <w:rPr>
                <w:noProof/>
                <w:webHidden/>
              </w:rPr>
              <w:instrText xml:space="preserve"> PAGEREF _Toc97213801 \h </w:instrText>
            </w:r>
            <w:r w:rsidR="00224F05">
              <w:rPr>
                <w:noProof/>
                <w:webHidden/>
              </w:rPr>
            </w:r>
            <w:r w:rsidR="00224F05">
              <w:rPr>
                <w:noProof/>
                <w:webHidden/>
              </w:rPr>
              <w:fldChar w:fldCharType="separate"/>
            </w:r>
            <w:r w:rsidR="002632FC">
              <w:rPr>
                <w:noProof/>
                <w:webHidden/>
              </w:rPr>
              <w:t>12</w:t>
            </w:r>
            <w:r w:rsidR="00224F05">
              <w:rPr>
                <w:noProof/>
                <w:webHidden/>
              </w:rPr>
              <w:fldChar w:fldCharType="end"/>
            </w:r>
          </w:hyperlink>
        </w:p>
        <w:p w14:paraId="35B1754B" w14:textId="205A99A5" w:rsidR="00224F05" w:rsidRDefault="006A5FC4">
          <w:pPr>
            <w:pStyle w:val="TDC1"/>
            <w:tabs>
              <w:tab w:val="right" w:leader="dot" w:pos="12428"/>
            </w:tabs>
            <w:rPr>
              <w:rFonts w:eastAsiaTheme="minorEastAsia"/>
              <w:noProof/>
              <w:lang w:val="en-US"/>
            </w:rPr>
          </w:pPr>
          <w:hyperlink w:anchor="_Toc97213802" w:history="1">
            <w:r w:rsidR="00224F05" w:rsidRPr="00C46FF3">
              <w:rPr>
                <w:rStyle w:val="Hipervnculo"/>
                <w:rFonts w:ascii="Times New Roman" w:eastAsia="Times New Roman" w:hAnsi="Times New Roman" w:cs="Times New Roman"/>
                <w:b/>
                <w:noProof/>
              </w:rPr>
              <w:t>Estructura Orgánica de la UJED</w:t>
            </w:r>
            <w:r w:rsidR="00224F05">
              <w:rPr>
                <w:noProof/>
                <w:webHidden/>
              </w:rPr>
              <w:tab/>
            </w:r>
            <w:r w:rsidR="00224F05">
              <w:rPr>
                <w:noProof/>
                <w:webHidden/>
              </w:rPr>
              <w:fldChar w:fldCharType="begin"/>
            </w:r>
            <w:r w:rsidR="00224F05">
              <w:rPr>
                <w:noProof/>
                <w:webHidden/>
              </w:rPr>
              <w:instrText xml:space="preserve"> PAGEREF _Toc97213802 \h </w:instrText>
            </w:r>
            <w:r w:rsidR="00224F05">
              <w:rPr>
                <w:noProof/>
                <w:webHidden/>
              </w:rPr>
            </w:r>
            <w:r w:rsidR="00224F05">
              <w:rPr>
                <w:noProof/>
                <w:webHidden/>
              </w:rPr>
              <w:fldChar w:fldCharType="separate"/>
            </w:r>
            <w:r w:rsidR="002632FC">
              <w:rPr>
                <w:noProof/>
                <w:webHidden/>
              </w:rPr>
              <w:t>15</w:t>
            </w:r>
            <w:r w:rsidR="00224F05">
              <w:rPr>
                <w:noProof/>
                <w:webHidden/>
              </w:rPr>
              <w:fldChar w:fldCharType="end"/>
            </w:r>
          </w:hyperlink>
        </w:p>
        <w:p w14:paraId="73ED84AD" w14:textId="32D2AA61" w:rsidR="00224F05" w:rsidRDefault="006A5FC4">
          <w:pPr>
            <w:pStyle w:val="TDC1"/>
            <w:tabs>
              <w:tab w:val="right" w:leader="dot" w:pos="12428"/>
            </w:tabs>
            <w:rPr>
              <w:rFonts w:eastAsiaTheme="minorEastAsia"/>
              <w:noProof/>
              <w:lang w:val="en-US"/>
            </w:rPr>
          </w:pPr>
          <w:hyperlink w:anchor="_Toc97213803" w:history="1">
            <w:r w:rsidR="00224F05" w:rsidRPr="00C46FF3">
              <w:rPr>
                <w:rStyle w:val="Hipervnculo"/>
                <w:rFonts w:ascii="Times New Roman" w:eastAsia="Times New Roman" w:hAnsi="Times New Roman" w:cs="Times New Roman"/>
                <w:b/>
                <w:noProof/>
              </w:rPr>
              <w:t>Estructura Orgánica de la Coordinación de Compras</w:t>
            </w:r>
            <w:r w:rsidR="00224F05">
              <w:rPr>
                <w:noProof/>
                <w:webHidden/>
              </w:rPr>
              <w:tab/>
            </w:r>
            <w:r w:rsidR="00224F05">
              <w:rPr>
                <w:noProof/>
                <w:webHidden/>
              </w:rPr>
              <w:fldChar w:fldCharType="begin"/>
            </w:r>
            <w:r w:rsidR="00224F05">
              <w:rPr>
                <w:noProof/>
                <w:webHidden/>
              </w:rPr>
              <w:instrText xml:space="preserve"> PAGEREF _Toc97213803 \h </w:instrText>
            </w:r>
            <w:r w:rsidR="00224F05">
              <w:rPr>
                <w:noProof/>
                <w:webHidden/>
              </w:rPr>
            </w:r>
            <w:r w:rsidR="00224F05">
              <w:rPr>
                <w:noProof/>
                <w:webHidden/>
              </w:rPr>
              <w:fldChar w:fldCharType="separate"/>
            </w:r>
            <w:r w:rsidR="002632FC">
              <w:rPr>
                <w:noProof/>
                <w:webHidden/>
              </w:rPr>
              <w:t>16</w:t>
            </w:r>
            <w:r w:rsidR="00224F05">
              <w:rPr>
                <w:noProof/>
                <w:webHidden/>
              </w:rPr>
              <w:fldChar w:fldCharType="end"/>
            </w:r>
          </w:hyperlink>
        </w:p>
        <w:p w14:paraId="7A07D728" w14:textId="32F787D9" w:rsidR="00224F05" w:rsidRDefault="006A5FC4">
          <w:pPr>
            <w:pStyle w:val="TDC1"/>
            <w:tabs>
              <w:tab w:val="right" w:leader="dot" w:pos="12428"/>
            </w:tabs>
            <w:rPr>
              <w:rFonts w:eastAsiaTheme="minorEastAsia"/>
              <w:noProof/>
              <w:lang w:val="en-US"/>
            </w:rPr>
          </w:pPr>
          <w:hyperlink w:anchor="_Toc97213804" w:history="1">
            <w:r w:rsidR="00224F05" w:rsidRPr="00C46FF3">
              <w:rPr>
                <w:rStyle w:val="Hipervnculo"/>
                <w:rFonts w:ascii="Times New Roman" w:eastAsia="Times New Roman" w:hAnsi="Times New Roman" w:cs="Times New Roman"/>
                <w:b/>
                <w:noProof/>
              </w:rPr>
              <w:t>Descripción de Puestos de la Coordinación de Compras</w:t>
            </w:r>
            <w:r w:rsidR="00224F05">
              <w:rPr>
                <w:noProof/>
                <w:webHidden/>
              </w:rPr>
              <w:tab/>
            </w:r>
            <w:r w:rsidR="00224F05">
              <w:rPr>
                <w:noProof/>
                <w:webHidden/>
              </w:rPr>
              <w:fldChar w:fldCharType="begin"/>
            </w:r>
            <w:r w:rsidR="00224F05">
              <w:rPr>
                <w:noProof/>
                <w:webHidden/>
              </w:rPr>
              <w:instrText xml:space="preserve"> PAGEREF _Toc97213804 \h </w:instrText>
            </w:r>
            <w:r w:rsidR="00224F05">
              <w:rPr>
                <w:noProof/>
                <w:webHidden/>
              </w:rPr>
            </w:r>
            <w:r w:rsidR="00224F05">
              <w:rPr>
                <w:noProof/>
                <w:webHidden/>
              </w:rPr>
              <w:fldChar w:fldCharType="separate"/>
            </w:r>
            <w:r w:rsidR="002632FC">
              <w:rPr>
                <w:noProof/>
                <w:webHidden/>
              </w:rPr>
              <w:t>17</w:t>
            </w:r>
            <w:r w:rsidR="00224F05">
              <w:rPr>
                <w:noProof/>
                <w:webHidden/>
              </w:rPr>
              <w:fldChar w:fldCharType="end"/>
            </w:r>
          </w:hyperlink>
        </w:p>
        <w:p w14:paraId="19D6128B" w14:textId="16BD0BB1" w:rsidR="00224F05" w:rsidRDefault="006A5FC4">
          <w:pPr>
            <w:pStyle w:val="TDC2"/>
            <w:tabs>
              <w:tab w:val="right" w:leader="dot" w:pos="12428"/>
            </w:tabs>
            <w:rPr>
              <w:rFonts w:eastAsiaTheme="minorEastAsia"/>
              <w:noProof/>
              <w:lang w:val="en-US"/>
            </w:rPr>
          </w:pPr>
          <w:hyperlink w:anchor="_Toc97213805" w:history="1">
            <w:r w:rsidR="00224F05" w:rsidRPr="00C46FF3">
              <w:rPr>
                <w:rStyle w:val="Hipervnculo"/>
                <w:rFonts w:ascii="Times New Roman" w:hAnsi="Times New Roman" w:cs="Times New Roman"/>
                <w:noProof/>
              </w:rPr>
              <w:t>Coordinador de Compras</w:t>
            </w:r>
            <w:r w:rsidR="00224F05">
              <w:rPr>
                <w:noProof/>
                <w:webHidden/>
              </w:rPr>
              <w:tab/>
            </w:r>
            <w:r w:rsidR="00224F05">
              <w:rPr>
                <w:noProof/>
                <w:webHidden/>
              </w:rPr>
              <w:fldChar w:fldCharType="begin"/>
            </w:r>
            <w:r w:rsidR="00224F05">
              <w:rPr>
                <w:noProof/>
                <w:webHidden/>
              </w:rPr>
              <w:instrText xml:space="preserve"> PAGEREF _Toc97213805 \h </w:instrText>
            </w:r>
            <w:r w:rsidR="00224F05">
              <w:rPr>
                <w:noProof/>
                <w:webHidden/>
              </w:rPr>
            </w:r>
            <w:r w:rsidR="00224F05">
              <w:rPr>
                <w:noProof/>
                <w:webHidden/>
              </w:rPr>
              <w:fldChar w:fldCharType="separate"/>
            </w:r>
            <w:r w:rsidR="002632FC">
              <w:rPr>
                <w:noProof/>
                <w:webHidden/>
              </w:rPr>
              <w:t>17</w:t>
            </w:r>
            <w:r w:rsidR="00224F05">
              <w:rPr>
                <w:noProof/>
                <w:webHidden/>
              </w:rPr>
              <w:fldChar w:fldCharType="end"/>
            </w:r>
          </w:hyperlink>
        </w:p>
        <w:p w14:paraId="44921F75" w14:textId="0634A00F" w:rsidR="00224F05" w:rsidRDefault="006A5FC4">
          <w:pPr>
            <w:pStyle w:val="TDC2"/>
            <w:tabs>
              <w:tab w:val="right" w:leader="dot" w:pos="12428"/>
            </w:tabs>
            <w:rPr>
              <w:rFonts w:eastAsiaTheme="minorEastAsia"/>
              <w:noProof/>
              <w:lang w:val="en-US"/>
            </w:rPr>
          </w:pPr>
          <w:hyperlink w:anchor="_Toc97213806" w:history="1">
            <w:r w:rsidR="00224F05" w:rsidRPr="00C46FF3">
              <w:rPr>
                <w:rStyle w:val="Hipervnculo"/>
                <w:rFonts w:ascii="Times New Roman" w:hAnsi="Times New Roman" w:cs="Times New Roman"/>
                <w:noProof/>
              </w:rPr>
              <w:t>Secretaría</w:t>
            </w:r>
            <w:r w:rsidR="00224F05">
              <w:rPr>
                <w:noProof/>
                <w:webHidden/>
              </w:rPr>
              <w:tab/>
            </w:r>
            <w:r w:rsidR="00224F05">
              <w:rPr>
                <w:noProof/>
                <w:webHidden/>
              </w:rPr>
              <w:fldChar w:fldCharType="begin"/>
            </w:r>
            <w:r w:rsidR="00224F05">
              <w:rPr>
                <w:noProof/>
                <w:webHidden/>
              </w:rPr>
              <w:instrText xml:space="preserve"> PAGEREF _Toc97213806 \h </w:instrText>
            </w:r>
            <w:r w:rsidR="00224F05">
              <w:rPr>
                <w:noProof/>
                <w:webHidden/>
              </w:rPr>
            </w:r>
            <w:r w:rsidR="00224F05">
              <w:rPr>
                <w:noProof/>
                <w:webHidden/>
              </w:rPr>
              <w:fldChar w:fldCharType="separate"/>
            </w:r>
            <w:r w:rsidR="002632FC">
              <w:rPr>
                <w:noProof/>
                <w:webHidden/>
              </w:rPr>
              <w:t>20</w:t>
            </w:r>
            <w:r w:rsidR="00224F05">
              <w:rPr>
                <w:noProof/>
                <w:webHidden/>
              </w:rPr>
              <w:fldChar w:fldCharType="end"/>
            </w:r>
          </w:hyperlink>
        </w:p>
        <w:p w14:paraId="34CDB7DA" w14:textId="53E8657B" w:rsidR="00224F05" w:rsidRDefault="006A5FC4">
          <w:pPr>
            <w:pStyle w:val="TDC2"/>
            <w:tabs>
              <w:tab w:val="right" w:leader="dot" w:pos="12428"/>
            </w:tabs>
            <w:rPr>
              <w:rFonts w:eastAsiaTheme="minorEastAsia"/>
              <w:noProof/>
              <w:lang w:val="en-US"/>
            </w:rPr>
          </w:pPr>
          <w:hyperlink w:anchor="_Toc97213807" w:history="1">
            <w:r w:rsidR="00224F05" w:rsidRPr="00C46FF3">
              <w:rPr>
                <w:rStyle w:val="Hipervnculo"/>
                <w:rFonts w:ascii="Times New Roman" w:hAnsi="Times New Roman" w:cs="Times New Roman"/>
                <w:noProof/>
              </w:rPr>
              <w:t>Auxiliar Administrativo</w:t>
            </w:r>
            <w:r w:rsidR="00224F05">
              <w:rPr>
                <w:noProof/>
                <w:webHidden/>
              </w:rPr>
              <w:tab/>
            </w:r>
            <w:r w:rsidR="00224F05">
              <w:rPr>
                <w:noProof/>
                <w:webHidden/>
              </w:rPr>
              <w:fldChar w:fldCharType="begin"/>
            </w:r>
            <w:r w:rsidR="00224F05">
              <w:rPr>
                <w:noProof/>
                <w:webHidden/>
              </w:rPr>
              <w:instrText xml:space="preserve"> PAGEREF _Toc97213807 \h </w:instrText>
            </w:r>
            <w:r w:rsidR="00224F05">
              <w:rPr>
                <w:noProof/>
                <w:webHidden/>
              </w:rPr>
            </w:r>
            <w:r w:rsidR="00224F05">
              <w:rPr>
                <w:noProof/>
                <w:webHidden/>
              </w:rPr>
              <w:fldChar w:fldCharType="separate"/>
            </w:r>
            <w:r w:rsidR="002632FC">
              <w:rPr>
                <w:noProof/>
                <w:webHidden/>
              </w:rPr>
              <w:t>23</w:t>
            </w:r>
            <w:r w:rsidR="00224F05">
              <w:rPr>
                <w:noProof/>
                <w:webHidden/>
              </w:rPr>
              <w:fldChar w:fldCharType="end"/>
            </w:r>
          </w:hyperlink>
        </w:p>
        <w:p w14:paraId="5312F2B2" w14:textId="6997C3B5" w:rsidR="00224F05" w:rsidRDefault="006A5FC4">
          <w:pPr>
            <w:pStyle w:val="TDC2"/>
            <w:tabs>
              <w:tab w:val="right" w:leader="dot" w:pos="12428"/>
            </w:tabs>
            <w:rPr>
              <w:rFonts w:eastAsiaTheme="minorEastAsia"/>
              <w:noProof/>
              <w:lang w:val="en-US"/>
            </w:rPr>
          </w:pPr>
          <w:hyperlink w:anchor="_Toc97213808" w:history="1">
            <w:r w:rsidR="00224F05" w:rsidRPr="00C46FF3">
              <w:rPr>
                <w:rStyle w:val="Hipervnculo"/>
                <w:rFonts w:ascii="Times New Roman" w:hAnsi="Times New Roman" w:cs="Times New Roman"/>
                <w:noProof/>
              </w:rPr>
              <w:t>Responsable de Proyectos Extraordinarios</w:t>
            </w:r>
            <w:r w:rsidR="00224F05">
              <w:rPr>
                <w:noProof/>
                <w:webHidden/>
              </w:rPr>
              <w:tab/>
            </w:r>
            <w:r w:rsidR="00224F05">
              <w:rPr>
                <w:noProof/>
                <w:webHidden/>
              </w:rPr>
              <w:fldChar w:fldCharType="begin"/>
            </w:r>
            <w:r w:rsidR="00224F05">
              <w:rPr>
                <w:noProof/>
                <w:webHidden/>
              </w:rPr>
              <w:instrText xml:space="preserve"> PAGEREF _Toc97213808 \h </w:instrText>
            </w:r>
            <w:r w:rsidR="00224F05">
              <w:rPr>
                <w:noProof/>
                <w:webHidden/>
              </w:rPr>
            </w:r>
            <w:r w:rsidR="00224F05">
              <w:rPr>
                <w:noProof/>
                <w:webHidden/>
              </w:rPr>
              <w:fldChar w:fldCharType="separate"/>
            </w:r>
            <w:r w:rsidR="002632FC">
              <w:rPr>
                <w:noProof/>
                <w:webHidden/>
              </w:rPr>
              <w:t>25</w:t>
            </w:r>
            <w:r w:rsidR="00224F05">
              <w:rPr>
                <w:noProof/>
                <w:webHidden/>
              </w:rPr>
              <w:fldChar w:fldCharType="end"/>
            </w:r>
          </w:hyperlink>
        </w:p>
        <w:p w14:paraId="18F581F7" w14:textId="3E874E5E" w:rsidR="00224F05" w:rsidRDefault="006A5FC4">
          <w:pPr>
            <w:pStyle w:val="TDC2"/>
            <w:tabs>
              <w:tab w:val="right" w:leader="dot" w:pos="12428"/>
            </w:tabs>
            <w:rPr>
              <w:rFonts w:eastAsiaTheme="minorEastAsia"/>
              <w:noProof/>
              <w:lang w:val="en-US"/>
            </w:rPr>
          </w:pPr>
          <w:hyperlink w:anchor="_Toc97213809" w:history="1">
            <w:r w:rsidR="00224F05" w:rsidRPr="00C46FF3">
              <w:rPr>
                <w:rStyle w:val="Hipervnculo"/>
                <w:rFonts w:ascii="Times New Roman" w:hAnsi="Times New Roman" w:cs="Times New Roman"/>
                <w:noProof/>
              </w:rPr>
              <w:t>Responsable de Licitaciones</w:t>
            </w:r>
            <w:r w:rsidR="00224F05">
              <w:rPr>
                <w:noProof/>
                <w:webHidden/>
              </w:rPr>
              <w:tab/>
            </w:r>
            <w:r w:rsidR="00224F05">
              <w:rPr>
                <w:noProof/>
                <w:webHidden/>
              </w:rPr>
              <w:fldChar w:fldCharType="begin"/>
            </w:r>
            <w:r w:rsidR="00224F05">
              <w:rPr>
                <w:noProof/>
                <w:webHidden/>
              </w:rPr>
              <w:instrText xml:space="preserve"> PAGEREF _Toc97213809 \h </w:instrText>
            </w:r>
            <w:r w:rsidR="00224F05">
              <w:rPr>
                <w:noProof/>
                <w:webHidden/>
              </w:rPr>
            </w:r>
            <w:r w:rsidR="00224F05">
              <w:rPr>
                <w:noProof/>
                <w:webHidden/>
              </w:rPr>
              <w:fldChar w:fldCharType="separate"/>
            </w:r>
            <w:r w:rsidR="002632FC">
              <w:rPr>
                <w:noProof/>
                <w:webHidden/>
              </w:rPr>
              <w:t>27</w:t>
            </w:r>
            <w:r w:rsidR="00224F05">
              <w:rPr>
                <w:noProof/>
                <w:webHidden/>
              </w:rPr>
              <w:fldChar w:fldCharType="end"/>
            </w:r>
          </w:hyperlink>
        </w:p>
        <w:p w14:paraId="1D879868" w14:textId="4A849311" w:rsidR="00224F05" w:rsidRDefault="006A5FC4">
          <w:pPr>
            <w:pStyle w:val="TDC2"/>
            <w:tabs>
              <w:tab w:val="right" w:leader="dot" w:pos="12428"/>
            </w:tabs>
            <w:rPr>
              <w:rFonts w:eastAsiaTheme="minorEastAsia"/>
              <w:noProof/>
              <w:lang w:val="en-US"/>
            </w:rPr>
          </w:pPr>
          <w:hyperlink w:anchor="_Toc97213810" w:history="1">
            <w:r w:rsidR="00224F05" w:rsidRPr="00C46FF3">
              <w:rPr>
                <w:rStyle w:val="Hipervnculo"/>
                <w:rFonts w:ascii="Times New Roman" w:hAnsi="Times New Roman" w:cs="Times New Roman"/>
                <w:noProof/>
              </w:rPr>
              <w:t>Responsable de Proyectos Federales</w:t>
            </w:r>
            <w:r w:rsidR="00224F05">
              <w:rPr>
                <w:noProof/>
                <w:webHidden/>
              </w:rPr>
              <w:tab/>
            </w:r>
            <w:r w:rsidR="00224F05">
              <w:rPr>
                <w:noProof/>
                <w:webHidden/>
              </w:rPr>
              <w:fldChar w:fldCharType="begin"/>
            </w:r>
            <w:r w:rsidR="00224F05">
              <w:rPr>
                <w:noProof/>
                <w:webHidden/>
              </w:rPr>
              <w:instrText xml:space="preserve"> PAGEREF _Toc97213810 \h </w:instrText>
            </w:r>
            <w:r w:rsidR="00224F05">
              <w:rPr>
                <w:noProof/>
                <w:webHidden/>
              </w:rPr>
            </w:r>
            <w:r w:rsidR="00224F05">
              <w:rPr>
                <w:noProof/>
                <w:webHidden/>
              </w:rPr>
              <w:fldChar w:fldCharType="separate"/>
            </w:r>
            <w:r w:rsidR="002632FC">
              <w:rPr>
                <w:noProof/>
                <w:webHidden/>
              </w:rPr>
              <w:t>29</w:t>
            </w:r>
            <w:r w:rsidR="00224F05">
              <w:rPr>
                <w:noProof/>
                <w:webHidden/>
              </w:rPr>
              <w:fldChar w:fldCharType="end"/>
            </w:r>
          </w:hyperlink>
        </w:p>
        <w:p w14:paraId="75EE7FAE" w14:textId="6D78DA08" w:rsidR="00224F05" w:rsidRDefault="006A5FC4">
          <w:pPr>
            <w:pStyle w:val="TDC2"/>
            <w:tabs>
              <w:tab w:val="right" w:leader="dot" w:pos="12428"/>
            </w:tabs>
            <w:rPr>
              <w:rFonts w:eastAsiaTheme="minorEastAsia"/>
              <w:noProof/>
              <w:lang w:val="en-US"/>
            </w:rPr>
          </w:pPr>
          <w:hyperlink w:anchor="_Toc97213811" w:history="1">
            <w:r w:rsidR="00224F05" w:rsidRPr="00C46FF3">
              <w:rPr>
                <w:rStyle w:val="Hipervnculo"/>
                <w:rFonts w:ascii="Times New Roman" w:hAnsi="Times New Roman" w:cs="Times New Roman"/>
                <w:noProof/>
              </w:rPr>
              <w:t>Almacenista de Proyectos Federales</w:t>
            </w:r>
            <w:r w:rsidR="00224F05">
              <w:rPr>
                <w:noProof/>
                <w:webHidden/>
              </w:rPr>
              <w:tab/>
            </w:r>
            <w:r w:rsidR="00224F05">
              <w:rPr>
                <w:noProof/>
                <w:webHidden/>
              </w:rPr>
              <w:fldChar w:fldCharType="begin"/>
            </w:r>
            <w:r w:rsidR="00224F05">
              <w:rPr>
                <w:noProof/>
                <w:webHidden/>
              </w:rPr>
              <w:instrText xml:space="preserve"> PAGEREF _Toc97213811 \h </w:instrText>
            </w:r>
            <w:r w:rsidR="00224F05">
              <w:rPr>
                <w:noProof/>
                <w:webHidden/>
              </w:rPr>
            </w:r>
            <w:r w:rsidR="00224F05">
              <w:rPr>
                <w:noProof/>
                <w:webHidden/>
              </w:rPr>
              <w:fldChar w:fldCharType="separate"/>
            </w:r>
            <w:r w:rsidR="002632FC">
              <w:rPr>
                <w:noProof/>
                <w:webHidden/>
              </w:rPr>
              <w:t>32</w:t>
            </w:r>
            <w:r w:rsidR="00224F05">
              <w:rPr>
                <w:noProof/>
                <w:webHidden/>
              </w:rPr>
              <w:fldChar w:fldCharType="end"/>
            </w:r>
          </w:hyperlink>
        </w:p>
        <w:p w14:paraId="59A5355D" w14:textId="6AE77312" w:rsidR="00224F05" w:rsidRDefault="006A5FC4">
          <w:pPr>
            <w:pStyle w:val="TDC2"/>
            <w:tabs>
              <w:tab w:val="right" w:leader="dot" w:pos="12428"/>
            </w:tabs>
            <w:rPr>
              <w:rFonts w:eastAsiaTheme="minorEastAsia"/>
              <w:noProof/>
              <w:lang w:val="en-US"/>
            </w:rPr>
          </w:pPr>
          <w:hyperlink w:anchor="_Toc97213812" w:history="1">
            <w:r w:rsidR="00224F05" w:rsidRPr="00C46FF3">
              <w:rPr>
                <w:rStyle w:val="Hipervnculo"/>
                <w:rFonts w:ascii="Times New Roman" w:hAnsi="Times New Roman" w:cs="Times New Roman"/>
                <w:noProof/>
              </w:rPr>
              <w:t>Responsable de Gasto Ordinario</w:t>
            </w:r>
            <w:r w:rsidR="00224F05">
              <w:rPr>
                <w:noProof/>
                <w:webHidden/>
              </w:rPr>
              <w:tab/>
            </w:r>
            <w:r w:rsidR="00224F05">
              <w:rPr>
                <w:noProof/>
                <w:webHidden/>
              </w:rPr>
              <w:fldChar w:fldCharType="begin"/>
            </w:r>
            <w:r w:rsidR="00224F05">
              <w:rPr>
                <w:noProof/>
                <w:webHidden/>
              </w:rPr>
              <w:instrText xml:space="preserve"> PAGEREF _Toc97213812 \h </w:instrText>
            </w:r>
            <w:r w:rsidR="00224F05">
              <w:rPr>
                <w:noProof/>
                <w:webHidden/>
              </w:rPr>
            </w:r>
            <w:r w:rsidR="00224F05">
              <w:rPr>
                <w:noProof/>
                <w:webHidden/>
              </w:rPr>
              <w:fldChar w:fldCharType="separate"/>
            </w:r>
            <w:r w:rsidR="002632FC">
              <w:rPr>
                <w:noProof/>
                <w:webHidden/>
              </w:rPr>
              <w:t>34</w:t>
            </w:r>
            <w:r w:rsidR="00224F05">
              <w:rPr>
                <w:noProof/>
                <w:webHidden/>
              </w:rPr>
              <w:fldChar w:fldCharType="end"/>
            </w:r>
          </w:hyperlink>
        </w:p>
        <w:p w14:paraId="31FD1411" w14:textId="2DA3A10C" w:rsidR="00224F05" w:rsidRDefault="006A5FC4">
          <w:pPr>
            <w:pStyle w:val="TDC2"/>
            <w:tabs>
              <w:tab w:val="right" w:leader="dot" w:pos="12428"/>
            </w:tabs>
            <w:rPr>
              <w:rFonts w:eastAsiaTheme="minorEastAsia"/>
              <w:noProof/>
              <w:lang w:val="en-US"/>
            </w:rPr>
          </w:pPr>
          <w:hyperlink w:anchor="_Toc97213813" w:history="1">
            <w:r w:rsidR="00224F05" w:rsidRPr="00C46FF3">
              <w:rPr>
                <w:rStyle w:val="Hipervnculo"/>
                <w:rFonts w:ascii="Times New Roman" w:hAnsi="Times New Roman" w:cs="Times New Roman"/>
                <w:noProof/>
              </w:rPr>
              <w:t>Responsable de Investigación de Mercado</w:t>
            </w:r>
            <w:r w:rsidR="00224F05">
              <w:rPr>
                <w:noProof/>
                <w:webHidden/>
              </w:rPr>
              <w:tab/>
            </w:r>
            <w:r w:rsidR="00224F05">
              <w:rPr>
                <w:noProof/>
                <w:webHidden/>
              </w:rPr>
              <w:fldChar w:fldCharType="begin"/>
            </w:r>
            <w:r w:rsidR="00224F05">
              <w:rPr>
                <w:noProof/>
                <w:webHidden/>
              </w:rPr>
              <w:instrText xml:space="preserve"> PAGEREF _Toc97213813 \h </w:instrText>
            </w:r>
            <w:r w:rsidR="00224F05">
              <w:rPr>
                <w:noProof/>
                <w:webHidden/>
              </w:rPr>
            </w:r>
            <w:r w:rsidR="00224F05">
              <w:rPr>
                <w:noProof/>
                <w:webHidden/>
              </w:rPr>
              <w:fldChar w:fldCharType="separate"/>
            </w:r>
            <w:r w:rsidR="002632FC">
              <w:rPr>
                <w:noProof/>
                <w:webHidden/>
              </w:rPr>
              <w:t>36</w:t>
            </w:r>
            <w:r w:rsidR="00224F05">
              <w:rPr>
                <w:noProof/>
                <w:webHidden/>
              </w:rPr>
              <w:fldChar w:fldCharType="end"/>
            </w:r>
          </w:hyperlink>
        </w:p>
        <w:p w14:paraId="54F79D80" w14:textId="70D07347" w:rsidR="00224F05" w:rsidRDefault="006A5FC4">
          <w:pPr>
            <w:pStyle w:val="TDC2"/>
            <w:tabs>
              <w:tab w:val="right" w:leader="dot" w:pos="12428"/>
            </w:tabs>
            <w:rPr>
              <w:rFonts w:eastAsiaTheme="minorEastAsia"/>
              <w:noProof/>
              <w:lang w:val="en-US"/>
            </w:rPr>
          </w:pPr>
          <w:hyperlink w:anchor="_Toc97213814" w:history="1">
            <w:r w:rsidR="00224F05" w:rsidRPr="00C46FF3">
              <w:rPr>
                <w:rStyle w:val="Hipervnculo"/>
                <w:rFonts w:ascii="Times New Roman" w:hAnsi="Times New Roman" w:cs="Times New Roman"/>
                <w:noProof/>
                <w:lang w:val="es-ES" w:eastAsia="es-ES"/>
              </w:rPr>
              <w:t>Responsable de Gestión del Pago Gasto Ordinario.</w:t>
            </w:r>
            <w:r w:rsidR="00224F05">
              <w:rPr>
                <w:noProof/>
                <w:webHidden/>
              </w:rPr>
              <w:tab/>
            </w:r>
            <w:r w:rsidR="00224F05">
              <w:rPr>
                <w:noProof/>
                <w:webHidden/>
              </w:rPr>
              <w:fldChar w:fldCharType="begin"/>
            </w:r>
            <w:r w:rsidR="00224F05">
              <w:rPr>
                <w:noProof/>
                <w:webHidden/>
              </w:rPr>
              <w:instrText xml:space="preserve"> PAGEREF _Toc97213814 \h </w:instrText>
            </w:r>
            <w:r w:rsidR="00224F05">
              <w:rPr>
                <w:noProof/>
                <w:webHidden/>
              </w:rPr>
            </w:r>
            <w:r w:rsidR="00224F05">
              <w:rPr>
                <w:noProof/>
                <w:webHidden/>
              </w:rPr>
              <w:fldChar w:fldCharType="separate"/>
            </w:r>
            <w:r w:rsidR="002632FC">
              <w:rPr>
                <w:noProof/>
                <w:webHidden/>
              </w:rPr>
              <w:t>38</w:t>
            </w:r>
            <w:r w:rsidR="00224F05">
              <w:rPr>
                <w:noProof/>
                <w:webHidden/>
              </w:rPr>
              <w:fldChar w:fldCharType="end"/>
            </w:r>
          </w:hyperlink>
        </w:p>
        <w:p w14:paraId="3A6222B9" w14:textId="08D8F27E" w:rsidR="00224F05" w:rsidRDefault="006A5FC4">
          <w:pPr>
            <w:pStyle w:val="TDC2"/>
            <w:tabs>
              <w:tab w:val="right" w:leader="dot" w:pos="12428"/>
            </w:tabs>
            <w:rPr>
              <w:rFonts w:eastAsiaTheme="minorEastAsia"/>
              <w:noProof/>
              <w:lang w:val="en-US"/>
            </w:rPr>
          </w:pPr>
          <w:hyperlink w:anchor="_Toc97213815" w:history="1">
            <w:r w:rsidR="00224F05" w:rsidRPr="00C46FF3">
              <w:rPr>
                <w:rStyle w:val="Hipervnculo"/>
                <w:rFonts w:ascii="Times New Roman" w:hAnsi="Times New Roman" w:cs="Times New Roman"/>
                <w:noProof/>
              </w:rPr>
              <w:t>Auxiliar de Gestión de Pago del Gasto Ordinario</w:t>
            </w:r>
            <w:r w:rsidR="00224F05">
              <w:rPr>
                <w:noProof/>
                <w:webHidden/>
              </w:rPr>
              <w:tab/>
            </w:r>
            <w:r w:rsidR="00224F05">
              <w:rPr>
                <w:noProof/>
                <w:webHidden/>
              </w:rPr>
              <w:fldChar w:fldCharType="begin"/>
            </w:r>
            <w:r w:rsidR="00224F05">
              <w:rPr>
                <w:noProof/>
                <w:webHidden/>
              </w:rPr>
              <w:instrText xml:space="preserve"> PAGEREF _Toc97213815 \h </w:instrText>
            </w:r>
            <w:r w:rsidR="00224F05">
              <w:rPr>
                <w:noProof/>
                <w:webHidden/>
              </w:rPr>
            </w:r>
            <w:r w:rsidR="00224F05">
              <w:rPr>
                <w:noProof/>
                <w:webHidden/>
              </w:rPr>
              <w:fldChar w:fldCharType="separate"/>
            </w:r>
            <w:r w:rsidR="002632FC">
              <w:rPr>
                <w:noProof/>
                <w:webHidden/>
              </w:rPr>
              <w:t>41</w:t>
            </w:r>
            <w:r w:rsidR="00224F05">
              <w:rPr>
                <w:noProof/>
                <w:webHidden/>
              </w:rPr>
              <w:fldChar w:fldCharType="end"/>
            </w:r>
          </w:hyperlink>
        </w:p>
        <w:p w14:paraId="61DAEA46" w14:textId="0D76649B" w:rsidR="00224F05" w:rsidRDefault="006A5FC4">
          <w:pPr>
            <w:pStyle w:val="TDC2"/>
            <w:tabs>
              <w:tab w:val="right" w:leader="dot" w:pos="12428"/>
            </w:tabs>
            <w:rPr>
              <w:rFonts w:eastAsiaTheme="minorEastAsia"/>
              <w:noProof/>
              <w:lang w:val="en-US"/>
            </w:rPr>
          </w:pPr>
          <w:hyperlink w:anchor="_Toc97213816" w:history="1">
            <w:r w:rsidR="00224F05" w:rsidRPr="00C46FF3">
              <w:rPr>
                <w:rStyle w:val="Hipervnculo"/>
                <w:rFonts w:ascii="Times New Roman" w:hAnsi="Times New Roman" w:cs="Times New Roman"/>
                <w:noProof/>
                <w:lang w:val="es-ES" w:eastAsia="es-ES"/>
              </w:rPr>
              <w:t>Responsable de Almacén General.</w:t>
            </w:r>
            <w:r w:rsidR="00224F05">
              <w:rPr>
                <w:noProof/>
                <w:webHidden/>
              </w:rPr>
              <w:tab/>
            </w:r>
            <w:r w:rsidR="00224F05">
              <w:rPr>
                <w:noProof/>
                <w:webHidden/>
              </w:rPr>
              <w:fldChar w:fldCharType="begin"/>
            </w:r>
            <w:r w:rsidR="00224F05">
              <w:rPr>
                <w:noProof/>
                <w:webHidden/>
              </w:rPr>
              <w:instrText xml:space="preserve"> PAGEREF _Toc97213816 \h </w:instrText>
            </w:r>
            <w:r w:rsidR="00224F05">
              <w:rPr>
                <w:noProof/>
                <w:webHidden/>
              </w:rPr>
            </w:r>
            <w:r w:rsidR="00224F05">
              <w:rPr>
                <w:noProof/>
                <w:webHidden/>
              </w:rPr>
              <w:fldChar w:fldCharType="separate"/>
            </w:r>
            <w:r w:rsidR="002632FC">
              <w:rPr>
                <w:noProof/>
                <w:webHidden/>
              </w:rPr>
              <w:t>43</w:t>
            </w:r>
            <w:r w:rsidR="00224F05">
              <w:rPr>
                <w:noProof/>
                <w:webHidden/>
              </w:rPr>
              <w:fldChar w:fldCharType="end"/>
            </w:r>
          </w:hyperlink>
        </w:p>
        <w:p w14:paraId="265A5BD1" w14:textId="65EC616A" w:rsidR="00224F05" w:rsidRDefault="006A5FC4">
          <w:pPr>
            <w:pStyle w:val="TDC2"/>
            <w:tabs>
              <w:tab w:val="right" w:leader="dot" w:pos="12428"/>
            </w:tabs>
            <w:rPr>
              <w:rFonts w:eastAsiaTheme="minorEastAsia"/>
              <w:noProof/>
              <w:lang w:val="en-US"/>
            </w:rPr>
          </w:pPr>
          <w:hyperlink w:anchor="_Toc97213817" w:history="1">
            <w:r w:rsidR="00224F05" w:rsidRPr="00C46FF3">
              <w:rPr>
                <w:rStyle w:val="Hipervnculo"/>
                <w:rFonts w:ascii="Times New Roman" w:hAnsi="Times New Roman" w:cs="Times New Roman"/>
                <w:noProof/>
              </w:rPr>
              <w:t>Auxiliar de Almacén General</w:t>
            </w:r>
            <w:r w:rsidR="00224F05">
              <w:rPr>
                <w:noProof/>
                <w:webHidden/>
              </w:rPr>
              <w:tab/>
            </w:r>
            <w:r w:rsidR="00224F05">
              <w:rPr>
                <w:noProof/>
                <w:webHidden/>
              </w:rPr>
              <w:fldChar w:fldCharType="begin"/>
            </w:r>
            <w:r w:rsidR="00224F05">
              <w:rPr>
                <w:noProof/>
                <w:webHidden/>
              </w:rPr>
              <w:instrText xml:space="preserve"> PAGEREF _Toc97213817 \h </w:instrText>
            </w:r>
            <w:r w:rsidR="00224F05">
              <w:rPr>
                <w:noProof/>
                <w:webHidden/>
              </w:rPr>
            </w:r>
            <w:r w:rsidR="00224F05">
              <w:rPr>
                <w:noProof/>
                <w:webHidden/>
              </w:rPr>
              <w:fldChar w:fldCharType="separate"/>
            </w:r>
            <w:r w:rsidR="002632FC">
              <w:rPr>
                <w:noProof/>
                <w:webHidden/>
              </w:rPr>
              <w:t>45</w:t>
            </w:r>
            <w:r w:rsidR="00224F05">
              <w:rPr>
                <w:noProof/>
                <w:webHidden/>
              </w:rPr>
              <w:fldChar w:fldCharType="end"/>
            </w:r>
          </w:hyperlink>
        </w:p>
        <w:p w14:paraId="650851B4" w14:textId="73813957" w:rsidR="00752851" w:rsidRDefault="00752851">
          <w:r w:rsidRPr="00093618">
            <w:rPr>
              <w:bCs/>
              <w:lang w:val="es-ES"/>
            </w:rPr>
            <w:fldChar w:fldCharType="end"/>
          </w:r>
        </w:p>
      </w:sdtContent>
    </w:sdt>
    <w:p w14:paraId="4BDFDED1" w14:textId="5E4A3020" w:rsidR="00904357" w:rsidRPr="00292AF0" w:rsidRDefault="00752851" w:rsidP="00BC4D65">
      <w:pPr>
        <w:pStyle w:val="Ttulo1"/>
        <w:spacing w:after="240" w:line="360" w:lineRule="auto"/>
        <w:jc w:val="both"/>
        <w:rPr>
          <w:rFonts w:ascii="Times New Roman" w:eastAsia="Times New Roman" w:hAnsi="Times New Roman" w:cs="Times New Roman"/>
          <w:b/>
          <w:bCs/>
          <w:color w:val="auto"/>
        </w:rPr>
      </w:pPr>
      <w:r>
        <w:rPr>
          <w:rFonts w:eastAsia="Times New Roman"/>
        </w:rPr>
        <w:br w:type="page"/>
      </w:r>
      <w:bookmarkStart w:id="2" w:name="_Toc97213789"/>
      <w:r w:rsidR="00904357" w:rsidRPr="00AC7EF0">
        <w:rPr>
          <w:rFonts w:ascii="Times New Roman" w:eastAsia="Times New Roman" w:hAnsi="Times New Roman" w:cs="Times New Roman"/>
          <w:b/>
          <w:bCs/>
          <w:color w:val="auto"/>
        </w:rPr>
        <w:lastRenderedPageBreak/>
        <w:t>Introducción</w:t>
      </w:r>
      <w:bookmarkEnd w:id="1"/>
      <w:bookmarkEnd w:id="2"/>
    </w:p>
    <w:p w14:paraId="6673CC71" w14:textId="0F2E5A37" w:rsidR="00B972FA" w:rsidRPr="00393737" w:rsidRDefault="008A4A43" w:rsidP="00BC4D65">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8A4A43">
        <w:rPr>
          <w:rFonts w:ascii="Times New Roman" w:eastAsia="Times New Roman" w:hAnsi="Times New Roman" w:cs="Times New Roman"/>
          <w:sz w:val="24"/>
          <w:szCs w:val="24"/>
          <w:lang w:eastAsia="es-MX"/>
        </w:rPr>
        <w:t>El presen</w:t>
      </w:r>
      <w:r w:rsidR="000E0019">
        <w:rPr>
          <w:rFonts w:ascii="Times New Roman" w:eastAsia="Times New Roman" w:hAnsi="Times New Roman" w:cs="Times New Roman"/>
          <w:sz w:val="24"/>
          <w:szCs w:val="24"/>
          <w:lang w:eastAsia="es-MX"/>
        </w:rPr>
        <w:t xml:space="preserve">te Manual de Organización </w:t>
      </w:r>
      <w:r w:rsidR="00D2406F">
        <w:rPr>
          <w:rFonts w:ascii="Times New Roman" w:eastAsia="Times New Roman" w:hAnsi="Times New Roman" w:cs="Times New Roman"/>
          <w:sz w:val="24"/>
          <w:szCs w:val="24"/>
          <w:lang w:eastAsia="es-MX"/>
        </w:rPr>
        <w:t xml:space="preserve">tiene como propósito </w:t>
      </w:r>
      <w:r w:rsidR="000E0019">
        <w:rPr>
          <w:rFonts w:ascii="Times New Roman" w:eastAsia="Times New Roman" w:hAnsi="Times New Roman" w:cs="Times New Roman"/>
          <w:sz w:val="24"/>
          <w:szCs w:val="24"/>
          <w:lang w:eastAsia="es-MX"/>
        </w:rPr>
        <w:t xml:space="preserve">una visión en conjunto de la </w:t>
      </w:r>
      <w:r w:rsidR="000E0019" w:rsidRPr="000E0019">
        <w:rPr>
          <w:rFonts w:ascii="Times New Roman" w:eastAsia="Times New Roman" w:hAnsi="Times New Roman" w:cs="Times New Roman"/>
          <w:b/>
          <w:sz w:val="24"/>
          <w:szCs w:val="24"/>
          <w:lang w:eastAsia="es-MX"/>
        </w:rPr>
        <w:t>Coordinación de Compras</w:t>
      </w:r>
      <w:r w:rsidR="000E0019">
        <w:rPr>
          <w:rFonts w:ascii="Times New Roman" w:eastAsia="Times New Roman" w:hAnsi="Times New Roman" w:cs="Times New Roman"/>
          <w:sz w:val="24"/>
          <w:szCs w:val="24"/>
          <w:lang w:eastAsia="es-MX"/>
        </w:rPr>
        <w:t xml:space="preserve">. </w:t>
      </w:r>
      <w:r w:rsidRPr="008A4A43">
        <w:rPr>
          <w:rFonts w:ascii="Times New Roman" w:eastAsia="Times New Roman" w:hAnsi="Times New Roman" w:cs="Times New Roman"/>
          <w:sz w:val="24"/>
          <w:szCs w:val="24"/>
          <w:lang w:eastAsia="es-MX"/>
        </w:rPr>
        <w:t>Este documento es de información y consulta en todas las áreas que conforman el Manual, es un medio para familiarizarse con la estructura orgánica y con los diferentes nive</w:t>
      </w:r>
      <w:r w:rsidR="000E0019">
        <w:rPr>
          <w:rFonts w:ascii="Times New Roman" w:eastAsia="Times New Roman" w:hAnsi="Times New Roman" w:cs="Times New Roman"/>
          <w:sz w:val="24"/>
          <w:szCs w:val="24"/>
          <w:lang w:eastAsia="es-MX"/>
        </w:rPr>
        <w:t>les jerárquicos que la integran.</w:t>
      </w:r>
      <w:r w:rsidRPr="008A4A43">
        <w:rPr>
          <w:rFonts w:ascii="Times New Roman" w:eastAsia="Times New Roman" w:hAnsi="Times New Roman" w:cs="Times New Roman"/>
          <w:sz w:val="24"/>
          <w:szCs w:val="24"/>
          <w:lang w:eastAsia="es-MX"/>
        </w:rPr>
        <w:t xml:space="preserve"> Su consulta permite identificar con claridad las funciones y responsabilidades de cada </w:t>
      </w:r>
      <w:r w:rsidR="000E0019">
        <w:rPr>
          <w:rFonts w:ascii="Times New Roman" w:eastAsia="Times New Roman" w:hAnsi="Times New Roman" w:cs="Times New Roman"/>
          <w:sz w:val="24"/>
          <w:szCs w:val="24"/>
          <w:lang w:eastAsia="es-MX"/>
        </w:rPr>
        <w:t>una de las áreas que la componen</w:t>
      </w:r>
      <w:r w:rsidRPr="008A4A43">
        <w:rPr>
          <w:rFonts w:ascii="Times New Roman" w:eastAsia="Times New Roman" w:hAnsi="Times New Roman" w:cs="Times New Roman"/>
          <w:sz w:val="24"/>
          <w:szCs w:val="24"/>
          <w:lang w:eastAsia="es-MX"/>
        </w:rPr>
        <w:t xml:space="preserve">, evitar la duplicidad de </w:t>
      </w:r>
      <w:r w:rsidR="000E0019">
        <w:rPr>
          <w:rFonts w:ascii="Times New Roman" w:eastAsia="Times New Roman" w:hAnsi="Times New Roman" w:cs="Times New Roman"/>
          <w:sz w:val="24"/>
          <w:szCs w:val="24"/>
          <w:lang w:eastAsia="es-MX"/>
        </w:rPr>
        <w:t>tareas,</w:t>
      </w:r>
      <w:r w:rsidRPr="008A4A43">
        <w:rPr>
          <w:rFonts w:ascii="Times New Roman" w:eastAsia="Times New Roman" w:hAnsi="Times New Roman" w:cs="Times New Roman"/>
          <w:sz w:val="24"/>
          <w:szCs w:val="24"/>
          <w:lang w:eastAsia="es-MX"/>
        </w:rPr>
        <w:t xml:space="preserve"> conocer las líneas de comunicación y de mando, y proporcionar los elementos para alcanzar la excelencia e</w:t>
      </w:r>
      <w:r w:rsidR="000E0019">
        <w:rPr>
          <w:rFonts w:ascii="Times New Roman" w:eastAsia="Times New Roman" w:hAnsi="Times New Roman" w:cs="Times New Roman"/>
          <w:sz w:val="24"/>
          <w:szCs w:val="24"/>
          <w:lang w:eastAsia="es-MX"/>
        </w:rPr>
        <w:t>n el desarrollo de sus actividades.</w:t>
      </w:r>
    </w:p>
    <w:p w14:paraId="03770710" w14:textId="34E1633B" w:rsidR="00904357" w:rsidRPr="00B972FA" w:rsidRDefault="00B972FA" w:rsidP="00BC4D65">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B972FA">
        <w:rPr>
          <w:rFonts w:ascii="Times New Roman" w:eastAsia="Times New Roman" w:hAnsi="Times New Roman" w:cs="Times New Roman"/>
          <w:sz w:val="24"/>
          <w:szCs w:val="24"/>
          <w:lang w:eastAsia="es-MX"/>
        </w:rPr>
        <w:t>E</w:t>
      </w:r>
      <w:r w:rsidR="00904357" w:rsidRPr="00B972FA">
        <w:rPr>
          <w:rFonts w:ascii="Times New Roman" w:eastAsia="Times New Roman" w:hAnsi="Times New Roman" w:cs="Times New Roman"/>
          <w:sz w:val="24"/>
          <w:szCs w:val="24"/>
          <w:lang w:eastAsia="es-MX"/>
        </w:rPr>
        <w:t>l</w:t>
      </w:r>
      <w:r w:rsidR="005F2879" w:rsidRPr="00B972FA">
        <w:rPr>
          <w:rFonts w:ascii="Times New Roman" w:eastAsia="Times New Roman" w:hAnsi="Times New Roman" w:cs="Times New Roman"/>
          <w:sz w:val="24"/>
          <w:szCs w:val="24"/>
          <w:lang w:eastAsia="es-MX"/>
        </w:rPr>
        <w:t xml:space="preserve"> </w:t>
      </w:r>
      <w:r w:rsidR="00904357" w:rsidRPr="00B972FA">
        <w:rPr>
          <w:rFonts w:ascii="Times New Roman" w:eastAsia="Times New Roman" w:hAnsi="Times New Roman" w:cs="Times New Roman"/>
          <w:sz w:val="24"/>
          <w:szCs w:val="24"/>
          <w:lang w:eastAsia="es-MX"/>
        </w:rPr>
        <w:t>Manual de Organización constituye un instrumento de apoyo al proceso organizacional de la Institución, proporci</w:t>
      </w:r>
      <w:r w:rsidR="000E0019">
        <w:rPr>
          <w:rFonts w:ascii="Times New Roman" w:eastAsia="Times New Roman" w:hAnsi="Times New Roman" w:cs="Times New Roman"/>
          <w:sz w:val="24"/>
          <w:szCs w:val="24"/>
          <w:lang w:eastAsia="es-MX"/>
        </w:rPr>
        <w:t>ona información sobre: la estructura orgánica</w:t>
      </w:r>
      <w:r w:rsidR="00904357" w:rsidRPr="00B972FA">
        <w:rPr>
          <w:rFonts w:ascii="Times New Roman" w:eastAsia="Times New Roman" w:hAnsi="Times New Roman" w:cs="Times New Roman"/>
          <w:sz w:val="24"/>
          <w:szCs w:val="24"/>
          <w:lang w:eastAsia="es-MX"/>
        </w:rPr>
        <w:t xml:space="preserve">, antecedentes, </w:t>
      </w:r>
      <w:r w:rsidR="000E0019">
        <w:rPr>
          <w:rFonts w:ascii="Times New Roman" w:eastAsia="Times New Roman" w:hAnsi="Times New Roman" w:cs="Times New Roman"/>
          <w:sz w:val="24"/>
          <w:szCs w:val="24"/>
          <w:lang w:eastAsia="es-MX"/>
        </w:rPr>
        <w:t>objetivos,</w:t>
      </w:r>
      <w:r w:rsidR="00904357" w:rsidRPr="00B972FA">
        <w:rPr>
          <w:rFonts w:ascii="Times New Roman" w:eastAsia="Times New Roman" w:hAnsi="Times New Roman" w:cs="Times New Roman"/>
          <w:sz w:val="24"/>
          <w:szCs w:val="24"/>
          <w:lang w:eastAsia="es-MX"/>
        </w:rPr>
        <w:t xml:space="preserve"> atribuciones y funciones que realizan ca</w:t>
      </w:r>
      <w:r w:rsidR="000E0019">
        <w:rPr>
          <w:rFonts w:ascii="Times New Roman" w:eastAsia="Times New Roman" w:hAnsi="Times New Roman" w:cs="Times New Roman"/>
          <w:sz w:val="24"/>
          <w:szCs w:val="24"/>
          <w:lang w:eastAsia="es-MX"/>
        </w:rPr>
        <w:t xml:space="preserve">da uno de los departamentos que </w:t>
      </w:r>
      <w:r w:rsidR="00904357" w:rsidRPr="00B972FA">
        <w:rPr>
          <w:rFonts w:ascii="Times New Roman" w:eastAsia="Times New Roman" w:hAnsi="Times New Roman" w:cs="Times New Roman"/>
          <w:sz w:val="24"/>
          <w:szCs w:val="24"/>
          <w:lang w:eastAsia="es-MX"/>
        </w:rPr>
        <w:t xml:space="preserve">la integran. Dentro de las atribuciones se tiene encomendadas la programación y organización de actividades. </w:t>
      </w:r>
    </w:p>
    <w:p w14:paraId="08569588" w14:textId="5FC85E9E" w:rsidR="00904357" w:rsidRPr="00B972FA" w:rsidRDefault="00904357" w:rsidP="00292AF0">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B972FA">
        <w:rPr>
          <w:rFonts w:ascii="Times New Roman" w:eastAsia="Times New Roman" w:hAnsi="Times New Roman" w:cs="Times New Roman"/>
          <w:sz w:val="24"/>
          <w:szCs w:val="24"/>
          <w:lang w:eastAsia="es-MX"/>
        </w:rPr>
        <w:t>El presente documento servirá de base para la Dirección de D</w:t>
      </w:r>
      <w:r w:rsidR="00B56F87">
        <w:rPr>
          <w:rFonts w:ascii="Times New Roman" w:eastAsia="Times New Roman" w:hAnsi="Times New Roman" w:cs="Times New Roman"/>
          <w:sz w:val="24"/>
          <w:szCs w:val="24"/>
          <w:lang w:eastAsia="es-MX"/>
        </w:rPr>
        <w:t xml:space="preserve">esarrollo y Gestión de Recursos </w:t>
      </w:r>
      <w:r w:rsidRPr="00B972FA">
        <w:rPr>
          <w:rFonts w:ascii="Times New Roman" w:eastAsia="Times New Roman" w:hAnsi="Times New Roman" w:cs="Times New Roman"/>
          <w:sz w:val="24"/>
          <w:szCs w:val="24"/>
          <w:lang w:eastAsia="es-MX"/>
        </w:rPr>
        <w:t xml:space="preserve">Humanos de </w:t>
      </w:r>
      <w:r w:rsidR="00B56F87">
        <w:rPr>
          <w:rFonts w:ascii="Times New Roman" w:eastAsia="Times New Roman" w:hAnsi="Times New Roman" w:cs="Times New Roman"/>
          <w:sz w:val="24"/>
          <w:szCs w:val="24"/>
          <w:lang w:eastAsia="es-MX"/>
        </w:rPr>
        <w:t xml:space="preserve">la Institución, para gestionar </w:t>
      </w:r>
      <w:r w:rsidRPr="00B972FA">
        <w:rPr>
          <w:rFonts w:ascii="Times New Roman" w:eastAsia="Times New Roman" w:hAnsi="Times New Roman" w:cs="Times New Roman"/>
          <w:sz w:val="24"/>
          <w:szCs w:val="24"/>
          <w:lang w:eastAsia="es-MX"/>
        </w:rPr>
        <w:t>de acuerdo a los perfiles de puestos ante las instancias correspondientes: cursos de capacitación, conferencias, talleres etc., para desarrollar y potenciar los conocimientos del personal.</w:t>
      </w:r>
    </w:p>
    <w:p w14:paraId="7CB33607" w14:textId="77777777" w:rsidR="00904357" w:rsidRPr="00904357" w:rsidRDefault="00904357" w:rsidP="00BC4D65">
      <w:pPr>
        <w:keepNext/>
        <w:keepLines/>
        <w:spacing w:line="360" w:lineRule="auto"/>
        <w:jc w:val="both"/>
        <w:outlineLvl w:val="0"/>
        <w:rPr>
          <w:rFonts w:ascii="Times New Roman" w:eastAsia="Times New Roman" w:hAnsi="Times New Roman" w:cs="Times New Roman"/>
          <w:b/>
          <w:sz w:val="32"/>
          <w:szCs w:val="24"/>
        </w:rPr>
      </w:pPr>
      <w:bookmarkStart w:id="3" w:name="_Toc39152186"/>
      <w:bookmarkStart w:id="4" w:name="_Toc97213790"/>
      <w:r w:rsidRPr="00904357">
        <w:rPr>
          <w:rFonts w:ascii="Times New Roman" w:eastAsia="Times New Roman" w:hAnsi="Times New Roman" w:cs="Times New Roman"/>
          <w:b/>
          <w:sz w:val="32"/>
          <w:szCs w:val="24"/>
        </w:rPr>
        <w:t>Misión de la UJED</w:t>
      </w:r>
      <w:bookmarkEnd w:id="3"/>
      <w:bookmarkEnd w:id="4"/>
    </w:p>
    <w:p w14:paraId="022CB085" w14:textId="77777777" w:rsidR="00904357" w:rsidRPr="00904357" w:rsidRDefault="00904357" w:rsidP="00292AF0">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077C891B" w14:textId="77777777" w:rsidR="00904357" w:rsidRPr="00904357" w:rsidRDefault="00904357" w:rsidP="00BC4D65">
      <w:pPr>
        <w:keepNext/>
        <w:keepLines/>
        <w:spacing w:before="240" w:line="360" w:lineRule="auto"/>
        <w:jc w:val="both"/>
        <w:outlineLvl w:val="0"/>
        <w:rPr>
          <w:rFonts w:ascii="Times New Roman" w:eastAsia="Times New Roman" w:hAnsi="Times New Roman" w:cs="Times New Roman"/>
          <w:b/>
          <w:sz w:val="32"/>
          <w:szCs w:val="24"/>
        </w:rPr>
      </w:pPr>
      <w:bookmarkStart w:id="5" w:name="_Toc39152187"/>
      <w:bookmarkStart w:id="6" w:name="_Toc97213791"/>
      <w:r w:rsidRPr="00904357">
        <w:rPr>
          <w:rFonts w:ascii="Times New Roman" w:eastAsia="Times New Roman" w:hAnsi="Times New Roman" w:cs="Times New Roman"/>
          <w:b/>
          <w:sz w:val="32"/>
          <w:szCs w:val="24"/>
        </w:rPr>
        <w:lastRenderedPageBreak/>
        <w:t>Visión de la UJED al 2024</w:t>
      </w:r>
      <w:bookmarkEnd w:id="5"/>
      <w:bookmarkEnd w:id="6"/>
    </w:p>
    <w:p w14:paraId="4FA4796C" w14:textId="77777777" w:rsidR="00904357" w:rsidRPr="00904357" w:rsidRDefault="00904357" w:rsidP="00292AF0">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Llegar a ser una </w:t>
      </w:r>
      <w:r w:rsidRPr="0038323F">
        <w:rPr>
          <w:rFonts w:ascii="Times New Roman" w:eastAsia="Calibri" w:hAnsi="Times New Roman" w:cs="Times New Roman"/>
          <w:sz w:val="24"/>
          <w:szCs w:val="24"/>
        </w:rPr>
        <w:t xml:space="preserve">Universidad </w:t>
      </w:r>
      <w:r w:rsidRPr="00904357">
        <w:rPr>
          <w:rFonts w:ascii="Times New Roman" w:eastAsia="Calibri" w:hAnsi="Times New Roman" w:cs="Times New Roman"/>
          <w:sz w:val="24"/>
          <w:szCs w:val="24"/>
        </w:rPr>
        <w:t>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14:paraId="73D2FFEF" w14:textId="77777777" w:rsidR="00904357" w:rsidRPr="00904357" w:rsidRDefault="00904357" w:rsidP="00BC4D65">
      <w:pPr>
        <w:keepNext/>
        <w:keepLines/>
        <w:spacing w:line="360" w:lineRule="auto"/>
        <w:jc w:val="both"/>
        <w:outlineLvl w:val="0"/>
        <w:rPr>
          <w:rFonts w:ascii="Times New Roman" w:eastAsia="Times New Roman" w:hAnsi="Times New Roman" w:cs="Times New Roman"/>
          <w:b/>
          <w:sz w:val="32"/>
          <w:szCs w:val="24"/>
        </w:rPr>
      </w:pPr>
      <w:bookmarkStart w:id="7" w:name="_Toc39152188"/>
      <w:bookmarkStart w:id="8" w:name="_Toc97213792"/>
      <w:r w:rsidRPr="00904357">
        <w:rPr>
          <w:rFonts w:ascii="Times New Roman" w:eastAsia="Times New Roman" w:hAnsi="Times New Roman" w:cs="Times New Roman"/>
          <w:b/>
          <w:sz w:val="32"/>
          <w:szCs w:val="24"/>
        </w:rPr>
        <w:t>Valores Institucionales</w:t>
      </w:r>
      <w:bookmarkEnd w:id="7"/>
      <w:bookmarkEnd w:id="8"/>
    </w:p>
    <w:p w14:paraId="690508F2" w14:textId="77777777" w:rsidR="00686E24" w:rsidRPr="00D43158"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bookmarkStart w:id="9" w:name="_Toc39152189"/>
      <w:bookmarkStart w:id="10" w:name="_Toc97213793"/>
      <w:r w:rsidRPr="001F22CD">
        <w:rPr>
          <w:rFonts w:ascii="Times New Roman" w:eastAsia="Calibri" w:hAnsi="Times New Roman" w:cs="Times New Roman"/>
          <w:b/>
          <w:sz w:val="24"/>
          <w:szCs w:val="24"/>
        </w:rPr>
        <w:t>Compromiso. -</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umplimiento de las obligaciones, realizar con esmero las tareas y deberes que realiza, con lo que se hace o se deja de hacer. Tener cuidado a la hora de tomar decisiones o realizar una acción.</w:t>
      </w:r>
    </w:p>
    <w:p w14:paraId="01350EE6" w14:textId="77777777" w:rsidR="00686E24" w:rsidRPr="00D43158"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1F22CD">
        <w:rPr>
          <w:rFonts w:ascii="Times New Roman" w:eastAsia="Calibri" w:hAnsi="Times New Roman" w:cs="Times New Roman"/>
          <w:b/>
          <w:sz w:val="24"/>
          <w:szCs w:val="24"/>
        </w:rPr>
        <w:t>Dignidad. -</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omo una cualidad del que se hace valer como persona, se respeta a sí mismo y los demás, no deja degradar su condición humana provocando causar lástima o humillarse. No se deja corromper ni corrompe a otros.</w:t>
      </w:r>
    </w:p>
    <w:p w14:paraId="6B893F01"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1F22CD">
        <w:rPr>
          <w:rFonts w:ascii="Times New Roman" w:eastAsia="Calibri" w:hAnsi="Times New Roman" w:cs="Times New Roman"/>
          <w:b/>
          <w:sz w:val="24"/>
          <w:szCs w:val="24"/>
        </w:rPr>
        <w:t>Gratitud.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La gratitud es además de dar las gracias, el reconocer el espacio que los demás nos otorgan, la oportunidad de estar y de ser, de contribuir en el logro de algo más para ser alguien más.</w:t>
      </w:r>
    </w:p>
    <w:p w14:paraId="0B430513"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Honestidad.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Decir siempre la verdad, ser objetivo, hablar con sinceridad y respetar las opiniones de otras personas, ser coherente con lo que se piensa y lo que se hace.</w:t>
      </w:r>
    </w:p>
    <w:p w14:paraId="252664B9"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Humildad.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nocernos a nosotros mismos, saber que tenemos defectos y aceptarlos, entender que siempre se puede sacar una lección de todo lo que ocurre a nuestro alrededor.</w:t>
      </w:r>
    </w:p>
    <w:p w14:paraId="4CF2D73C"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Igualdad.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odas las personas tienen el mismo valor deben ser tratados por igual, independientemente de su origen étnico, su orientación sexual, religión, condición social, discapacidad, o cualquier otro motivo que atente contra la dignidad humana.</w:t>
      </w:r>
    </w:p>
    <w:p w14:paraId="1B380452"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Prudencia.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Evaluar los riesgos y controlarlos en la medida de lo posible. Ser prudente, tener cautela, templanza y moderación cuando no se conoce a otra persona o cuando no se sabe cuáles son las circunstancias de un caso.</w:t>
      </w:r>
    </w:p>
    <w:p w14:paraId="4F0A8A5D" w14:textId="77777777" w:rsidR="00686E24" w:rsidRPr="0060061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lastRenderedPageBreak/>
        <w:t>Respeto.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626B040D" w14:textId="77777777" w:rsidR="00686E24" w:rsidRPr="00AA0F5C" w:rsidRDefault="00686E24" w:rsidP="00686E24">
      <w:pPr>
        <w:pStyle w:val="Prrafodelista"/>
        <w:numPr>
          <w:ilvl w:val="0"/>
          <w:numId w:val="31"/>
        </w:numPr>
        <w:spacing w:after="0"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Sensibilidad.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Ser sensibles ante otras personas. Capacidad de ayudar, ser compasivos, utilizar la empatía y entender el dolor ajeno. Comprender las miradas y los gestos más allá de las palabras y saber cuándo otra persona necesita algo.</w:t>
      </w:r>
    </w:p>
    <w:p w14:paraId="3E8740A3" w14:textId="77777777" w:rsidR="00686E24" w:rsidRPr="0060061C" w:rsidRDefault="00686E24" w:rsidP="00686E24">
      <w:pPr>
        <w:pStyle w:val="Prrafodelista"/>
        <w:numPr>
          <w:ilvl w:val="0"/>
          <w:numId w:val="31"/>
        </w:numPr>
        <w:spacing w:line="360" w:lineRule="auto"/>
        <w:jc w:val="both"/>
        <w:rPr>
          <w:rFonts w:ascii="Times New Roman" w:eastAsia="Calibri" w:hAnsi="Times New Roman" w:cs="Times New Roman"/>
          <w:sz w:val="24"/>
          <w:szCs w:val="24"/>
        </w:rPr>
      </w:pPr>
      <w:r w:rsidRPr="00C47E5E">
        <w:rPr>
          <w:rFonts w:ascii="Times New Roman" w:eastAsia="Calibri" w:hAnsi="Times New Roman" w:cs="Times New Roman"/>
          <w:b/>
          <w:sz w:val="24"/>
          <w:szCs w:val="24"/>
        </w:rPr>
        <w:t>Tolerancia. -</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mo la capacidad de respetar los pensamientos, ideas y sentimientos de otras personas, sin importar que no coincidan o sean diferentes a los nuestros.</w:t>
      </w:r>
    </w:p>
    <w:p w14:paraId="2BA2772C" w14:textId="77777777" w:rsidR="00904357" w:rsidRPr="00904357" w:rsidRDefault="00904357" w:rsidP="00BC4D65">
      <w:pPr>
        <w:keepNext/>
        <w:keepLines/>
        <w:spacing w:line="360" w:lineRule="auto"/>
        <w:jc w:val="both"/>
        <w:outlineLvl w:val="0"/>
        <w:rPr>
          <w:rFonts w:ascii="Times New Roman" w:eastAsia="Times New Roman" w:hAnsi="Times New Roman" w:cs="Times New Roman"/>
          <w:b/>
          <w:sz w:val="32"/>
          <w:szCs w:val="24"/>
        </w:rPr>
      </w:pPr>
      <w:r w:rsidRPr="00904357">
        <w:rPr>
          <w:rFonts w:ascii="Times New Roman" w:eastAsia="Times New Roman" w:hAnsi="Times New Roman" w:cs="Times New Roman"/>
          <w:b/>
          <w:sz w:val="32"/>
          <w:szCs w:val="24"/>
        </w:rPr>
        <w:t>Objetivos Generales de la UJED</w:t>
      </w:r>
      <w:bookmarkEnd w:id="9"/>
      <w:bookmarkEnd w:id="10"/>
    </w:p>
    <w:p w14:paraId="12C2924D" w14:textId="77777777" w:rsidR="00904357" w:rsidRPr="00904357" w:rsidRDefault="00904357" w:rsidP="00A85A1B">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4D735A1B" w14:textId="77777777" w:rsidR="00904357" w:rsidRPr="00904357" w:rsidRDefault="00904357" w:rsidP="00A85A1B">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5D54983F" w14:textId="77777777" w:rsidR="00904357" w:rsidRPr="00904357" w:rsidRDefault="00904357" w:rsidP="00A85A1B">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11618BF2" w14:textId="77777777" w:rsidR="00904357" w:rsidRPr="00904357" w:rsidRDefault="00904357" w:rsidP="00A85A1B">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66427B55" w14:textId="77777777" w:rsidR="00904357" w:rsidRPr="00904357" w:rsidRDefault="00904357" w:rsidP="00A85A1B">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1F826377" w14:textId="77777777" w:rsidR="00904357" w:rsidRPr="00904357" w:rsidRDefault="00904357" w:rsidP="00BC4D65">
      <w:pPr>
        <w:numPr>
          <w:ilvl w:val="0"/>
          <w:numId w:val="2"/>
        </w:numPr>
        <w:spacing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682EA22C" w14:textId="77777777" w:rsidR="00904357" w:rsidRPr="00904357" w:rsidRDefault="00904357" w:rsidP="00BC4D65">
      <w:pPr>
        <w:keepNext/>
        <w:keepLines/>
        <w:spacing w:before="240" w:line="360" w:lineRule="auto"/>
        <w:jc w:val="both"/>
        <w:outlineLvl w:val="0"/>
        <w:rPr>
          <w:rFonts w:ascii="Times New Roman" w:eastAsia="Times New Roman" w:hAnsi="Times New Roman" w:cs="Times New Roman"/>
          <w:b/>
          <w:sz w:val="32"/>
          <w:szCs w:val="24"/>
        </w:rPr>
      </w:pPr>
      <w:bookmarkStart w:id="11" w:name="_Toc39152190"/>
      <w:bookmarkStart w:id="12" w:name="_Toc97213794"/>
      <w:r w:rsidRPr="00904357">
        <w:rPr>
          <w:rFonts w:ascii="Times New Roman" w:eastAsia="Times New Roman" w:hAnsi="Times New Roman" w:cs="Times New Roman"/>
          <w:b/>
          <w:sz w:val="32"/>
          <w:szCs w:val="24"/>
        </w:rPr>
        <w:t>Antecedentes de la UJED</w:t>
      </w:r>
      <w:bookmarkEnd w:id="11"/>
      <w:bookmarkEnd w:id="12"/>
    </w:p>
    <w:p w14:paraId="6E30B8B1" w14:textId="0E81A3DF"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 el 25 de enero de 1860. Su Lema original fue VIRTUTI ET MERITO.</w:t>
      </w:r>
    </w:p>
    <w:p w14:paraId="5E2A3F68" w14:textId="52F167D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w:t>
      </w:r>
      <w:r w:rsidR="00B56F87" w:rsidRPr="00904357">
        <w:rPr>
          <w:rFonts w:ascii="Times New Roman" w:eastAsia="Calibri" w:hAnsi="Times New Roman" w:cs="Times New Roman"/>
          <w:sz w:val="24"/>
          <w:szCs w:val="24"/>
        </w:rPr>
        <w:t>ya que,</w:t>
      </w:r>
      <w:r w:rsidRPr="00904357">
        <w:rPr>
          <w:rFonts w:ascii="Times New Roman" w:eastAsia="Calibri" w:hAnsi="Times New Roman" w:cs="Times New Roman"/>
          <w:sz w:val="24"/>
          <w:szCs w:val="24"/>
        </w:rPr>
        <w:t xml:space="preserve"> si bien el Colegio Civil se creó como alternativa al Seminario Conciliar, donde se formaban Eclesiásticos y Abogados, esto se hizo cercenando al Seminario algunas de sus cátedras y buena parte de su </w:t>
      </w:r>
      <w:r w:rsidR="00B56F87" w:rsidRPr="00904357">
        <w:rPr>
          <w:rFonts w:ascii="Times New Roman" w:eastAsia="Calibri" w:hAnsi="Times New Roman" w:cs="Times New Roman"/>
          <w:sz w:val="24"/>
          <w:szCs w:val="24"/>
        </w:rPr>
        <w:t>biblioteca,</w:t>
      </w:r>
      <w:r w:rsidRPr="00904357">
        <w:rPr>
          <w:rFonts w:ascii="Times New Roman" w:eastAsia="Calibri" w:hAnsi="Times New Roman" w:cs="Times New Roman"/>
          <w:sz w:val="24"/>
          <w:szCs w:val="24"/>
        </w:rPr>
        <w:t xml:space="preserve"> así como los Académicos que habían sido fruto de aquellos claustros del Seminario.</w:t>
      </w:r>
    </w:p>
    <w:p w14:paraId="4FF75488"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76D43AE1"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292092D2"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A principios del año de 1957 el Instituto Juárez solo contaba en su haber con las Escuelas de Derecho, Preparatoria, Comercial Práctica, Enfermería, Música y Pintura. El 21 de Marzo de 1957 el Gobernador del Estado Lic. Francisco González de la Vega, publicó un decreto por el </w:t>
      </w:r>
      <w:r w:rsidRPr="00904357">
        <w:rPr>
          <w:rFonts w:ascii="Times New Roman" w:eastAsia="Calibri" w:hAnsi="Times New Roman" w:cs="Times New Roman"/>
          <w:sz w:val="24"/>
          <w:szCs w:val="24"/>
        </w:rPr>
        <w:lastRenderedPageBreak/>
        <w:t>que el Instituto Juárez se eleva a la categoría de Universidad, llamándose desde entonces UNIVERSIDAD JUÁREZ DEL ESTADO DE DURANGO.</w:t>
      </w:r>
    </w:p>
    <w:p w14:paraId="4FF3EF58"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01B40E92"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5012737B"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6388E53F"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58D2264E"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53BE5112"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72AF2E48"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2D92574A"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3B4E6D5F" w14:textId="77777777" w:rsidR="00904357" w:rsidRPr="00904357" w:rsidRDefault="00904357" w:rsidP="00686E24">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43C218C5" w14:textId="7C21E9CA" w:rsidR="00904357" w:rsidRDefault="00904357" w:rsidP="00A744DA">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sidR="005F2879">
        <w:rPr>
          <w:rFonts w:ascii="Times New Roman" w:eastAsia="Calibri" w:hAnsi="Times New Roman" w:cs="Times New Roman"/>
          <w:sz w:val="24"/>
          <w:szCs w:val="24"/>
        </w:rPr>
        <w:t xml:space="preserve"> </w:t>
      </w:r>
      <w:r w:rsidRPr="00904357">
        <w:rPr>
          <w:rFonts w:ascii="Times New Roman" w:eastAsia="Calibri" w:hAnsi="Times New Roman" w:cs="Times New Roman"/>
          <w:sz w:val="24"/>
          <w:szCs w:val="24"/>
        </w:rPr>
        <w:t>plantea un modelo de desarrollo que permita a la Institución su crecimiento integral, armonizando los intereses nacionales, del Estado y de la comunidad, con los suyos propios.</w:t>
      </w:r>
    </w:p>
    <w:p w14:paraId="057DE2ED" w14:textId="0ACF1BAB" w:rsidR="00E36652" w:rsidRPr="00904357" w:rsidRDefault="00904357" w:rsidP="00A744DA">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14:paraId="51D67F3B" w14:textId="46651663" w:rsidR="006D212F" w:rsidRDefault="00904357" w:rsidP="00A744DA">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2CDBD52C" w14:textId="77777777" w:rsidR="00904357" w:rsidRPr="00904357" w:rsidRDefault="00904357" w:rsidP="00BC4D6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088DD18E" w14:textId="77777777" w:rsidR="00904357" w:rsidRDefault="00904357" w:rsidP="00A85A1B">
      <w:pPr>
        <w:keepNext/>
        <w:keepLines/>
        <w:spacing w:before="240" w:after="0" w:line="360" w:lineRule="auto"/>
        <w:jc w:val="both"/>
        <w:outlineLvl w:val="0"/>
        <w:rPr>
          <w:rFonts w:ascii="Times New Roman" w:eastAsia="Times New Roman" w:hAnsi="Times New Roman" w:cs="Times New Roman"/>
          <w:b/>
          <w:sz w:val="32"/>
          <w:szCs w:val="24"/>
        </w:rPr>
      </w:pPr>
      <w:bookmarkStart w:id="13" w:name="_Toc39152191"/>
      <w:bookmarkStart w:id="14" w:name="_Toc97213795"/>
      <w:r w:rsidRPr="00904357">
        <w:rPr>
          <w:rFonts w:ascii="Times New Roman" w:eastAsia="Times New Roman" w:hAnsi="Times New Roman" w:cs="Times New Roman"/>
          <w:b/>
          <w:sz w:val="32"/>
          <w:szCs w:val="24"/>
        </w:rPr>
        <w:lastRenderedPageBreak/>
        <w:t xml:space="preserve">Misión de </w:t>
      </w:r>
      <w:r w:rsidR="00B329B5">
        <w:rPr>
          <w:rFonts w:ascii="Times New Roman" w:eastAsia="Times New Roman" w:hAnsi="Times New Roman" w:cs="Times New Roman"/>
          <w:b/>
          <w:sz w:val="32"/>
          <w:szCs w:val="24"/>
        </w:rPr>
        <w:t xml:space="preserve">la </w:t>
      </w:r>
      <w:bookmarkEnd w:id="13"/>
      <w:r w:rsidR="004B1A0D">
        <w:rPr>
          <w:rFonts w:ascii="Times New Roman" w:eastAsia="Times New Roman" w:hAnsi="Times New Roman" w:cs="Times New Roman"/>
          <w:b/>
          <w:sz w:val="32"/>
          <w:szCs w:val="24"/>
        </w:rPr>
        <w:t>Coordinación de Compras</w:t>
      </w:r>
      <w:bookmarkEnd w:id="14"/>
    </w:p>
    <w:p w14:paraId="78194129" w14:textId="16435C85" w:rsidR="00E36652" w:rsidRPr="00A85A1B" w:rsidRDefault="00AB6923" w:rsidP="00A85A1B">
      <w:p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Somos una coordinación, con un competente equipo de trabajo que realiza los procesos de adquisiciones de bienes, gestión de pago y almacenamiento, para las escuelas y facultades que conforman la Universidad Juárez del Estado de Durango. Garantizando una oportuna planificación, asegurando las mejores condiciones económicas y de calidad, con apego estricto al marco legal vigente en forma eficiente y eficaz.</w:t>
      </w:r>
      <w:bookmarkStart w:id="15" w:name="_Toc39152192"/>
    </w:p>
    <w:p w14:paraId="088030AA" w14:textId="5D754D09" w:rsidR="00E36652" w:rsidRPr="00FB331E" w:rsidRDefault="00904357" w:rsidP="00BC4D65">
      <w:pPr>
        <w:pStyle w:val="Ttulo1"/>
        <w:spacing w:after="240"/>
        <w:jc w:val="both"/>
        <w:rPr>
          <w:rFonts w:ascii="Times New Roman" w:hAnsi="Times New Roman" w:cs="Times New Roman"/>
          <w:b/>
          <w:bCs/>
          <w:color w:val="auto"/>
          <w:sz w:val="24"/>
        </w:rPr>
      </w:pPr>
      <w:bookmarkStart w:id="16" w:name="_Toc97213796"/>
      <w:r w:rsidRPr="00FB331E">
        <w:rPr>
          <w:rFonts w:ascii="Times New Roman" w:eastAsia="Times New Roman" w:hAnsi="Times New Roman" w:cs="Times New Roman"/>
          <w:b/>
          <w:bCs/>
          <w:color w:val="auto"/>
        </w:rPr>
        <w:t xml:space="preserve">Visión de la </w:t>
      </w:r>
      <w:r w:rsidR="000242C6" w:rsidRPr="00FB331E">
        <w:rPr>
          <w:rFonts w:ascii="Times New Roman" w:eastAsia="Times New Roman" w:hAnsi="Times New Roman" w:cs="Times New Roman"/>
          <w:b/>
          <w:bCs/>
          <w:color w:val="auto"/>
        </w:rPr>
        <w:t>Coordinación de Compras</w:t>
      </w:r>
      <w:r w:rsidR="002720C9" w:rsidRPr="00FB331E">
        <w:rPr>
          <w:rFonts w:ascii="Times New Roman" w:eastAsia="Times New Roman" w:hAnsi="Times New Roman" w:cs="Times New Roman"/>
          <w:b/>
          <w:bCs/>
          <w:color w:val="auto"/>
        </w:rPr>
        <w:t xml:space="preserve"> al</w:t>
      </w:r>
      <w:r w:rsidRPr="00FB331E">
        <w:rPr>
          <w:rFonts w:ascii="Times New Roman" w:eastAsia="Times New Roman" w:hAnsi="Times New Roman" w:cs="Times New Roman"/>
          <w:b/>
          <w:bCs/>
          <w:color w:val="auto"/>
        </w:rPr>
        <w:t xml:space="preserve"> 2024</w:t>
      </w:r>
      <w:bookmarkEnd w:id="15"/>
      <w:bookmarkEnd w:id="16"/>
      <w:r w:rsidR="00586EF2" w:rsidRPr="00FB331E">
        <w:rPr>
          <w:rFonts w:ascii="Times New Roman" w:eastAsia="Times New Roman" w:hAnsi="Times New Roman" w:cs="Times New Roman"/>
          <w:b/>
          <w:bCs/>
          <w:color w:val="auto"/>
        </w:rPr>
        <w:t xml:space="preserve"> </w:t>
      </w:r>
    </w:p>
    <w:p w14:paraId="472204B0" w14:textId="76B7E95B" w:rsidR="00586EF2" w:rsidRPr="00E36652" w:rsidRDefault="00AB6923" w:rsidP="00A85A1B">
      <w:p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Ser líder en la gestión de procesos de compra para satisfacer las necesidades de la comunidad universitaria, fortaleciendo los controles en los procesos, en apego a los valores, principios de legalidad, economía, transparencia, integridad y compromiso</w:t>
      </w:r>
      <w:r>
        <w:t>.</w:t>
      </w:r>
    </w:p>
    <w:p w14:paraId="7F1AA4EE" w14:textId="77777777" w:rsidR="00707CC3" w:rsidRDefault="00904357" w:rsidP="00BC4D65">
      <w:pPr>
        <w:keepNext/>
        <w:keepLines/>
        <w:spacing w:line="360" w:lineRule="auto"/>
        <w:jc w:val="both"/>
        <w:outlineLvl w:val="0"/>
        <w:rPr>
          <w:rFonts w:ascii="Times New Roman" w:eastAsia="Times New Roman" w:hAnsi="Times New Roman" w:cs="Times New Roman"/>
          <w:b/>
          <w:sz w:val="32"/>
          <w:szCs w:val="24"/>
        </w:rPr>
      </w:pPr>
      <w:bookmarkStart w:id="17" w:name="_Toc39152193"/>
      <w:bookmarkStart w:id="18" w:name="_Toc97213797"/>
      <w:r w:rsidRPr="00904357">
        <w:rPr>
          <w:rFonts w:ascii="Times New Roman" w:eastAsia="Times New Roman" w:hAnsi="Times New Roman" w:cs="Times New Roman"/>
          <w:b/>
          <w:sz w:val="32"/>
          <w:szCs w:val="24"/>
        </w:rPr>
        <w:t xml:space="preserve">Objetivo General de la </w:t>
      </w:r>
      <w:bookmarkEnd w:id="17"/>
      <w:r w:rsidR="00012D37">
        <w:rPr>
          <w:rFonts w:ascii="Times New Roman" w:eastAsia="Times New Roman" w:hAnsi="Times New Roman" w:cs="Times New Roman"/>
          <w:b/>
          <w:sz w:val="32"/>
          <w:szCs w:val="24"/>
        </w:rPr>
        <w:t>Coordinación de Compras</w:t>
      </w:r>
      <w:bookmarkEnd w:id="18"/>
    </w:p>
    <w:p w14:paraId="35D9595F" w14:textId="77777777" w:rsidR="00E36652" w:rsidRPr="00540A78" w:rsidRDefault="00AB6923" w:rsidP="00540A78">
      <w:pPr>
        <w:pStyle w:val="Prrafodelista"/>
        <w:numPr>
          <w:ilvl w:val="0"/>
          <w:numId w:val="30"/>
        </w:numPr>
        <w:spacing w:line="360" w:lineRule="auto"/>
        <w:jc w:val="both"/>
        <w:rPr>
          <w:rFonts w:ascii="Times New Roman" w:hAnsi="Times New Roman" w:cs="Times New Roman"/>
          <w:sz w:val="24"/>
          <w:szCs w:val="24"/>
        </w:rPr>
      </w:pPr>
      <w:r w:rsidRPr="00540A78">
        <w:rPr>
          <w:rFonts w:ascii="Times New Roman" w:hAnsi="Times New Roman" w:cs="Times New Roman"/>
          <w:sz w:val="24"/>
          <w:szCs w:val="24"/>
        </w:rPr>
        <w:t>Garantizar que los procesos de compra se realicen mediante la responsabilidad compartida de los agentes involucrados, para dar cumplimiento a las solicitudes de los requerimientos y necesidades.</w:t>
      </w:r>
      <w:bookmarkStart w:id="19" w:name="_Toc39152194"/>
    </w:p>
    <w:p w14:paraId="0A171A06" w14:textId="385F29F4" w:rsidR="00904357" w:rsidRPr="00FB331E" w:rsidRDefault="00904357" w:rsidP="00DF0EF8">
      <w:pPr>
        <w:pStyle w:val="Ttulo1"/>
        <w:spacing w:after="240"/>
        <w:jc w:val="both"/>
        <w:rPr>
          <w:rFonts w:ascii="Times New Roman" w:eastAsiaTheme="minorHAnsi" w:hAnsi="Times New Roman" w:cs="Times New Roman"/>
          <w:b/>
          <w:bCs/>
          <w:color w:val="auto"/>
          <w:sz w:val="24"/>
        </w:rPr>
      </w:pPr>
      <w:bookmarkStart w:id="20" w:name="_Toc97213798"/>
      <w:r w:rsidRPr="00FB331E">
        <w:rPr>
          <w:rFonts w:ascii="Times New Roman" w:eastAsia="Times New Roman" w:hAnsi="Times New Roman" w:cs="Times New Roman"/>
          <w:b/>
          <w:bCs/>
          <w:color w:val="auto"/>
        </w:rPr>
        <w:t xml:space="preserve">Objetivos Específicos de la </w:t>
      </w:r>
      <w:bookmarkEnd w:id="19"/>
      <w:r w:rsidR="00012D37" w:rsidRPr="00FB331E">
        <w:rPr>
          <w:rFonts w:ascii="Times New Roman" w:eastAsia="Times New Roman" w:hAnsi="Times New Roman" w:cs="Times New Roman"/>
          <w:b/>
          <w:bCs/>
          <w:color w:val="auto"/>
        </w:rPr>
        <w:t>Coordinación de Compras</w:t>
      </w:r>
      <w:bookmarkEnd w:id="20"/>
      <w:r w:rsidR="00641B02" w:rsidRPr="00FB331E">
        <w:rPr>
          <w:rFonts w:ascii="Times New Roman" w:eastAsia="Times New Roman" w:hAnsi="Times New Roman" w:cs="Times New Roman"/>
          <w:b/>
          <w:bCs/>
          <w:color w:val="auto"/>
        </w:rPr>
        <w:t xml:space="preserve"> </w:t>
      </w:r>
    </w:p>
    <w:p w14:paraId="334E2090" w14:textId="03E52E5B" w:rsidR="00AD2C10" w:rsidRPr="00465202" w:rsidRDefault="00AD2C10" w:rsidP="00A85A1B">
      <w:pPr>
        <w:pStyle w:val="Prrafodelista"/>
        <w:numPr>
          <w:ilvl w:val="0"/>
          <w:numId w:val="17"/>
        </w:num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 xml:space="preserve">Llevar a cabo la planeación, ejecución y evaluación de todas las actividades del departamento para dar cumplimiento de las disposiciones de la </w:t>
      </w:r>
      <w:r w:rsidR="00465202" w:rsidRPr="007F6AF3">
        <w:rPr>
          <w:rFonts w:ascii="Times New Roman" w:hAnsi="Times New Roman" w:cs="Times New Roman"/>
          <w:sz w:val="24"/>
          <w:szCs w:val="24"/>
        </w:rPr>
        <w:t>Su</w:t>
      </w:r>
      <w:r w:rsidR="00465202">
        <w:rPr>
          <w:rFonts w:ascii="Times New Roman" w:hAnsi="Times New Roman" w:cs="Times New Roman"/>
          <w:sz w:val="24"/>
          <w:szCs w:val="24"/>
        </w:rPr>
        <w:t>b</w:t>
      </w:r>
      <w:r w:rsidR="00465202" w:rsidRPr="00465202">
        <w:rPr>
          <w:rFonts w:ascii="Times New Roman" w:hAnsi="Times New Roman" w:cs="Times New Roman"/>
          <w:sz w:val="24"/>
          <w:szCs w:val="24"/>
        </w:rPr>
        <w:t>secretaría</w:t>
      </w:r>
      <w:r w:rsidRPr="00465202">
        <w:rPr>
          <w:rFonts w:ascii="Times New Roman" w:hAnsi="Times New Roman" w:cs="Times New Roman"/>
          <w:sz w:val="24"/>
          <w:szCs w:val="24"/>
        </w:rPr>
        <w:t xml:space="preserve"> General Administrativa en apoyo a los objetivos generales de la Institución.</w:t>
      </w:r>
    </w:p>
    <w:p w14:paraId="5743F99F" w14:textId="77777777" w:rsidR="00AD2C10" w:rsidRPr="007F6AF3" w:rsidRDefault="00AD2C10" w:rsidP="00A85A1B">
      <w:pPr>
        <w:pStyle w:val="Prrafodelista"/>
        <w:numPr>
          <w:ilvl w:val="0"/>
          <w:numId w:val="17"/>
        </w:num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Realizar trámites de adquisiciones, pagos y almacenamiento de los bienes y servicios requeridos por la UJED, dando cumplimiento a la mejor opción de calidad, respuesta, comunicación y plazo de crédito requerido en el proceso.</w:t>
      </w:r>
    </w:p>
    <w:p w14:paraId="65CC2346" w14:textId="77777777" w:rsidR="00AD2C10" w:rsidRPr="007F6AF3" w:rsidRDefault="00AD2C10" w:rsidP="00A85A1B">
      <w:pPr>
        <w:pStyle w:val="Prrafodelista"/>
        <w:numPr>
          <w:ilvl w:val="0"/>
          <w:numId w:val="17"/>
        </w:num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Mantener una constante y efectiva comunicación con los agentes involucrados en el proceso de compras con la finalidad de proporcionar un servicio de calidad.</w:t>
      </w:r>
    </w:p>
    <w:p w14:paraId="496D1D48" w14:textId="33C00E5E" w:rsidR="00E647D2" w:rsidRDefault="00AD2C10" w:rsidP="00BB641F">
      <w:pPr>
        <w:pStyle w:val="Prrafodelista"/>
        <w:numPr>
          <w:ilvl w:val="0"/>
          <w:numId w:val="17"/>
        </w:numPr>
        <w:spacing w:line="360" w:lineRule="auto"/>
        <w:jc w:val="both"/>
        <w:rPr>
          <w:rFonts w:ascii="Times New Roman" w:hAnsi="Times New Roman" w:cs="Times New Roman"/>
          <w:sz w:val="24"/>
          <w:szCs w:val="24"/>
        </w:rPr>
      </w:pPr>
      <w:r w:rsidRPr="007F6AF3">
        <w:rPr>
          <w:rFonts w:ascii="Times New Roman" w:hAnsi="Times New Roman" w:cs="Times New Roman"/>
          <w:sz w:val="24"/>
          <w:szCs w:val="24"/>
        </w:rPr>
        <w:t>Brindar actualización y capacitación constante al personal del departamento con la finalidad de mantener un equipo de trabajo altamente competitivo en apoyo a la mejora continua y calidad total.</w:t>
      </w:r>
      <w:bookmarkStart w:id="21" w:name="_Toc39152195"/>
    </w:p>
    <w:p w14:paraId="69F3F80C" w14:textId="77777777" w:rsidR="00BB641F" w:rsidRDefault="00BB641F" w:rsidP="00DF0EF8">
      <w:pPr>
        <w:spacing w:line="360" w:lineRule="auto"/>
        <w:jc w:val="both"/>
        <w:rPr>
          <w:rFonts w:ascii="Times New Roman" w:hAnsi="Times New Roman" w:cs="Times New Roman"/>
          <w:sz w:val="24"/>
          <w:szCs w:val="24"/>
        </w:rPr>
      </w:pPr>
    </w:p>
    <w:p w14:paraId="2C0722CE" w14:textId="5B6634B1" w:rsidR="00904357" w:rsidRPr="00FB331E" w:rsidRDefault="00904357" w:rsidP="00C8484D">
      <w:pPr>
        <w:pStyle w:val="Ttulo1"/>
        <w:spacing w:after="240"/>
        <w:jc w:val="both"/>
        <w:rPr>
          <w:rFonts w:ascii="Times New Roman" w:eastAsia="Times New Roman" w:hAnsi="Times New Roman" w:cs="Times New Roman"/>
          <w:b/>
          <w:bCs/>
          <w:color w:val="auto"/>
        </w:rPr>
      </w:pPr>
      <w:bookmarkStart w:id="22" w:name="_Toc97213800"/>
      <w:r w:rsidRPr="00FB331E">
        <w:rPr>
          <w:rFonts w:ascii="Times New Roman" w:eastAsia="Times New Roman" w:hAnsi="Times New Roman" w:cs="Times New Roman"/>
          <w:b/>
          <w:bCs/>
          <w:color w:val="auto"/>
        </w:rPr>
        <w:lastRenderedPageBreak/>
        <w:t xml:space="preserve">Antecedentes de la </w:t>
      </w:r>
      <w:bookmarkEnd w:id="21"/>
      <w:r w:rsidR="000242C6" w:rsidRPr="00FB331E">
        <w:rPr>
          <w:rFonts w:ascii="Times New Roman" w:eastAsia="Times New Roman" w:hAnsi="Times New Roman" w:cs="Times New Roman"/>
          <w:b/>
          <w:bCs/>
          <w:color w:val="auto"/>
        </w:rPr>
        <w:t>Coordinación de Compras</w:t>
      </w:r>
      <w:bookmarkEnd w:id="22"/>
    </w:p>
    <w:p w14:paraId="28CF0A6F" w14:textId="6E3E7B5D" w:rsidR="002667CF" w:rsidRPr="002667CF" w:rsidRDefault="005941FE" w:rsidP="00224F05">
      <w:pPr>
        <w:spacing w:line="360" w:lineRule="auto"/>
        <w:jc w:val="both"/>
        <w:rPr>
          <w:rFonts w:ascii="Times New Roman" w:eastAsia="Times New Roman" w:hAnsi="Times New Roman" w:cs="Times New Roman"/>
          <w:color w:val="000000" w:themeColor="text1"/>
          <w:sz w:val="24"/>
          <w:szCs w:val="24"/>
          <w:lang w:eastAsia="es-MX"/>
        </w:rPr>
      </w:pPr>
      <w:bookmarkStart w:id="23" w:name="_Toc39152196"/>
      <w:r>
        <w:rPr>
          <w:rFonts w:ascii="Times New Roman" w:eastAsia="Times New Roman" w:hAnsi="Times New Roman" w:cs="Times New Roman"/>
          <w:color w:val="000000" w:themeColor="text1"/>
          <w:sz w:val="24"/>
          <w:szCs w:val="24"/>
          <w:lang w:eastAsia="es-MX"/>
        </w:rPr>
        <w:t>En el año 1989 el Departamento de C</w:t>
      </w:r>
      <w:r w:rsidR="002667CF" w:rsidRPr="002667CF">
        <w:rPr>
          <w:rFonts w:ascii="Times New Roman" w:eastAsia="Times New Roman" w:hAnsi="Times New Roman" w:cs="Times New Roman"/>
          <w:color w:val="000000" w:themeColor="text1"/>
          <w:sz w:val="24"/>
          <w:szCs w:val="24"/>
          <w:lang w:eastAsia="es-MX"/>
        </w:rPr>
        <w:t>ompras estaba integrado por (3 personas) el Jefe del Departamento la C.P. GABRIELA CASTREJON TORRES, la secretaria y el encargado del Almacén General, en ese tiempo los registros de solicitud se realizaban a mano en libros florete y en máquina de escribir las órdenes de compra, vales al Almacén General, los trámites a Tesorería y las órdenes internas de servicio para trabajos de carpintería y trabajos de prótesis dental para los trabajadores administrativos. El departamento se encargaba de realizar la gestión de material para oficina, material de limpieza, reactivos y material de laboratorio, gastos por comprobar, restituciones de gastos, prestaciones para los sindicatos, pagos</w:t>
      </w:r>
      <w:r w:rsidR="007E4541">
        <w:rPr>
          <w:rFonts w:ascii="Times New Roman" w:eastAsia="Times New Roman" w:hAnsi="Times New Roman" w:cs="Times New Roman"/>
          <w:color w:val="000000" w:themeColor="text1"/>
          <w:sz w:val="24"/>
          <w:szCs w:val="24"/>
          <w:lang w:eastAsia="es-MX"/>
        </w:rPr>
        <w:t xml:space="preserve"> de</w:t>
      </w:r>
      <w:r w:rsidR="002667CF" w:rsidRPr="002667CF">
        <w:rPr>
          <w:rFonts w:ascii="Times New Roman" w:eastAsia="Times New Roman" w:hAnsi="Times New Roman" w:cs="Times New Roman"/>
          <w:color w:val="000000" w:themeColor="text1"/>
          <w:sz w:val="24"/>
          <w:szCs w:val="24"/>
          <w:lang w:eastAsia="es-MX"/>
        </w:rPr>
        <w:t xml:space="preserve"> facturas a proveedores, solicitudes de arreglos florales para los eventos de las Escuelas, Institutos y Facultades, comprobaciones de gastos de las URES a la Tesorería General, cotizaciones de artículos necesarios, material de protección y material de laboratorio.</w:t>
      </w:r>
    </w:p>
    <w:p w14:paraId="1E7D4ED2" w14:textId="6946659B" w:rsidR="003638D5" w:rsidRDefault="002667CF" w:rsidP="00224F05">
      <w:pPr>
        <w:spacing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n el año 1993 el cargo del jefe lo ocupó la C.P. ABI RIVERA L</w:t>
      </w:r>
      <w:r w:rsidR="007E4541">
        <w:rPr>
          <w:rFonts w:ascii="Times New Roman" w:eastAsia="Times New Roman" w:hAnsi="Times New Roman" w:cs="Times New Roman"/>
          <w:color w:val="000000" w:themeColor="text1"/>
          <w:sz w:val="24"/>
          <w:szCs w:val="24"/>
          <w:lang w:eastAsia="es-MX"/>
        </w:rPr>
        <w:t>EOS,</w:t>
      </w:r>
      <w:r w:rsidR="0021764D">
        <w:rPr>
          <w:rFonts w:ascii="Times New Roman" w:eastAsia="Times New Roman" w:hAnsi="Times New Roman" w:cs="Times New Roman"/>
          <w:color w:val="000000" w:themeColor="text1"/>
          <w:sz w:val="24"/>
          <w:szCs w:val="24"/>
          <w:lang w:eastAsia="es-MX"/>
        </w:rPr>
        <w:t xml:space="preserve"> se </w:t>
      </w:r>
      <w:r w:rsidR="006B339B">
        <w:rPr>
          <w:rFonts w:ascii="Times New Roman" w:eastAsia="Times New Roman" w:hAnsi="Times New Roman" w:cs="Times New Roman"/>
          <w:color w:val="000000" w:themeColor="text1"/>
          <w:sz w:val="24"/>
          <w:szCs w:val="24"/>
          <w:lang w:eastAsia="es-MX"/>
        </w:rPr>
        <w:t>continuó trabajando d</w:t>
      </w:r>
      <w:r w:rsidR="0021764D">
        <w:rPr>
          <w:rFonts w:ascii="Times New Roman" w:eastAsia="Times New Roman" w:hAnsi="Times New Roman" w:cs="Times New Roman"/>
          <w:color w:val="000000" w:themeColor="text1"/>
          <w:sz w:val="24"/>
          <w:szCs w:val="24"/>
          <w:lang w:eastAsia="es-MX"/>
        </w:rPr>
        <w:t>e forma manual y en poco tiempo se contó</w:t>
      </w:r>
      <w:r w:rsidR="007E4541">
        <w:rPr>
          <w:rFonts w:ascii="Times New Roman" w:eastAsia="Times New Roman" w:hAnsi="Times New Roman" w:cs="Times New Roman"/>
          <w:color w:val="000000" w:themeColor="text1"/>
          <w:sz w:val="24"/>
          <w:szCs w:val="24"/>
          <w:lang w:eastAsia="es-MX"/>
        </w:rPr>
        <w:t xml:space="preserve"> con equipo de cómputo</w:t>
      </w:r>
      <w:r w:rsidR="0021764D">
        <w:rPr>
          <w:rFonts w:ascii="Times New Roman" w:eastAsia="Times New Roman" w:hAnsi="Times New Roman" w:cs="Times New Roman"/>
          <w:color w:val="000000" w:themeColor="text1"/>
          <w:sz w:val="24"/>
          <w:szCs w:val="24"/>
          <w:lang w:eastAsia="es-MX"/>
        </w:rPr>
        <w:t xml:space="preserve"> para trabajar</w:t>
      </w:r>
      <w:r w:rsidR="007E4541">
        <w:rPr>
          <w:rFonts w:ascii="Times New Roman" w:eastAsia="Times New Roman" w:hAnsi="Times New Roman" w:cs="Times New Roman"/>
          <w:color w:val="000000" w:themeColor="text1"/>
          <w:sz w:val="24"/>
          <w:szCs w:val="24"/>
          <w:lang w:eastAsia="es-MX"/>
        </w:rPr>
        <w:t>, se implementaron los formatos de</w:t>
      </w:r>
      <w:r w:rsidRPr="002667CF">
        <w:rPr>
          <w:rFonts w:ascii="Times New Roman" w:eastAsia="Times New Roman" w:hAnsi="Times New Roman" w:cs="Times New Roman"/>
          <w:color w:val="000000" w:themeColor="text1"/>
          <w:sz w:val="24"/>
          <w:szCs w:val="24"/>
          <w:lang w:eastAsia="es-MX"/>
        </w:rPr>
        <w:t xml:space="preserve"> </w:t>
      </w:r>
      <w:r w:rsidR="007E4541">
        <w:rPr>
          <w:rFonts w:ascii="Times New Roman" w:eastAsia="Times New Roman" w:hAnsi="Times New Roman" w:cs="Times New Roman"/>
          <w:color w:val="000000" w:themeColor="text1"/>
          <w:sz w:val="24"/>
          <w:szCs w:val="24"/>
          <w:lang w:eastAsia="es-MX"/>
        </w:rPr>
        <w:t>requisiciones, ordenes de servicios y las ordenes de compras a todas las áreas</w:t>
      </w:r>
      <w:r w:rsidR="0021764D">
        <w:rPr>
          <w:rFonts w:ascii="Times New Roman" w:eastAsia="Times New Roman" w:hAnsi="Times New Roman" w:cs="Times New Roman"/>
          <w:color w:val="000000" w:themeColor="text1"/>
          <w:sz w:val="24"/>
          <w:szCs w:val="24"/>
          <w:lang w:eastAsia="es-MX"/>
        </w:rPr>
        <w:t xml:space="preserve">, estando al frente el primer Director </w:t>
      </w:r>
      <w:r w:rsidR="006B339B">
        <w:rPr>
          <w:rFonts w:ascii="Times New Roman" w:eastAsia="Times New Roman" w:hAnsi="Times New Roman" w:cs="Times New Roman"/>
          <w:color w:val="000000" w:themeColor="text1"/>
          <w:sz w:val="24"/>
          <w:szCs w:val="24"/>
          <w:lang w:eastAsia="es-MX"/>
        </w:rPr>
        <w:t>G</w:t>
      </w:r>
      <w:r w:rsidR="0021764D">
        <w:rPr>
          <w:rFonts w:ascii="Times New Roman" w:eastAsia="Times New Roman" w:hAnsi="Times New Roman" w:cs="Times New Roman"/>
          <w:color w:val="000000" w:themeColor="text1"/>
          <w:sz w:val="24"/>
          <w:szCs w:val="24"/>
          <w:lang w:eastAsia="es-MX"/>
        </w:rPr>
        <w:t>eneral de Administración el C.P. Esteban Pérez Canales.</w:t>
      </w:r>
    </w:p>
    <w:p w14:paraId="29D016BF" w14:textId="1708DC34" w:rsidR="002667CF" w:rsidRPr="002667CF" w:rsidRDefault="003638D5" w:rsidP="00224F05">
      <w:pPr>
        <w:spacing w:line="360" w:lineRule="auto"/>
        <w:jc w:val="both"/>
        <w:rPr>
          <w:rFonts w:ascii="Times New Roman" w:eastAsia="Times New Roman" w:hAnsi="Times New Roman" w:cs="Times New Roman"/>
          <w:color w:val="000000" w:themeColor="text1"/>
          <w:sz w:val="24"/>
          <w:szCs w:val="24"/>
          <w:lang w:eastAsia="es-MX"/>
        </w:rPr>
      </w:pPr>
      <w:r w:rsidRPr="003638D5">
        <w:rPr>
          <w:rFonts w:ascii="Times New Roman" w:eastAsia="Times New Roman" w:hAnsi="Times New Roman" w:cs="Times New Roman"/>
          <w:color w:val="000000" w:themeColor="text1"/>
          <w:sz w:val="24"/>
          <w:szCs w:val="24"/>
          <w:lang w:eastAsia="es-MX"/>
        </w:rPr>
        <w:t>S</w:t>
      </w:r>
      <w:r w:rsidR="00DE18A0">
        <w:rPr>
          <w:rFonts w:ascii="Times New Roman" w:eastAsia="Times New Roman" w:hAnsi="Times New Roman" w:cs="Times New Roman"/>
          <w:color w:val="000000" w:themeColor="text1"/>
          <w:sz w:val="24"/>
          <w:szCs w:val="24"/>
          <w:lang w:eastAsia="es-MX"/>
        </w:rPr>
        <w:t xml:space="preserve">e implementando el Sistema Financiero </w:t>
      </w:r>
      <w:r w:rsidR="00AD7E65">
        <w:rPr>
          <w:rFonts w:ascii="Times New Roman" w:eastAsia="Times New Roman" w:hAnsi="Times New Roman" w:cs="Times New Roman"/>
          <w:color w:val="000000" w:themeColor="text1"/>
          <w:sz w:val="24"/>
          <w:szCs w:val="24"/>
          <w:lang w:eastAsia="es-MX"/>
        </w:rPr>
        <w:t>SHAKE</w:t>
      </w:r>
      <w:r w:rsidRPr="003638D5">
        <w:rPr>
          <w:rFonts w:ascii="Times New Roman" w:eastAsia="Times New Roman" w:hAnsi="Times New Roman" w:cs="Times New Roman"/>
          <w:color w:val="000000" w:themeColor="text1"/>
          <w:sz w:val="24"/>
          <w:szCs w:val="24"/>
          <w:lang w:eastAsia="es-MX"/>
        </w:rPr>
        <w:t xml:space="preserve"> en</w:t>
      </w:r>
      <w:r>
        <w:rPr>
          <w:rFonts w:ascii="Times New Roman" w:eastAsia="Times New Roman" w:hAnsi="Times New Roman" w:cs="Times New Roman"/>
          <w:color w:val="000000" w:themeColor="text1"/>
          <w:sz w:val="24"/>
          <w:szCs w:val="24"/>
          <w:lang w:eastAsia="es-MX"/>
        </w:rPr>
        <w:t xml:space="preserve"> el año 2001</w:t>
      </w:r>
      <w:r w:rsidR="00540A78">
        <w:rPr>
          <w:rFonts w:ascii="Times New Roman" w:eastAsia="Times New Roman" w:hAnsi="Times New Roman" w:cs="Times New Roman"/>
          <w:color w:val="000000" w:themeColor="text1"/>
          <w:sz w:val="24"/>
          <w:szCs w:val="24"/>
          <w:lang w:eastAsia="es-MX"/>
        </w:rPr>
        <w:t>.</w:t>
      </w:r>
    </w:p>
    <w:p w14:paraId="2F056FBC" w14:textId="77073308" w:rsidR="002667CF" w:rsidRDefault="002667CF" w:rsidP="00224F05">
      <w:pPr>
        <w:spacing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n el año 2002 se incrementó el personal para realizar con mayor eficiencia los trámites de pagos y pr</w:t>
      </w:r>
      <w:r w:rsidR="007E4541">
        <w:rPr>
          <w:rFonts w:ascii="Times New Roman" w:eastAsia="Times New Roman" w:hAnsi="Times New Roman" w:cs="Times New Roman"/>
          <w:color w:val="000000" w:themeColor="text1"/>
          <w:sz w:val="24"/>
          <w:szCs w:val="24"/>
          <w:lang w:eastAsia="es-MX"/>
        </w:rPr>
        <w:t>oyectos extraordinarios. En 2006</w:t>
      </w:r>
      <w:r w:rsidRPr="002667CF">
        <w:rPr>
          <w:rFonts w:ascii="Times New Roman" w:eastAsia="Times New Roman" w:hAnsi="Times New Roman" w:cs="Times New Roman"/>
          <w:color w:val="000000" w:themeColor="text1"/>
          <w:sz w:val="24"/>
          <w:szCs w:val="24"/>
          <w:lang w:eastAsia="es-MX"/>
        </w:rPr>
        <w:t xml:space="preserve"> empezó el Sistema de Calidad en la UJED y el Departamento de Compras fue una de las primeras ár</w:t>
      </w:r>
      <w:r w:rsidR="0021764D">
        <w:rPr>
          <w:rFonts w:ascii="Times New Roman" w:eastAsia="Times New Roman" w:hAnsi="Times New Roman" w:cs="Times New Roman"/>
          <w:color w:val="000000" w:themeColor="text1"/>
          <w:sz w:val="24"/>
          <w:szCs w:val="24"/>
          <w:lang w:eastAsia="es-MX"/>
        </w:rPr>
        <w:t>eas que obtuvo su certificación con la norma ISO 9001:2000.</w:t>
      </w:r>
    </w:p>
    <w:p w14:paraId="4B453FA7" w14:textId="0D018FEF" w:rsidR="007E4541" w:rsidRDefault="007E4541" w:rsidP="00224F05">
      <w:pPr>
        <w:spacing w:line="360" w:lineRule="auto"/>
        <w:jc w:val="both"/>
        <w:rPr>
          <w:rFonts w:ascii="Times New Roman" w:eastAsia="Times New Roman" w:hAnsi="Times New Roman" w:cs="Times New Roman"/>
          <w:color w:val="000000" w:themeColor="text1"/>
          <w:sz w:val="24"/>
          <w:szCs w:val="24"/>
          <w:lang w:eastAsia="es-MX"/>
        </w:rPr>
      </w:pPr>
      <w:r>
        <w:rPr>
          <w:rFonts w:ascii="Times New Roman" w:eastAsia="Times New Roman" w:hAnsi="Times New Roman" w:cs="Times New Roman"/>
          <w:color w:val="000000" w:themeColor="text1"/>
          <w:sz w:val="24"/>
          <w:szCs w:val="24"/>
          <w:lang w:eastAsia="es-MX"/>
        </w:rPr>
        <w:t>También se realizaron las primeras licitaciones, estando al frente de la Dirección General de Administración el C.P. José Trinidad Ruíz León</w:t>
      </w:r>
      <w:r w:rsidR="0021764D">
        <w:rPr>
          <w:rFonts w:ascii="Times New Roman" w:eastAsia="Times New Roman" w:hAnsi="Times New Roman" w:cs="Times New Roman"/>
          <w:color w:val="000000" w:themeColor="text1"/>
          <w:sz w:val="24"/>
          <w:szCs w:val="24"/>
          <w:lang w:eastAsia="es-MX"/>
        </w:rPr>
        <w:t>, sobre todo de las adquisiciones de equipo</w:t>
      </w:r>
      <w:r w:rsidR="00C9001B">
        <w:rPr>
          <w:rFonts w:ascii="Times New Roman" w:eastAsia="Times New Roman" w:hAnsi="Times New Roman" w:cs="Times New Roman"/>
          <w:color w:val="000000" w:themeColor="text1"/>
          <w:sz w:val="24"/>
          <w:szCs w:val="24"/>
          <w:lang w:eastAsia="es-MX"/>
        </w:rPr>
        <w:t xml:space="preserve"> con recursos extraordinarios</w:t>
      </w:r>
      <w:r w:rsidR="0021764D">
        <w:rPr>
          <w:rFonts w:ascii="Times New Roman" w:eastAsia="Times New Roman" w:hAnsi="Times New Roman" w:cs="Times New Roman"/>
          <w:color w:val="000000" w:themeColor="text1"/>
          <w:sz w:val="24"/>
          <w:szCs w:val="24"/>
          <w:lang w:eastAsia="es-MX"/>
        </w:rPr>
        <w:t xml:space="preserve"> y </w:t>
      </w:r>
      <w:r w:rsidR="00C9001B">
        <w:rPr>
          <w:rFonts w:ascii="Times New Roman" w:eastAsia="Times New Roman" w:hAnsi="Times New Roman" w:cs="Times New Roman"/>
          <w:color w:val="000000" w:themeColor="text1"/>
          <w:sz w:val="24"/>
          <w:szCs w:val="24"/>
          <w:lang w:eastAsia="es-MX"/>
        </w:rPr>
        <w:t xml:space="preserve">primeras del </w:t>
      </w:r>
      <w:r w:rsidR="006B339B">
        <w:rPr>
          <w:rFonts w:ascii="Times New Roman" w:eastAsia="Times New Roman" w:hAnsi="Times New Roman" w:cs="Times New Roman"/>
          <w:color w:val="000000" w:themeColor="text1"/>
          <w:sz w:val="24"/>
          <w:szCs w:val="24"/>
          <w:lang w:eastAsia="es-MX"/>
        </w:rPr>
        <w:t>FAM.</w:t>
      </w:r>
    </w:p>
    <w:p w14:paraId="34A05DA9" w14:textId="484B0013" w:rsidR="007E4541" w:rsidRPr="002667CF" w:rsidRDefault="007E4541" w:rsidP="00224F05">
      <w:pPr>
        <w:spacing w:line="360" w:lineRule="auto"/>
        <w:jc w:val="both"/>
        <w:rPr>
          <w:rFonts w:ascii="Times New Roman" w:eastAsia="Times New Roman" w:hAnsi="Times New Roman" w:cs="Times New Roman"/>
          <w:color w:val="000000" w:themeColor="text1"/>
          <w:sz w:val="24"/>
          <w:szCs w:val="24"/>
          <w:lang w:eastAsia="es-MX"/>
        </w:rPr>
      </w:pPr>
      <w:r>
        <w:rPr>
          <w:rFonts w:ascii="Times New Roman" w:eastAsia="Times New Roman" w:hAnsi="Times New Roman" w:cs="Times New Roman"/>
          <w:color w:val="000000" w:themeColor="text1"/>
          <w:sz w:val="24"/>
          <w:szCs w:val="24"/>
          <w:lang w:eastAsia="es-MX"/>
        </w:rPr>
        <w:t>Se elaboraron los primeros contratos de Honorarios Asimilables a Sueldos y Salarios</w:t>
      </w:r>
      <w:r w:rsidR="00243DF1">
        <w:rPr>
          <w:rFonts w:ascii="Times New Roman" w:eastAsia="Times New Roman" w:hAnsi="Times New Roman" w:cs="Times New Roman"/>
          <w:color w:val="000000" w:themeColor="text1"/>
          <w:sz w:val="24"/>
          <w:szCs w:val="24"/>
          <w:lang w:eastAsia="es-MX"/>
        </w:rPr>
        <w:t xml:space="preserve"> de</w:t>
      </w:r>
      <w:r>
        <w:rPr>
          <w:rFonts w:ascii="Times New Roman" w:eastAsia="Times New Roman" w:hAnsi="Times New Roman" w:cs="Times New Roman"/>
          <w:color w:val="000000" w:themeColor="text1"/>
          <w:sz w:val="24"/>
          <w:szCs w:val="24"/>
          <w:lang w:eastAsia="es-MX"/>
        </w:rPr>
        <w:t xml:space="preserve"> personal de</w:t>
      </w:r>
      <w:r w:rsidR="006B339B">
        <w:rPr>
          <w:rFonts w:ascii="Times New Roman" w:eastAsia="Times New Roman" w:hAnsi="Times New Roman" w:cs="Times New Roman"/>
          <w:color w:val="000000" w:themeColor="text1"/>
          <w:sz w:val="24"/>
          <w:szCs w:val="24"/>
          <w:lang w:eastAsia="es-MX"/>
        </w:rPr>
        <w:t xml:space="preserve"> confianza de la UJED</w:t>
      </w:r>
      <w:r w:rsidR="00243DF1">
        <w:rPr>
          <w:rFonts w:ascii="Times New Roman" w:eastAsia="Times New Roman" w:hAnsi="Times New Roman" w:cs="Times New Roman"/>
          <w:color w:val="000000" w:themeColor="text1"/>
          <w:sz w:val="24"/>
          <w:szCs w:val="24"/>
          <w:lang w:eastAsia="es-MX"/>
        </w:rPr>
        <w:t xml:space="preserve"> y se llevaba el control quincenalmente</w:t>
      </w:r>
    </w:p>
    <w:p w14:paraId="7E9C4AAC" w14:textId="77777777" w:rsidR="002667CF" w:rsidRPr="002667CF" w:rsidRDefault="002667CF" w:rsidP="00224F05">
      <w:pPr>
        <w:spacing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lastRenderedPageBreak/>
        <w:t>En 2010 asumió en cargo el C.P. FRANCISCO FELIX ROBLES ALVARADO que estructuro el departamento, creo el área de licitaciones, realizando la primera licitación de seguro de vida, se mejoraron los controles para la requisición de mercancías adquiridas con proyectos y se empezaron a manejar solicitudes por sistema.</w:t>
      </w:r>
    </w:p>
    <w:p w14:paraId="4CE99E59" w14:textId="77777777" w:rsidR="002667CF" w:rsidRPr="002667CF" w:rsidRDefault="002667CF" w:rsidP="00224F05">
      <w:pPr>
        <w:spacing w:after="0"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n Enero de 2013 ocupa el cargo la ING. GABRIELA EDITH CONTRERAS</w:t>
      </w:r>
      <w:r w:rsidR="00DB4BD5">
        <w:rPr>
          <w:rFonts w:ascii="Times New Roman" w:eastAsia="Times New Roman" w:hAnsi="Times New Roman" w:cs="Times New Roman"/>
          <w:color w:val="000000" w:themeColor="text1"/>
          <w:sz w:val="24"/>
          <w:szCs w:val="24"/>
          <w:lang w:eastAsia="es-MX"/>
        </w:rPr>
        <w:t xml:space="preserve"> SALINAS</w:t>
      </w:r>
      <w:r w:rsidRPr="002667CF">
        <w:rPr>
          <w:rFonts w:ascii="Times New Roman" w:eastAsia="Times New Roman" w:hAnsi="Times New Roman" w:cs="Times New Roman"/>
          <w:color w:val="000000" w:themeColor="text1"/>
          <w:sz w:val="24"/>
          <w:szCs w:val="24"/>
          <w:lang w:eastAsia="es-MX"/>
        </w:rPr>
        <w:t xml:space="preserve">. </w:t>
      </w:r>
    </w:p>
    <w:p w14:paraId="396C8B88" w14:textId="77777777" w:rsidR="002667CF" w:rsidRPr="002667CF" w:rsidRDefault="002667CF" w:rsidP="00224F05">
      <w:pPr>
        <w:spacing w:after="0"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n 2015 la C.P. PATRICIA MAYELA RIVERA</w:t>
      </w:r>
      <w:r w:rsidR="00DB4BD5">
        <w:rPr>
          <w:rFonts w:ascii="Times New Roman" w:eastAsia="Times New Roman" w:hAnsi="Times New Roman" w:cs="Times New Roman"/>
          <w:color w:val="000000" w:themeColor="text1"/>
          <w:sz w:val="24"/>
          <w:szCs w:val="24"/>
          <w:lang w:eastAsia="es-MX"/>
        </w:rPr>
        <w:t xml:space="preserve"> SANTILLÁN.</w:t>
      </w:r>
    </w:p>
    <w:p w14:paraId="1431BA06" w14:textId="77777777" w:rsidR="002667CF" w:rsidRPr="002667CF" w:rsidRDefault="007F6AF3" w:rsidP="00224F05">
      <w:pPr>
        <w:spacing w:after="0" w:line="360" w:lineRule="auto"/>
        <w:jc w:val="both"/>
        <w:rPr>
          <w:rFonts w:ascii="Times New Roman" w:eastAsia="Times New Roman" w:hAnsi="Times New Roman" w:cs="Times New Roman"/>
          <w:color w:val="000000" w:themeColor="text1"/>
          <w:sz w:val="24"/>
          <w:szCs w:val="24"/>
          <w:lang w:eastAsia="es-MX"/>
        </w:rPr>
      </w:pPr>
      <w:r>
        <w:rPr>
          <w:rFonts w:ascii="Times New Roman" w:eastAsia="Times New Roman" w:hAnsi="Times New Roman" w:cs="Times New Roman"/>
          <w:color w:val="000000" w:themeColor="text1"/>
          <w:sz w:val="24"/>
          <w:szCs w:val="24"/>
          <w:lang w:eastAsia="es-MX"/>
        </w:rPr>
        <w:t>En 2017 el DR. JESÚ</w:t>
      </w:r>
      <w:r w:rsidR="002667CF" w:rsidRPr="002667CF">
        <w:rPr>
          <w:rFonts w:ascii="Times New Roman" w:eastAsia="Times New Roman" w:hAnsi="Times New Roman" w:cs="Times New Roman"/>
          <w:color w:val="000000" w:themeColor="text1"/>
          <w:sz w:val="24"/>
          <w:szCs w:val="24"/>
          <w:lang w:eastAsia="es-MX"/>
        </w:rPr>
        <w:t>S GUILLERMO SOTELO ASEF, integra</w:t>
      </w:r>
      <w:r>
        <w:rPr>
          <w:rFonts w:ascii="Times New Roman" w:eastAsia="Times New Roman" w:hAnsi="Times New Roman" w:cs="Times New Roman"/>
          <w:color w:val="000000" w:themeColor="text1"/>
          <w:sz w:val="24"/>
          <w:szCs w:val="24"/>
          <w:lang w:eastAsia="es-MX"/>
        </w:rPr>
        <w:t>ndo al departamento el área de Proyectos E</w:t>
      </w:r>
      <w:r w:rsidR="002667CF" w:rsidRPr="002667CF">
        <w:rPr>
          <w:rFonts w:ascii="Times New Roman" w:eastAsia="Times New Roman" w:hAnsi="Times New Roman" w:cs="Times New Roman"/>
          <w:color w:val="000000" w:themeColor="text1"/>
          <w:sz w:val="24"/>
          <w:szCs w:val="24"/>
          <w:lang w:eastAsia="es-MX"/>
        </w:rPr>
        <w:t>speciales.</w:t>
      </w:r>
    </w:p>
    <w:p w14:paraId="52BA34F2" w14:textId="77777777" w:rsidR="002667CF" w:rsidRPr="002667CF" w:rsidRDefault="002667CF" w:rsidP="00224F05">
      <w:pPr>
        <w:spacing w:after="0"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n 2018 C.P.</w:t>
      </w:r>
      <w:r w:rsidR="007F6AF3">
        <w:rPr>
          <w:rFonts w:ascii="Times New Roman" w:eastAsia="Times New Roman" w:hAnsi="Times New Roman" w:cs="Times New Roman"/>
          <w:color w:val="000000" w:themeColor="text1"/>
          <w:sz w:val="24"/>
          <w:szCs w:val="24"/>
          <w:lang w:eastAsia="es-MX"/>
        </w:rPr>
        <w:t>C. JOSÉ</w:t>
      </w:r>
      <w:r w:rsidRPr="002667CF">
        <w:rPr>
          <w:rFonts w:ascii="Times New Roman" w:eastAsia="Times New Roman" w:hAnsi="Times New Roman" w:cs="Times New Roman"/>
          <w:color w:val="000000" w:themeColor="text1"/>
          <w:sz w:val="24"/>
          <w:szCs w:val="24"/>
          <w:lang w:eastAsia="es-MX"/>
        </w:rPr>
        <w:t xml:space="preserve"> LUIS CATARINO ALBA.</w:t>
      </w:r>
    </w:p>
    <w:p w14:paraId="4C8E0DAB" w14:textId="77777777" w:rsidR="002667CF" w:rsidRPr="002667CF" w:rsidRDefault="002667CF" w:rsidP="00224F05">
      <w:pPr>
        <w:spacing w:after="0"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E</w:t>
      </w:r>
      <w:r w:rsidR="007F6AF3">
        <w:rPr>
          <w:rFonts w:ascii="Times New Roman" w:eastAsia="Times New Roman" w:hAnsi="Times New Roman" w:cs="Times New Roman"/>
          <w:color w:val="000000" w:themeColor="text1"/>
          <w:sz w:val="24"/>
          <w:szCs w:val="24"/>
          <w:lang w:eastAsia="es-MX"/>
        </w:rPr>
        <w:t>n diciembre 2018 la M.A.F. MARÍ</w:t>
      </w:r>
      <w:r w:rsidRPr="002667CF">
        <w:rPr>
          <w:rFonts w:ascii="Times New Roman" w:eastAsia="Times New Roman" w:hAnsi="Times New Roman" w:cs="Times New Roman"/>
          <w:color w:val="000000" w:themeColor="text1"/>
          <w:sz w:val="24"/>
          <w:szCs w:val="24"/>
          <w:lang w:eastAsia="es-MX"/>
        </w:rPr>
        <w:t>A LIZETT VALLES FREYRE.</w:t>
      </w:r>
    </w:p>
    <w:p w14:paraId="00AF263A" w14:textId="77777777" w:rsidR="002667CF" w:rsidRPr="002667CF" w:rsidRDefault="002667CF" w:rsidP="00224F05">
      <w:pPr>
        <w:spacing w:line="360" w:lineRule="auto"/>
        <w:jc w:val="both"/>
        <w:rPr>
          <w:rFonts w:ascii="Times New Roman" w:eastAsia="Times New Roman" w:hAnsi="Times New Roman" w:cs="Times New Roman"/>
          <w:color w:val="000000" w:themeColor="text1"/>
          <w:sz w:val="24"/>
          <w:szCs w:val="24"/>
          <w:lang w:eastAsia="es-MX"/>
        </w:rPr>
      </w:pPr>
      <w:r w:rsidRPr="002667CF">
        <w:rPr>
          <w:rFonts w:ascii="Times New Roman" w:eastAsia="Times New Roman" w:hAnsi="Times New Roman" w:cs="Times New Roman"/>
          <w:color w:val="000000" w:themeColor="text1"/>
          <w:sz w:val="24"/>
          <w:szCs w:val="24"/>
          <w:lang w:eastAsia="es-MX"/>
        </w:rPr>
        <w:t xml:space="preserve">En enero del año 2020 </w:t>
      </w:r>
      <w:r w:rsidR="007F6AF3">
        <w:rPr>
          <w:rFonts w:ascii="Times New Roman" w:eastAsia="Times New Roman" w:hAnsi="Times New Roman" w:cs="Times New Roman"/>
          <w:color w:val="000000" w:themeColor="text1"/>
          <w:sz w:val="24"/>
          <w:szCs w:val="24"/>
          <w:lang w:eastAsia="es-MX"/>
        </w:rPr>
        <w:t>a la fecha lo ocupa la C.P. MARÍ</w:t>
      </w:r>
      <w:r w:rsidRPr="002667CF">
        <w:rPr>
          <w:rFonts w:ascii="Times New Roman" w:eastAsia="Times New Roman" w:hAnsi="Times New Roman" w:cs="Times New Roman"/>
          <w:color w:val="000000" w:themeColor="text1"/>
          <w:sz w:val="24"/>
          <w:szCs w:val="24"/>
          <w:lang w:eastAsia="es-MX"/>
        </w:rPr>
        <w:t>A SOLEDAD VICENTE PAZ y actualmente son 14 integrantes del Departamento.</w:t>
      </w:r>
    </w:p>
    <w:p w14:paraId="5A5A2F06" w14:textId="77777777" w:rsidR="00904357" w:rsidRPr="00904357" w:rsidRDefault="00904357" w:rsidP="00DF0EF8">
      <w:pPr>
        <w:keepNext/>
        <w:keepLines/>
        <w:spacing w:before="240" w:line="360" w:lineRule="auto"/>
        <w:jc w:val="both"/>
        <w:outlineLvl w:val="0"/>
        <w:rPr>
          <w:rFonts w:ascii="Times New Roman" w:eastAsia="Times New Roman" w:hAnsi="Times New Roman" w:cs="Times New Roman"/>
          <w:b/>
          <w:sz w:val="32"/>
          <w:szCs w:val="24"/>
        </w:rPr>
      </w:pPr>
      <w:bookmarkStart w:id="24" w:name="_Toc97213801"/>
      <w:r w:rsidRPr="00904357">
        <w:rPr>
          <w:rFonts w:ascii="Times New Roman" w:eastAsia="Times New Roman" w:hAnsi="Times New Roman" w:cs="Times New Roman"/>
          <w:b/>
          <w:sz w:val="32"/>
          <w:szCs w:val="24"/>
        </w:rPr>
        <w:t>Marco Jurídico de la UJED</w:t>
      </w:r>
      <w:bookmarkEnd w:id="23"/>
      <w:bookmarkEnd w:id="24"/>
    </w:p>
    <w:p w14:paraId="50CADC9C" w14:textId="77777777" w:rsidR="00BE03D6"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14:paraId="117E3367"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14:paraId="3186AB05"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14:paraId="165BA5ED"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Orgánica de la UJED</w:t>
      </w:r>
    </w:p>
    <w:p w14:paraId="54F93709"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Educación</w:t>
      </w:r>
    </w:p>
    <w:p w14:paraId="77C1281C"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l Trabajo</w:t>
      </w:r>
    </w:p>
    <w:p w14:paraId="482CC431"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l Instituto de Seguridad y Servicios Sociales de los Trabajadores del Estado</w:t>
      </w:r>
    </w:p>
    <w:p w14:paraId="786F55C0"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Presupuesto y Responsabilidad Hacendaria</w:t>
      </w:r>
    </w:p>
    <w:p w14:paraId="6239B1AA"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 Transparencia y Acceso a la Información Pública</w:t>
      </w:r>
    </w:p>
    <w:p w14:paraId="5A61BDF8"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Archivos</w:t>
      </w:r>
    </w:p>
    <w:p w14:paraId="72C1AC8E"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14:paraId="0B05BF25"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14:paraId="7682B625"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Fiscalización y Rendición de Cuentas de la Federación</w:t>
      </w:r>
    </w:p>
    <w:p w14:paraId="0F92A321" w14:textId="77777777" w:rsidR="00BE03D6" w:rsidRPr="00784B9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784B92">
        <w:rPr>
          <w:rFonts w:ascii="Times New Roman" w:hAnsi="Times New Roman" w:cs="Times New Roman"/>
          <w:sz w:val="24"/>
          <w:szCs w:val="24"/>
        </w:rPr>
        <w:t>Ley General de Contabilidad Gubernamental</w:t>
      </w:r>
    </w:p>
    <w:p w14:paraId="0788DBDE"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14:paraId="286793F0"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14:paraId="28A3322F"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Ley del Impuesto sobre la Renta</w:t>
      </w:r>
    </w:p>
    <w:p w14:paraId="17C9004E" w14:textId="77777777" w:rsidR="00BE03D6"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14:paraId="151D71E7"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14:paraId="25A75BEC"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las mismas </w:t>
      </w:r>
    </w:p>
    <w:p w14:paraId="207E3EA2"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14:paraId="263594C9" w14:textId="77777777" w:rsidR="00BE03D6" w:rsidRPr="00DE3D62"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14:paraId="7099A4E1" w14:textId="77777777" w:rsidR="00BE03D6"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14:paraId="51573EFA"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14:paraId="1B17E4C0"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14:paraId="7EAF4AC0"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14:paraId="25D3A003" w14:textId="77777777" w:rsidR="00BE03D6" w:rsidRPr="005E249F"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14:paraId="42AE5B19"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Adquisiciones, Arrendamientos y Servicios del Sector Público</w:t>
      </w:r>
    </w:p>
    <w:p w14:paraId="35E996EA"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14:paraId="5D4F57C3"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la UJED</w:t>
      </w:r>
    </w:p>
    <w:p w14:paraId="47E6BBFD"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14:paraId="79C6C52E"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14:paraId="5987619B"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14:paraId="39B866BA"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14:paraId="7249CB3A"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14:paraId="14067239"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ersonal Académico</w:t>
      </w:r>
    </w:p>
    <w:p w14:paraId="5658BBD0"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14:paraId="252A02DD"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14:paraId="57BCAC21"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14:paraId="7C2451A4"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14:paraId="185CF0C0"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14:paraId="408CA614"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para las Adquisiciones, Bajas y Transferencias del Patrimonio Universitario</w:t>
      </w:r>
    </w:p>
    <w:p w14:paraId="6ECC2D2C" w14:textId="77777777" w:rsidR="00BE03D6" w:rsidRPr="00C22CF8" w:rsidRDefault="00BE03D6" w:rsidP="00224F05">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Consejo Editorial de la UJED</w:t>
      </w:r>
    </w:p>
    <w:p w14:paraId="29EDDE02"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14:paraId="256AB14B"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Facultad de Agricultura y Zootecnia </w:t>
      </w:r>
    </w:p>
    <w:p w14:paraId="0920576D"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Forestales </w:t>
      </w:r>
    </w:p>
    <w:p w14:paraId="38C6A785"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lastRenderedPageBreak/>
        <w:t xml:space="preserve">Reglamento Interno de la Facultad de Ciencias Químicas </w:t>
      </w:r>
    </w:p>
    <w:p w14:paraId="381578A0"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14:paraId="2AC16DC4"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14:paraId="599CB14C"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Derecho y Ciencias Políticas </w:t>
      </w:r>
    </w:p>
    <w:p w14:paraId="6B4A9A2E"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14:paraId="2809D44B"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14:paraId="1C220535"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14:paraId="602E926D"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U.J.E.D., en Gómez Palacio, Dgo.</w:t>
      </w:r>
    </w:p>
    <w:p w14:paraId="75B44712"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14:paraId="201777D3"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General Facultad de Trabajo Social </w:t>
      </w:r>
    </w:p>
    <w:p w14:paraId="3F5C9DEA"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14:paraId="5F22DFB1"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14:paraId="57EC604B" w14:textId="77777777" w:rsidR="00BE03D6" w:rsidRPr="007231B4" w:rsidRDefault="00BE03D6" w:rsidP="00224F05">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14:paraId="2236F2AB" w14:textId="77777777" w:rsidR="00BE03D6" w:rsidRPr="004917B9" w:rsidRDefault="00BE03D6" w:rsidP="00224F05">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Reglamento del Instituto de Silvicultura e Industria de la Madera</w:t>
      </w:r>
    </w:p>
    <w:p w14:paraId="3498C048" w14:textId="77777777" w:rsidR="00904357" w:rsidRPr="00904357" w:rsidRDefault="00904357" w:rsidP="00904357">
      <w:pPr>
        <w:spacing w:line="360" w:lineRule="auto"/>
        <w:rPr>
          <w:rFonts w:ascii="Times New Roman" w:eastAsia="Calibri" w:hAnsi="Times New Roman" w:cs="Times New Roman"/>
          <w:b/>
          <w:sz w:val="24"/>
          <w:szCs w:val="24"/>
        </w:rPr>
      </w:pPr>
    </w:p>
    <w:p w14:paraId="631561BF" w14:textId="77777777"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sectPr w:rsidR="00904357" w:rsidRPr="00904357" w:rsidSect="00D6185B">
          <w:headerReference w:type="default" r:id="rId9"/>
          <w:footerReference w:type="default" r:id="rId10"/>
          <w:pgSz w:w="12240" w:h="15840"/>
          <w:pgMar w:top="1440" w:right="1440" w:bottom="1440" w:left="1701" w:header="709" w:footer="709" w:gutter="0"/>
          <w:pgNumType w:start="1"/>
          <w:cols w:space="708"/>
          <w:titlePg/>
          <w:docGrid w:linePitch="360"/>
        </w:sectPr>
      </w:pPr>
    </w:p>
    <w:p w14:paraId="4653C330" w14:textId="77777777" w:rsidR="00904357" w:rsidRDefault="00904357" w:rsidP="00DF0EF8">
      <w:pPr>
        <w:spacing w:after="0"/>
      </w:pPr>
    </w:p>
    <w:p w14:paraId="1673EA5F" w14:textId="77777777" w:rsidR="00752851" w:rsidRPr="00752851" w:rsidRDefault="00752851" w:rsidP="00752851">
      <w:pPr>
        <w:keepNext/>
        <w:keepLines/>
        <w:spacing w:before="240" w:after="0" w:line="360" w:lineRule="auto"/>
        <w:outlineLvl w:val="0"/>
        <w:rPr>
          <w:rFonts w:ascii="Times New Roman" w:eastAsia="Times New Roman" w:hAnsi="Times New Roman" w:cs="Times New Roman"/>
          <w:b/>
          <w:sz w:val="32"/>
          <w:szCs w:val="24"/>
        </w:rPr>
      </w:pPr>
      <w:bookmarkStart w:id="25" w:name="_Toc39152197"/>
      <w:bookmarkStart w:id="26" w:name="_Toc97213802"/>
      <w:r w:rsidRPr="00752851">
        <w:rPr>
          <w:rFonts w:ascii="Times New Roman" w:eastAsia="Times New Roman" w:hAnsi="Times New Roman" w:cs="Times New Roman"/>
          <w:b/>
          <w:sz w:val="32"/>
          <w:szCs w:val="24"/>
        </w:rPr>
        <w:t>Estructura Orgánica de la UJED</w:t>
      </w:r>
      <w:bookmarkEnd w:id="25"/>
      <w:bookmarkEnd w:id="26"/>
    </w:p>
    <w:p w14:paraId="408D4DD0" w14:textId="77777777" w:rsidR="00752851" w:rsidRDefault="006B18DC">
      <w:r>
        <w:rPr>
          <w:noProof/>
          <w:lang w:eastAsia="es-MX"/>
        </w:rPr>
        <w:drawing>
          <wp:inline distT="0" distB="0" distL="0" distR="0" wp14:anchorId="017BB2B8" wp14:editId="0183ED7A">
            <wp:extent cx="8210550" cy="36067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685" t="22295" r="4827" b="8565"/>
                    <a:stretch/>
                  </pic:blipFill>
                  <pic:spPr bwMode="auto">
                    <a:xfrm>
                      <a:off x="0" y="0"/>
                      <a:ext cx="8243265" cy="3621085"/>
                    </a:xfrm>
                    <a:prstGeom prst="rect">
                      <a:avLst/>
                    </a:prstGeom>
                    <a:ln>
                      <a:noFill/>
                    </a:ln>
                    <a:extLst>
                      <a:ext uri="{53640926-AAD7-44D8-BBD7-CCE9431645EC}">
                        <a14:shadowObscured xmlns:a14="http://schemas.microsoft.com/office/drawing/2010/main"/>
                      </a:ext>
                    </a:extLst>
                  </pic:spPr>
                </pic:pic>
              </a:graphicData>
            </a:graphic>
          </wp:inline>
        </w:drawing>
      </w:r>
    </w:p>
    <w:p w14:paraId="0D7D3886" w14:textId="0AA2F1A3" w:rsidR="00752851" w:rsidRDefault="00752851"/>
    <w:p w14:paraId="281CA48D" w14:textId="77777777" w:rsidR="00DF0EF8" w:rsidRDefault="00DF0EF8">
      <w:pPr>
        <w:sectPr w:rsidR="00DF0EF8" w:rsidSect="00540A78">
          <w:headerReference w:type="default" r:id="rId12"/>
          <w:pgSz w:w="15840" w:h="12240" w:orient="landscape"/>
          <w:pgMar w:top="1440" w:right="1440" w:bottom="1440" w:left="1440" w:header="720" w:footer="720" w:gutter="0"/>
          <w:cols w:space="720"/>
          <w:docGrid w:linePitch="360"/>
        </w:sectPr>
      </w:pPr>
    </w:p>
    <w:p w14:paraId="17EE3224" w14:textId="77777777" w:rsidR="00093618" w:rsidRDefault="00752851" w:rsidP="001A7EAC">
      <w:pPr>
        <w:keepNext/>
        <w:keepLines/>
        <w:spacing w:before="240" w:after="0" w:line="360" w:lineRule="auto"/>
        <w:jc w:val="both"/>
        <w:outlineLvl w:val="0"/>
        <w:rPr>
          <w:rFonts w:ascii="Times New Roman" w:eastAsia="Times New Roman" w:hAnsi="Times New Roman" w:cs="Times New Roman"/>
          <w:b/>
          <w:sz w:val="32"/>
          <w:szCs w:val="24"/>
        </w:rPr>
      </w:pPr>
      <w:bookmarkStart w:id="27" w:name="_Toc39152198"/>
      <w:bookmarkStart w:id="28" w:name="_Toc97213803"/>
      <w:r w:rsidRPr="00752851">
        <w:rPr>
          <w:rFonts w:ascii="Times New Roman" w:eastAsia="Times New Roman" w:hAnsi="Times New Roman" w:cs="Times New Roman"/>
          <w:b/>
          <w:sz w:val="32"/>
          <w:szCs w:val="24"/>
        </w:rPr>
        <w:lastRenderedPageBreak/>
        <w:t xml:space="preserve">Estructura Orgánica de </w:t>
      </w:r>
      <w:bookmarkEnd w:id="27"/>
      <w:r w:rsidR="001A7EAC">
        <w:rPr>
          <w:rFonts w:ascii="Times New Roman" w:eastAsia="Times New Roman" w:hAnsi="Times New Roman" w:cs="Times New Roman"/>
          <w:b/>
          <w:sz w:val="32"/>
          <w:szCs w:val="24"/>
        </w:rPr>
        <w:t xml:space="preserve">la </w:t>
      </w:r>
      <w:r w:rsidR="00D358F5">
        <w:rPr>
          <w:rFonts w:ascii="Times New Roman" w:eastAsia="Times New Roman" w:hAnsi="Times New Roman" w:cs="Times New Roman"/>
          <w:b/>
          <w:sz w:val="32"/>
          <w:szCs w:val="24"/>
        </w:rPr>
        <w:t>Coordinación de Compras</w:t>
      </w:r>
      <w:bookmarkEnd w:id="28"/>
    </w:p>
    <w:bookmarkStart w:id="29" w:name="_Toc39152199"/>
    <w:p w14:paraId="2806512B" w14:textId="6A291721" w:rsidR="00EE2445" w:rsidRDefault="00A94E54" w:rsidP="00EE2445">
      <w:pPr>
        <w:rPr>
          <w:rFonts w:ascii="Times New Roman" w:eastAsia="Times New Roman" w:hAnsi="Times New Roman" w:cs="Times New Roman"/>
          <w:b/>
          <w:szCs w:val="24"/>
        </w:rPr>
      </w:pPr>
      <w:r>
        <w:object w:dxaOrig="11221" w:dyaOrig="8626" w14:anchorId="4BAF1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75pt;height:409.5pt" o:ole="">
            <v:imagedata r:id="rId13" o:title=""/>
          </v:shape>
          <o:OLEObject Type="Embed" ProgID="Visio.Drawing.15" ShapeID="_x0000_i1025" DrawAspect="Content" ObjectID="_1750061062" r:id="rId14"/>
        </w:object>
      </w:r>
    </w:p>
    <w:p w14:paraId="57950C9F" w14:textId="1F7CC378" w:rsidR="00D6185B" w:rsidRDefault="00D6185B" w:rsidP="00EE2445">
      <w:pPr>
        <w:rPr>
          <w:rFonts w:ascii="Times New Roman" w:eastAsia="Times New Roman" w:hAnsi="Times New Roman" w:cs="Times New Roman"/>
          <w:b/>
          <w:szCs w:val="24"/>
        </w:rPr>
      </w:pPr>
    </w:p>
    <w:p w14:paraId="1063883F" w14:textId="77777777" w:rsidR="00D6185B" w:rsidRDefault="00D6185B" w:rsidP="00EE2445">
      <w:pPr>
        <w:rPr>
          <w:rFonts w:ascii="Times New Roman" w:eastAsia="Times New Roman" w:hAnsi="Times New Roman" w:cs="Times New Roman"/>
          <w:b/>
          <w:szCs w:val="24"/>
        </w:rPr>
        <w:sectPr w:rsidR="00D6185B" w:rsidSect="00D6185B">
          <w:pgSz w:w="15840" w:h="12240" w:orient="landscape"/>
          <w:pgMar w:top="1440" w:right="1440" w:bottom="1440" w:left="1440" w:header="720" w:footer="720" w:gutter="0"/>
          <w:cols w:space="720"/>
          <w:docGrid w:linePitch="360"/>
        </w:sectPr>
      </w:pPr>
    </w:p>
    <w:p w14:paraId="4F764D0B" w14:textId="77777777" w:rsidR="00752851" w:rsidRDefault="007603CE" w:rsidP="007C3361">
      <w:pPr>
        <w:pStyle w:val="Ttulo1"/>
        <w:spacing w:after="240"/>
        <w:rPr>
          <w:rFonts w:ascii="Times New Roman" w:eastAsia="Times New Roman" w:hAnsi="Times New Roman" w:cs="Times New Roman"/>
          <w:b/>
          <w:color w:val="auto"/>
          <w:szCs w:val="24"/>
        </w:rPr>
      </w:pPr>
      <w:bookmarkStart w:id="30" w:name="_Toc97213804"/>
      <w:r>
        <w:rPr>
          <w:rFonts w:ascii="Times New Roman" w:eastAsia="Times New Roman" w:hAnsi="Times New Roman" w:cs="Times New Roman"/>
          <w:b/>
          <w:color w:val="auto"/>
          <w:szCs w:val="24"/>
        </w:rPr>
        <w:lastRenderedPageBreak/>
        <w:t>Descripción de P</w:t>
      </w:r>
      <w:r w:rsidR="00752851" w:rsidRPr="00752851">
        <w:rPr>
          <w:rFonts w:ascii="Times New Roman" w:eastAsia="Times New Roman" w:hAnsi="Times New Roman" w:cs="Times New Roman"/>
          <w:b/>
          <w:color w:val="auto"/>
          <w:szCs w:val="24"/>
        </w:rPr>
        <w:t xml:space="preserve">uestos de la </w:t>
      </w:r>
      <w:bookmarkEnd w:id="29"/>
      <w:r w:rsidR="00A070B1">
        <w:rPr>
          <w:rFonts w:ascii="Times New Roman" w:eastAsia="Times New Roman" w:hAnsi="Times New Roman" w:cs="Times New Roman"/>
          <w:b/>
          <w:color w:val="auto"/>
          <w:szCs w:val="24"/>
        </w:rPr>
        <w:t>Coordinación de Compras</w:t>
      </w:r>
      <w:bookmarkEnd w:id="30"/>
    </w:p>
    <w:tbl>
      <w:tblPr>
        <w:tblW w:w="9357" w:type="dxa"/>
        <w:tblInd w:w="-147" w:type="dxa"/>
        <w:tblLayout w:type="fixed"/>
        <w:tblCellMar>
          <w:left w:w="70" w:type="dxa"/>
          <w:right w:w="70" w:type="dxa"/>
        </w:tblCellMar>
        <w:tblLook w:val="04A0" w:firstRow="1" w:lastRow="0" w:firstColumn="1" w:lastColumn="0" w:noHBand="0" w:noVBand="1"/>
      </w:tblPr>
      <w:tblGrid>
        <w:gridCol w:w="285"/>
        <w:gridCol w:w="143"/>
        <w:gridCol w:w="2152"/>
        <w:gridCol w:w="2133"/>
        <w:gridCol w:w="18"/>
        <w:gridCol w:w="2150"/>
        <w:gridCol w:w="2476"/>
      </w:tblGrid>
      <w:tr w:rsidR="00D44355" w:rsidRPr="001E6AFC" w14:paraId="2717463C" w14:textId="77777777" w:rsidTr="006348A3">
        <w:trPr>
          <w:trHeight w:val="290"/>
        </w:trPr>
        <w:tc>
          <w:tcPr>
            <w:tcW w:w="2580"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8768FEB" w14:textId="67CB00EB" w:rsidR="00D44355" w:rsidRPr="001E6AFC" w:rsidRDefault="00D44355" w:rsidP="008607DD">
            <w:pPr>
              <w:jc w:val="center"/>
              <w:rPr>
                <w:rFonts w:ascii="Times New Roman" w:hAnsi="Times New Roman" w:cs="Times New Roman"/>
                <w:b/>
                <w:bCs/>
              </w:rPr>
            </w:pPr>
            <w:r w:rsidRPr="001E6AFC">
              <w:rPr>
                <w:rFonts w:ascii="Times New Roman" w:hAnsi="Times New Roman" w:cs="Times New Roman"/>
                <w:b/>
                <w:bCs/>
                <w:noProof/>
                <w:lang w:eastAsia="es-MX"/>
              </w:rPr>
              <w:drawing>
                <wp:inline distT="0" distB="0" distL="0" distR="0" wp14:anchorId="617C3AAE" wp14:editId="75E3FD8C">
                  <wp:extent cx="1574120" cy="69532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85721" cy="700450"/>
                          </a:xfrm>
                          <a:prstGeom prst="rect">
                            <a:avLst/>
                          </a:prstGeom>
                        </pic:spPr>
                      </pic:pic>
                    </a:graphicData>
                  </a:graphic>
                </wp:inline>
              </w:drawing>
            </w:r>
          </w:p>
        </w:tc>
        <w:tc>
          <w:tcPr>
            <w:tcW w:w="430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77BD395" w14:textId="77777777" w:rsidR="00D44355" w:rsidRPr="001E6AFC" w:rsidRDefault="00D44355" w:rsidP="008607DD">
            <w:pPr>
              <w:spacing w:after="0"/>
              <w:jc w:val="center"/>
              <w:rPr>
                <w:rFonts w:ascii="Times New Roman" w:hAnsi="Times New Roman" w:cs="Times New Roman"/>
                <w:b/>
                <w:bCs/>
              </w:rPr>
            </w:pPr>
            <w:r w:rsidRPr="001E6AFC">
              <w:rPr>
                <w:rFonts w:ascii="Times New Roman" w:hAnsi="Times New Roman" w:cs="Times New Roman"/>
                <w:b/>
                <w:bCs/>
              </w:rPr>
              <w:t>DESCRIPCIÓN DE PUESTOS</w:t>
            </w:r>
          </w:p>
        </w:tc>
        <w:tc>
          <w:tcPr>
            <w:tcW w:w="247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70D138" w14:textId="77777777" w:rsidR="00D44355" w:rsidRPr="001E6AFC" w:rsidRDefault="00D44355" w:rsidP="008607DD">
            <w:pPr>
              <w:spacing w:after="100" w:afterAutospacing="1" w:line="240" w:lineRule="auto"/>
              <w:rPr>
                <w:rFonts w:ascii="Times New Roman" w:hAnsi="Times New Roman" w:cs="Times New Roman"/>
                <w:b/>
                <w:bCs/>
              </w:rPr>
            </w:pPr>
            <w:r w:rsidRPr="001E6AFC">
              <w:rPr>
                <w:rFonts w:ascii="Times New Roman" w:hAnsi="Times New Roman" w:cs="Times New Roman"/>
                <w:b/>
                <w:bCs/>
              </w:rPr>
              <w:t>RSGC 5.3, A</w:t>
            </w:r>
          </w:p>
        </w:tc>
      </w:tr>
      <w:tr w:rsidR="00D44355" w:rsidRPr="001E6AFC" w14:paraId="1ACE2D47" w14:textId="77777777" w:rsidTr="00D6185B">
        <w:trPr>
          <w:trHeight w:val="299"/>
        </w:trPr>
        <w:tc>
          <w:tcPr>
            <w:tcW w:w="2580" w:type="dxa"/>
            <w:gridSpan w:val="3"/>
            <w:vMerge/>
            <w:tcBorders>
              <w:left w:val="single" w:sz="4" w:space="0" w:color="auto"/>
              <w:right w:val="single" w:sz="4" w:space="0" w:color="000000"/>
            </w:tcBorders>
            <w:shd w:val="clear" w:color="auto" w:fill="FFFFFF" w:themeFill="background1"/>
            <w:vAlign w:val="center"/>
          </w:tcPr>
          <w:p w14:paraId="42EE2D0F" w14:textId="77777777" w:rsidR="00D44355" w:rsidRPr="001E6AFC" w:rsidRDefault="00D44355" w:rsidP="008607DD">
            <w:pPr>
              <w:jc w:val="center"/>
              <w:rPr>
                <w:rFonts w:ascii="Times New Roman" w:hAnsi="Times New Roman" w:cs="Times New Roman"/>
                <w:b/>
                <w:bCs/>
              </w:rPr>
            </w:pPr>
          </w:p>
        </w:tc>
        <w:tc>
          <w:tcPr>
            <w:tcW w:w="4301"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6437A4E" w14:textId="77777777" w:rsidR="00D44355" w:rsidRPr="00DF0EF8" w:rsidRDefault="00D44355" w:rsidP="00DF0EF8">
            <w:pPr>
              <w:pStyle w:val="Ttulo2"/>
              <w:spacing w:before="0"/>
              <w:jc w:val="center"/>
              <w:rPr>
                <w:rFonts w:ascii="Times New Roman" w:hAnsi="Times New Roman" w:cs="Times New Roman"/>
                <w:bCs w:val="0"/>
                <w:color w:val="auto"/>
                <w:sz w:val="24"/>
                <w:szCs w:val="24"/>
              </w:rPr>
            </w:pPr>
            <w:bookmarkStart w:id="31" w:name="_Toc97213805"/>
            <w:r w:rsidRPr="00DF0EF8">
              <w:rPr>
                <w:rFonts w:ascii="Times New Roman" w:hAnsi="Times New Roman" w:cs="Times New Roman"/>
                <w:bCs w:val="0"/>
                <w:color w:val="auto"/>
                <w:sz w:val="24"/>
                <w:szCs w:val="24"/>
              </w:rPr>
              <w:t>Coordinador de Compras</w:t>
            </w:r>
            <w:bookmarkEnd w:id="31"/>
          </w:p>
        </w:tc>
        <w:tc>
          <w:tcPr>
            <w:tcW w:w="247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B7E4B8" w14:textId="1CA7541E" w:rsidR="00D44355" w:rsidRPr="001E6AFC" w:rsidRDefault="00D44355" w:rsidP="008607DD">
            <w:pPr>
              <w:spacing w:after="0" w:line="240" w:lineRule="auto"/>
              <w:rPr>
                <w:rFonts w:ascii="Times New Roman" w:hAnsi="Times New Roman" w:cs="Times New Roman"/>
                <w:b/>
                <w:bCs/>
              </w:rPr>
            </w:pPr>
            <w:r w:rsidRPr="001E6AFC">
              <w:rPr>
                <w:rFonts w:ascii="Times New Roman" w:hAnsi="Times New Roman" w:cs="Times New Roman"/>
                <w:b/>
                <w:bCs/>
              </w:rPr>
              <w:t>Fecha:</w:t>
            </w:r>
            <w:r>
              <w:rPr>
                <w:rFonts w:ascii="Times New Roman" w:hAnsi="Times New Roman" w:cs="Times New Roman"/>
                <w:b/>
                <w:bCs/>
              </w:rPr>
              <w:t xml:space="preserve"> </w:t>
            </w:r>
            <w:r w:rsidR="00930D0E">
              <w:rPr>
                <w:rFonts w:ascii="Times New Roman" w:hAnsi="Times New Roman" w:cs="Times New Roman"/>
                <w:b/>
                <w:bCs/>
              </w:rPr>
              <w:t>23</w:t>
            </w:r>
            <w:r w:rsidR="00FC2A71">
              <w:rPr>
                <w:rFonts w:ascii="Times New Roman" w:hAnsi="Times New Roman" w:cs="Times New Roman"/>
                <w:b/>
                <w:bCs/>
              </w:rPr>
              <w:t>/08</w:t>
            </w:r>
            <w:r w:rsidR="00A246AD">
              <w:rPr>
                <w:rFonts w:ascii="Times New Roman" w:hAnsi="Times New Roman" w:cs="Times New Roman"/>
                <w:b/>
                <w:bCs/>
              </w:rPr>
              <w:t>/2022</w:t>
            </w:r>
          </w:p>
        </w:tc>
      </w:tr>
      <w:tr w:rsidR="00D44355" w:rsidRPr="001E6AFC" w14:paraId="1F6961BE" w14:textId="77777777" w:rsidTr="00D6185B">
        <w:trPr>
          <w:trHeight w:val="275"/>
        </w:trPr>
        <w:tc>
          <w:tcPr>
            <w:tcW w:w="2580" w:type="dxa"/>
            <w:gridSpan w:val="3"/>
            <w:vMerge/>
            <w:tcBorders>
              <w:left w:val="single" w:sz="4" w:space="0" w:color="auto"/>
              <w:right w:val="single" w:sz="4" w:space="0" w:color="000000"/>
            </w:tcBorders>
            <w:shd w:val="clear" w:color="auto" w:fill="FFFFFF" w:themeFill="background1"/>
            <w:vAlign w:val="center"/>
          </w:tcPr>
          <w:p w14:paraId="72ABCCBD" w14:textId="77777777" w:rsidR="00D44355" w:rsidRPr="001E6AFC" w:rsidRDefault="00D44355" w:rsidP="008607DD">
            <w:pPr>
              <w:jc w:val="center"/>
              <w:rPr>
                <w:rFonts w:ascii="Times New Roman" w:hAnsi="Times New Roman" w:cs="Times New Roman"/>
                <w:b/>
                <w:bCs/>
              </w:rPr>
            </w:pPr>
          </w:p>
        </w:tc>
        <w:tc>
          <w:tcPr>
            <w:tcW w:w="4301" w:type="dxa"/>
            <w:gridSpan w:val="3"/>
            <w:vMerge/>
            <w:tcBorders>
              <w:left w:val="single" w:sz="4" w:space="0" w:color="auto"/>
              <w:right w:val="single" w:sz="4" w:space="0" w:color="000000"/>
            </w:tcBorders>
            <w:shd w:val="clear" w:color="auto" w:fill="FFFFFF" w:themeFill="background1"/>
            <w:vAlign w:val="center"/>
          </w:tcPr>
          <w:p w14:paraId="43DA6798" w14:textId="77777777" w:rsidR="00D44355" w:rsidRPr="001E6AFC" w:rsidRDefault="00D44355" w:rsidP="008607DD">
            <w:pPr>
              <w:jc w:val="center"/>
              <w:rPr>
                <w:rFonts w:ascii="Times New Roman" w:hAnsi="Times New Roman" w:cs="Times New Roman"/>
                <w:b/>
                <w:bCs/>
              </w:rPr>
            </w:pPr>
          </w:p>
        </w:tc>
        <w:tc>
          <w:tcPr>
            <w:tcW w:w="247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CC512A7" w14:textId="77777777" w:rsidR="00D44355" w:rsidRPr="001E6AFC" w:rsidRDefault="00D44355" w:rsidP="008607DD">
            <w:pPr>
              <w:spacing w:after="0" w:line="240" w:lineRule="auto"/>
              <w:rPr>
                <w:rFonts w:ascii="Times New Roman" w:hAnsi="Times New Roman" w:cs="Times New Roman"/>
                <w:b/>
                <w:bCs/>
              </w:rPr>
            </w:pPr>
            <w:r w:rsidRPr="001E6AFC">
              <w:rPr>
                <w:rFonts w:ascii="Times New Roman" w:hAnsi="Times New Roman" w:cs="Times New Roman"/>
                <w:b/>
                <w:bCs/>
              </w:rPr>
              <w:t>Versión:</w:t>
            </w:r>
            <w:r>
              <w:rPr>
                <w:rFonts w:ascii="Times New Roman" w:hAnsi="Times New Roman" w:cs="Times New Roman"/>
                <w:b/>
                <w:bCs/>
              </w:rPr>
              <w:t xml:space="preserve"> 01</w:t>
            </w:r>
          </w:p>
        </w:tc>
      </w:tr>
      <w:tr w:rsidR="00D44355" w:rsidRPr="001E6AFC" w14:paraId="68FC22BB" w14:textId="77777777" w:rsidTr="00D6185B">
        <w:trPr>
          <w:trHeight w:val="299"/>
        </w:trPr>
        <w:tc>
          <w:tcPr>
            <w:tcW w:w="2580"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8D77E08" w14:textId="77777777" w:rsidR="00D44355" w:rsidRPr="001E6AFC" w:rsidRDefault="00D44355" w:rsidP="008607DD">
            <w:pPr>
              <w:jc w:val="center"/>
              <w:rPr>
                <w:rFonts w:ascii="Times New Roman" w:hAnsi="Times New Roman" w:cs="Times New Roman"/>
                <w:b/>
                <w:bCs/>
              </w:rPr>
            </w:pPr>
          </w:p>
        </w:tc>
        <w:tc>
          <w:tcPr>
            <w:tcW w:w="4301"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E0AC1BC" w14:textId="77777777" w:rsidR="00D44355" w:rsidRPr="001E6AFC" w:rsidRDefault="00D44355" w:rsidP="008607DD">
            <w:pPr>
              <w:jc w:val="center"/>
              <w:rPr>
                <w:rFonts w:ascii="Times New Roman" w:hAnsi="Times New Roman" w:cs="Times New Roman"/>
                <w:b/>
                <w:bCs/>
              </w:rPr>
            </w:pPr>
          </w:p>
        </w:tc>
        <w:tc>
          <w:tcPr>
            <w:tcW w:w="2476"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DB7386B" w14:textId="36F8D9B4" w:rsidR="00D44355" w:rsidRPr="001E6AFC" w:rsidRDefault="00D44355" w:rsidP="008607DD">
            <w:pPr>
              <w:spacing w:after="0" w:line="240" w:lineRule="auto"/>
              <w:rPr>
                <w:rFonts w:ascii="Times New Roman" w:hAnsi="Times New Roman" w:cs="Times New Roman"/>
                <w:b/>
                <w:bCs/>
              </w:rPr>
            </w:pPr>
            <w:r w:rsidRPr="001E6AFC">
              <w:rPr>
                <w:rFonts w:ascii="Times New Roman" w:hAnsi="Times New Roman" w:cs="Times New Roman"/>
                <w:b/>
                <w:bCs/>
              </w:rPr>
              <w:t>Página:</w:t>
            </w:r>
            <w:r w:rsidR="00F67C83">
              <w:rPr>
                <w:rFonts w:ascii="Times New Roman" w:hAnsi="Times New Roman" w:cs="Times New Roman"/>
                <w:b/>
                <w:bCs/>
              </w:rPr>
              <w:t xml:space="preserve"> 1-3</w:t>
            </w:r>
          </w:p>
        </w:tc>
      </w:tr>
      <w:tr w:rsidR="00D44355" w:rsidRPr="001E6AFC" w14:paraId="3D965045" w14:textId="77777777" w:rsidTr="00D6185B">
        <w:trPr>
          <w:trHeight w:val="299"/>
        </w:trPr>
        <w:tc>
          <w:tcPr>
            <w:tcW w:w="471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BCD532D" w14:textId="77777777" w:rsidR="00D44355" w:rsidRPr="001E6AFC" w:rsidRDefault="00D44355" w:rsidP="008607DD">
            <w:pPr>
              <w:spacing w:after="0"/>
              <w:rPr>
                <w:rFonts w:ascii="Times New Roman" w:hAnsi="Times New Roman" w:cs="Times New Roman"/>
                <w:b/>
                <w:bCs/>
                <w:sz w:val="24"/>
                <w:szCs w:val="24"/>
              </w:rPr>
            </w:pPr>
            <w:r w:rsidRPr="001E6AFC">
              <w:rPr>
                <w:rFonts w:ascii="Times New Roman" w:hAnsi="Times New Roman" w:cs="Times New Roman"/>
                <w:b/>
                <w:bCs/>
                <w:sz w:val="24"/>
                <w:szCs w:val="24"/>
              </w:rPr>
              <w:t>Unidad: Coordinación de Compras</w:t>
            </w:r>
          </w:p>
        </w:tc>
        <w:tc>
          <w:tcPr>
            <w:tcW w:w="4644"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EFCA6C2" w14:textId="77777777" w:rsidR="00D44355" w:rsidRPr="001E6AFC" w:rsidRDefault="00D44355" w:rsidP="008607DD">
            <w:pPr>
              <w:spacing w:after="0"/>
              <w:rPr>
                <w:rFonts w:ascii="Times New Roman" w:hAnsi="Times New Roman" w:cs="Times New Roman"/>
                <w:b/>
                <w:bCs/>
                <w:sz w:val="24"/>
                <w:szCs w:val="24"/>
              </w:rPr>
            </w:pPr>
            <w:r w:rsidRPr="001E6AFC">
              <w:rPr>
                <w:rFonts w:ascii="Times New Roman" w:hAnsi="Times New Roman" w:cs="Times New Roman"/>
                <w:b/>
                <w:bCs/>
                <w:sz w:val="24"/>
                <w:szCs w:val="24"/>
              </w:rPr>
              <w:t>Área: Coordinación</w:t>
            </w:r>
          </w:p>
        </w:tc>
      </w:tr>
      <w:tr w:rsidR="00D44355" w:rsidRPr="001E6AFC" w14:paraId="67DC556F" w14:textId="77777777" w:rsidTr="00D6185B">
        <w:trPr>
          <w:trHeight w:val="498"/>
        </w:trPr>
        <w:tc>
          <w:tcPr>
            <w:tcW w:w="9357"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A924134"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IDENTIFICACIÓN DEL PUESTO</w:t>
            </w:r>
          </w:p>
        </w:tc>
      </w:tr>
      <w:tr w:rsidR="00D44355" w:rsidRPr="001E6AFC" w14:paraId="455C0194" w14:textId="77777777" w:rsidTr="00D6185B">
        <w:trPr>
          <w:trHeight w:val="406"/>
        </w:trPr>
        <w:tc>
          <w:tcPr>
            <w:tcW w:w="4731"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AC67299"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NOMBRE DEL PUESTO</w:t>
            </w:r>
          </w:p>
        </w:tc>
        <w:tc>
          <w:tcPr>
            <w:tcW w:w="4626"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A2700F0"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No. DE PERSONAS EN EL PUESTO</w:t>
            </w:r>
          </w:p>
        </w:tc>
      </w:tr>
      <w:tr w:rsidR="00D44355" w:rsidRPr="001E6AFC" w14:paraId="507C362B" w14:textId="77777777" w:rsidTr="00D6185B">
        <w:trPr>
          <w:trHeight w:val="272"/>
        </w:trPr>
        <w:tc>
          <w:tcPr>
            <w:tcW w:w="4731" w:type="dxa"/>
            <w:gridSpan w:val="5"/>
            <w:tcBorders>
              <w:top w:val="single" w:sz="4" w:space="0" w:color="auto"/>
              <w:left w:val="single" w:sz="4" w:space="0" w:color="auto"/>
              <w:bottom w:val="single" w:sz="4" w:space="0" w:color="auto"/>
              <w:right w:val="single" w:sz="4" w:space="0" w:color="000000"/>
            </w:tcBorders>
            <w:noWrap/>
            <w:vAlign w:val="center"/>
            <w:hideMark/>
          </w:tcPr>
          <w:p w14:paraId="75B5777C" w14:textId="77777777" w:rsidR="00D44355" w:rsidRPr="00F841BE" w:rsidRDefault="00D44355" w:rsidP="00F841BE">
            <w:pPr>
              <w:spacing w:after="0"/>
              <w:jc w:val="center"/>
              <w:rPr>
                <w:rFonts w:ascii="Times New Roman" w:hAnsi="Times New Roman" w:cs="Times New Roman"/>
                <w:b/>
                <w:sz w:val="24"/>
                <w:szCs w:val="24"/>
                <w:lang w:val="es-ES" w:eastAsia="es-ES"/>
              </w:rPr>
            </w:pPr>
            <w:r w:rsidRPr="00F841BE">
              <w:rPr>
                <w:rFonts w:ascii="Times New Roman" w:hAnsi="Times New Roman" w:cs="Times New Roman"/>
                <w:b/>
                <w:sz w:val="24"/>
                <w:szCs w:val="24"/>
                <w:lang w:val="es-ES" w:eastAsia="es-ES"/>
              </w:rPr>
              <w:t>Coordinador de compras</w:t>
            </w:r>
          </w:p>
        </w:tc>
        <w:tc>
          <w:tcPr>
            <w:tcW w:w="4626" w:type="dxa"/>
            <w:gridSpan w:val="2"/>
            <w:tcBorders>
              <w:top w:val="single" w:sz="4" w:space="0" w:color="auto"/>
              <w:left w:val="nil"/>
              <w:bottom w:val="single" w:sz="4" w:space="0" w:color="auto"/>
              <w:right w:val="single" w:sz="4" w:space="0" w:color="000000"/>
            </w:tcBorders>
            <w:noWrap/>
            <w:vAlign w:val="center"/>
            <w:hideMark/>
          </w:tcPr>
          <w:p w14:paraId="4DB5BF64" w14:textId="77777777" w:rsidR="00D44355" w:rsidRPr="00F841BE" w:rsidRDefault="00D44355" w:rsidP="00F841BE">
            <w:pPr>
              <w:spacing w:after="0"/>
              <w:jc w:val="center"/>
              <w:rPr>
                <w:rFonts w:ascii="Times New Roman" w:hAnsi="Times New Roman" w:cs="Times New Roman"/>
                <w:b/>
                <w:sz w:val="24"/>
                <w:szCs w:val="24"/>
                <w:lang w:val="es-ES" w:eastAsia="es-ES"/>
              </w:rPr>
            </w:pPr>
            <w:r w:rsidRPr="00F841BE">
              <w:rPr>
                <w:rFonts w:ascii="Times New Roman" w:hAnsi="Times New Roman" w:cs="Times New Roman"/>
                <w:b/>
                <w:sz w:val="24"/>
                <w:szCs w:val="24"/>
                <w:lang w:val="es-ES" w:eastAsia="es-ES"/>
              </w:rPr>
              <w:t>1</w:t>
            </w:r>
          </w:p>
        </w:tc>
      </w:tr>
      <w:tr w:rsidR="00D44355" w:rsidRPr="001E6AFC" w14:paraId="00A6A303" w14:textId="77777777" w:rsidTr="00D6185B">
        <w:trPr>
          <w:trHeight w:val="388"/>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836FD77"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TRAMO DE CONTROL</w:t>
            </w:r>
          </w:p>
        </w:tc>
      </w:tr>
      <w:tr w:rsidR="00D44355" w:rsidRPr="001E6AFC" w14:paraId="0A7DA10C" w14:textId="77777777" w:rsidTr="00D6185B">
        <w:trPr>
          <w:trHeight w:val="299"/>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86955" w14:textId="77777777" w:rsidR="00D44355" w:rsidRPr="001E6AFC" w:rsidRDefault="00D44355" w:rsidP="008607DD">
            <w:pPr>
              <w:rPr>
                <w:rFonts w:ascii="Times New Roman" w:hAnsi="Times New Roman" w:cs="Times New Roman"/>
                <w:bCs/>
                <w:sz w:val="24"/>
                <w:szCs w:val="24"/>
                <w:lang w:val="es-ES" w:eastAsia="es-ES"/>
              </w:rPr>
            </w:pPr>
            <w:r w:rsidRPr="001E6AFC">
              <w:rPr>
                <w:rFonts w:ascii="Times New Roman" w:hAnsi="Times New Roman" w:cs="Times New Roman"/>
                <w:b/>
                <w:bCs/>
                <w:sz w:val="24"/>
                <w:szCs w:val="24"/>
              </w:rPr>
              <w:t>REPORTA A:</w:t>
            </w:r>
            <w:r w:rsidRPr="001E6AFC">
              <w:rPr>
                <w:rFonts w:ascii="Times New Roman" w:hAnsi="Times New Roman" w:cs="Times New Roman"/>
                <w:bCs/>
                <w:sz w:val="24"/>
                <w:szCs w:val="24"/>
              </w:rPr>
              <w:t xml:space="preserve"> Subsecretario General Administrativo</w:t>
            </w:r>
          </w:p>
        </w:tc>
      </w:tr>
      <w:tr w:rsidR="00D44355" w:rsidRPr="001E6AFC" w14:paraId="3439C36B" w14:textId="77777777" w:rsidTr="00D6185B">
        <w:trPr>
          <w:trHeight w:val="299"/>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980D0F" w14:textId="16D71670" w:rsidR="00D44355" w:rsidRPr="001E6AFC" w:rsidRDefault="00D44355" w:rsidP="008607DD">
            <w:pPr>
              <w:jc w:val="both"/>
              <w:rPr>
                <w:rFonts w:ascii="Times New Roman" w:hAnsi="Times New Roman" w:cs="Times New Roman"/>
                <w:bCs/>
                <w:sz w:val="24"/>
                <w:szCs w:val="24"/>
                <w:lang w:val="es-ES" w:eastAsia="es-ES"/>
              </w:rPr>
            </w:pPr>
            <w:r w:rsidRPr="001E6AFC">
              <w:rPr>
                <w:rFonts w:ascii="Times New Roman" w:hAnsi="Times New Roman" w:cs="Times New Roman"/>
                <w:b/>
                <w:bCs/>
                <w:sz w:val="24"/>
                <w:szCs w:val="24"/>
              </w:rPr>
              <w:t>SUPERVISA A:</w:t>
            </w:r>
            <w:r w:rsidRPr="001E6AFC">
              <w:rPr>
                <w:rFonts w:ascii="Times New Roman" w:hAnsi="Times New Roman" w:cs="Times New Roman"/>
                <w:bCs/>
                <w:sz w:val="24"/>
                <w:szCs w:val="24"/>
              </w:rPr>
              <w:t xml:space="preserve"> Responsable de </w:t>
            </w:r>
            <w:r w:rsidR="005B55C1" w:rsidRPr="009340BB">
              <w:rPr>
                <w:rFonts w:ascii="Times New Roman" w:hAnsi="Times New Roman" w:cs="Times New Roman"/>
                <w:bCs/>
                <w:sz w:val="24"/>
                <w:szCs w:val="24"/>
              </w:rPr>
              <w:t xml:space="preserve">Proyectos </w:t>
            </w:r>
            <w:r w:rsidRPr="001E6AFC">
              <w:rPr>
                <w:rFonts w:ascii="Times New Roman" w:hAnsi="Times New Roman" w:cs="Times New Roman"/>
                <w:bCs/>
                <w:sz w:val="24"/>
                <w:szCs w:val="24"/>
              </w:rPr>
              <w:t>Extraordinario</w:t>
            </w:r>
            <w:r w:rsidR="005B55C1" w:rsidRPr="009340BB">
              <w:rPr>
                <w:rFonts w:ascii="Times New Roman" w:hAnsi="Times New Roman" w:cs="Times New Roman"/>
                <w:bCs/>
                <w:sz w:val="24"/>
                <w:szCs w:val="24"/>
              </w:rPr>
              <w:t>s</w:t>
            </w:r>
            <w:r w:rsidR="009340BB">
              <w:rPr>
                <w:rFonts w:ascii="Times New Roman" w:hAnsi="Times New Roman" w:cs="Times New Roman"/>
                <w:bCs/>
                <w:sz w:val="24"/>
                <w:szCs w:val="24"/>
              </w:rPr>
              <w:t xml:space="preserve">, </w:t>
            </w:r>
            <w:r w:rsidRPr="001E6AFC">
              <w:rPr>
                <w:rFonts w:ascii="Times New Roman" w:hAnsi="Times New Roman" w:cs="Times New Roman"/>
                <w:bCs/>
                <w:sz w:val="24"/>
                <w:szCs w:val="24"/>
              </w:rPr>
              <w:t>Responsable de Licitaciones, Responsable de Proyectos Federales, Responsable de Gasto Ordinario, Responsable de Gestión de Pago del Gasto Ordinario,</w:t>
            </w:r>
            <w:r w:rsidR="009340BB">
              <w:rPr>
                <w:rFonts w:ascii="Times New Roman" w:hAnsi="Times New Roman" w:cs="Times New Roman"/>
                <w:bCs/>
                <w:sz w:val="24"/>
                <w:szCs w:val="24"/>
              </w:rPr>
              <w:t xml:space="preserve"> Auxiliar de Gestión de Pago,</w:t>
            </w:r>
            <w:r w:rsidRPr="001E6AFC">
              <w:rPr>
                <w:rFonts w:ascii="Times New Roman" w:hAnsi="Times New Roman" w:cs="Times New Roman"/>
                <w:bCs/>
                <w:sz w:val="24"/>
                <w:szCs w:val="24"/>
              </w:rPr>
              <w:t xml:space="preserve"> Responsable de Almacén</w:t>
            </w:r>
            <w:r w:rsidR="009340BB">
              <w:rPr>
                <w:rFonts w:ascii="Times New Roman" w:hAnsi="Times New Roman" w:cs="Times New Roman"/>
                <w:bCs/>
                <w:sz w:val="24"/>
                <w:szCs w:val="24"/>
              </w:rPr>
              <w:t xml:space="preserve"> General</w:t>
            </w:r>
            <w:r w:rsidRPr="001E6AFC">
              <w:rPr>
                <w:rFonts w:ascii="Times New Roman" w:hAnsi="Times New Roman" w:cs="Times New Roman"/>
                <w:bCs/>
                <w:sz w:val="24"/>
                <w:szCs w:val="24"/>
              </w:rPr>
              <w:t xml:space="preserve">, </w:t>
            </w:r>
            <w:r w:rsidR="009340BB">
              <w:rPr>
                <w:rFonts w:ascii="Times New Roman" w:hAnsi="Times New Roman" w:cs="Times New Roman"/>
                <w:bCs/>
                <w:sz w:val="24"/>
                <w:szCs w:val="24"/>
              </w:rPr>
              <w:t xml:space="preserve">Almacenista, Investigador de Mercado, </w:t>
            </w:r>
            <w:r w:rsidRPr="001E6AFC">
              <w:rPr>
                <w:rFonts w:ascii="Times New Roman" w:hAnsi="Times New Roman" w:cs="Times New Roman"/>
                <w:bCs/>
                <w:sz w:val="24"/>
                <w:szCs w:val="24"/>
              </w:rPr>
              <w:t>Secretaria y Auxiliar Administrativo.</w:t>
            </w:r>
          </w:p>
        </w:tc>
      </w:tr>
      <w:tr w:rsidR="00D44355" w:rsidRPr="001E6AFC" w14:paraId="5D182FAD" w14:textId="77777777" w:rsidTr="00D6185B">
        <w:trPr>
          <w:trHeight w:val="299"/>
        </w:trPr>
        <w:tc>
          <w:tcPr>
            <w:tcW w:w="9357"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0A9C3A" w14:textId="183F2C50" w:rsidR="00D44355" w:rsidRPr="001E6AFC" w:rsidRDefault="00D44355" w:rsidP="009340BB">
            <w:pPr>
              <w:jc w:val="both"/>
              <w:rPr>
                <w:rFonts w:ascii="Times New Roman" w:hAnsi="Times New Roman" w:cs="Times New Roman"/>
                <w:bCs/>
                <w:sz w:val="24"/>
                <w:szCs w:val="24"/>
                <w:lang w:val="es-ES" w:eastAsia="es-ES"/>
              </w:rPr>
            </w:pPr>
            <w:r w:rsidRPr="001E6AFC">
              <w:rPr>
                <w:rFonts w:ascii="Times New Roman" w:hAnsi="Times New Roman" w:cs="Times New Roman"/>
                <w:b/>
                <w:bCs/>
                <w:sz w:val="24"/>
                <w:szCs w:val="24"/>
              </w:rPr>
              <w:t>DESCRIPCIÓN GENERAL:</w:t>
            </w:r>
            <w:r w:rsidRPr="001E6AFC">
              <w:rPr>
                <w:rFonts w:ascii="Times New Roman" w:hAnsi="Times New Roman" w:cs="Times New Roman"/>
                <w:bCs/>
                <w:sz w:val="24"/>
                <w:szCs w:val="24"/>
              </w:rPr>
              <w:t xml:space="preserve"> Es el responsable de </w:t>
            </w:r>
            <w:r w:rsidR="005B55C1" w:rsidRPr="009340BB">
              <w:rPr>
                <w:rFonts w:ascii="Times New Roman" w:hAnsi="Times New Roman" w:cs="Times New Roman"/>
                <w:bCs/>
                <w:sz w:val="24"/>
                <w:szCs w:val="24"/>
              </w:rPr>
              <w:t>coordinar la gestión de</w:t>
            </w:r>
            <w:r w:rsidRPr="009340BB">
              <w:rPr>
                <w:rFonts w:ascii="Times New Roman" w:hAnsi="Times New Roman" w:cs="Times New Roman"/>
                <w:bCs/>
                <w:sz w:val="24"/>
                <w:szCs w:val="24"/>
              </w:rPr>
              <w:t xml:space="preserve"> </w:t>
            </w:r>
            <w:r w:rsidRPr="001E6AFC">
              <w:rPr>
                <w:rFonts w:ascii="Times New Roman" w:hAnsi="Times New Roman" w:cs="Times New Roman"/>
                <w:bCs/>
                <w:sz w:val="24"/>
                <w:szCs w:val="24"/>
              </w:rPr>
              <w:t>las compras por cualquier procedimiento y</w:t>
            </w:r>
            <w:r w:rsidR="005B55C1">
              <w:rPr>
                <w:rFonts w:ascii="Times New Roman" w:hAnsi="Times New Roman" w:cs="Times New Roman"/>
                <w:bCs/>
                <w:sz w:val="24"/>
                <w:szCs w:val="24"/>
              </w:rPr>
              <w:t xml:space="preserve"> </w:t>
            </w:r>
            <w:r w:rsidR="00567820" w:rsidRPr="009340BB">
              <w:rPr>
                <w:rFonts w:ascii="Times New Roman" w:hAnsi="Times New Roman" w:cs="Times New Roman"/>
                <w:bCs/>
                <w:sz w:val="24"/>
                <w:szCs w:val="24"/>
              </w:rPr>
              <w:t xml:space="preserve">supervisar el </w:t>
            </w:r>
            <w:r w:rsidRPr="009340BB">
              <w:rPr>
                <w:rFonts w:ascii="Times New Roman" w:hAnsi="Times New Roman" w:cs="Times New Roman"/>
                <w:bCs/>
                <w:sz w:val="24"/>
                <w:szCs w:val="24"/>
              </w:rPr>
              <w:t xml:space="preserve"> </w:t>
            </w:r>
            <w:r w:rsidR="00CD2A55" w:rsidRPr="001E6AFC">
              <w:rPr>
                <w:rFonts w:ascii="Times New Roman" w:hAnsi="Times New Roman" w:cs="Times New Roman"/>
                <w:bCs/>
                <w:sz w:val="24"/>
                <w:szCs w:val="24"/>
              </w:rPr>
              <w:t>trá</w:t>
            </w:r>
            <w:r w:rsidR="00CD2A55">
              <w:rPr>
                <w:rFonts w:ascii="Times New Roman" w:hAnsi="Times New Roman" w:cs="Times New Roman"/>
                <w:bCs/>
                <w:sz w:val="24"/>
                <w:szCs w:val="24"/>
              </w:rPr>
              <w:t>m</w:t>
            </w:r>
            <w:r w:rsidR="00CD2A55" w:rsidRPr="001E6AFC">
              <w:rPr>
                <w:rFonts w:ascii="Times New Roman" w:hAnsi="Times New Roman" w:cs="Times New Roman"/>
                <w:bCs/>
                <w:sz w:val="24"/>
                <w:szCs w:val="24"/>
              </w:rPr>
              <w:t>ite</w:t>
            </w:r>
            <w:r w:rsidRPr="001E6AFC">
              <w:rPr>
                <w:rFonts w:ascii="Times New Roman" w:hAnsi="Times New Roman" w:cs="Times New Roman"/>
                <w:bCs/>
                <w:sz w:val="24"/>
                <w:szCs w:val="24"/>
              </w:rPr>
              <w:t xml:space="preserve"> de pago autorizado por la </w:t>
            </w:r>
            <w:r w:rsidR="00CD2A55" w:rsidRPr="001E6AFC">
              <w:rPr>
                <w:rFonts w:ascii="Times New Roman" w:hAnsi="Times New Roman" w:cs="Times New Roman"/>
                <w:bCs/>
                <w:sz w:val="24"/>
                <w:szCs w:val="24"/>
              </w:rPr>
              <w:t>Subsecretarí</w:t>
            </w:r>
            <w:r w:rsidR="00CD2A55">
              <w:rPr>
                <w:rFonts w:ascii="Times New Roman" w:hAnsi="Times New Roman" w:cs="Times New Roman"/>
                <w:bCs/>
                <w:sz w:val="24"/>
                <w:szCs w:val="24"/>
              </w:rPr>
              <w:t>a</w:t>
            </w:r>
            <w:r w:rsidRPr="001E6AFC">
              <w:rPr>
                <w:rFonts w:ascii="Times New Roman" w:hAnsi="Times New Roman" w:cs="Times New Roman"/>
                <w:bCs/>
                <w:sz w:val="24"/>
                <w:szCs w:val="24"/>
              </w:rPr>
              <w:t xml:space="preserve"> General Administrativa.</w:t>
            </w:r>
          </w:p>
        </w:tc>
      </w:tr>
      <w:tr w:rsidR="00D44355" w:rsidRPr="001E6AFC" w14:paraId="41ADC454" w14:textId="77777777" w:rsidTr="00D6185B">
        <w:trPr>
          <w:trHeight w:val="295"/>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3E9F6CD" w14:textId="77777777" w:rsidR="00D44355" w:rsidRPr="001E6AFC" w:rsidRDefault="00D44355" w:rsidP="007C3361">
            <w:pP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DESCRIPCIÓN ESPECÍFICA</w:t>
            </w:r>
          </w:p>
        </w:tc>
      </w:tr>
      <w:tr w:rsidR="00D44355" w:rsidRPr="001E6AFC" w14:paraId="44458624" w14:textId="77777777" w:rsidTr="00D6185B">
        <w:trPr>
          <w:trHeight w:val="275"/>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4251AAA6"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1</w:t>
            </w:r>
          </w:p>
        </w:tc>
        <w:tc>
          <w:tcPr>
            <w:tcW w:w="8929" w:type="dxa"/>
            <w:gridSpan w:val="5"/>
            <w:tcBorders>
              <w:top w:val="single" w:sz="4" w:space="0" w:color="auto"/>
              <w:left w:val="single" w:sz="4" w:space="0" w:color="auto"/>
              <w:bottom w:val="single" w:sz="4" w:space="0" w:color="auto"/>
              <w:right w:val="single" w:sz="4" w:space="0" w:color="auto"/>
            </w:tcBorders>
            <w:vAlign w:val="center"/>
          </w:tcPr>
          <w:p w14:paraId="520C7DDE" w14:textId="56C9A1B8" w:rsidR="00D44355" w:rsidRPr="001E6AFC" w:rsidRDefault="00D44355" w:rsidP="000B1881">
            <w:pPr>
              <w:spacing w:after="0" w:line="240" w:lineRule="auto"/>
              <w:jc w:val="both"/>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Coordinar la gestión de compra de las requisiciones de bienes, materiales y servicios que soliciten las Unidades Académicas y Administrativas, y que </w:t>
            </w:r>
            <w:r w:rsidR="00FB11A7" w:rsidRPr="001E6AFC">
              <w:rPr>
                <w:rFonts w:ascii="Times New Roman" w:hAnsi="Times New Roman" w:cs="Times New Roman"/>
                <w:sz w:val="24"/>
                <w:szCs w:val="24"/>
                <w:lang w:val="es-ES" w:eastAsia="es-ES"/>
              </w:rPr>
              <w:t>haya</w:t>
            </w:r>
            <w:r w:rsidRPr="001E6AFC">
              <w:rPr>
                <w:rFonts w:ascii="Times New Roman" w:hAnsi="Times New Roman" w:cs="Times New Roman"/>
                <w:sz w:val="24"/>
                <w:szCs w:val="24"/>
                <w:lang w:val="es-ES" w:eastAsia="es-ES"/>
              </w:rPr>
              <w:t xml:space="preserve"> sido debidamente </w:t>
            </w:r>
            <w:r w:rsidR="00FB11A7" w:rsidRPr="001E6AFC">
              <w:rPr>
                <w:rFonts w:ascii="Times New Roman" w:hAnsi="Times New Roman" w:cs="Times New Roman"/>
                <w:sz w:val="24"/>
                <w:szCs w:val="24"/>
                <w:lang w:val="es-ES" w:eastAsia="es-ES"/>
              </w:rPr>
              <w:t>autorizada</w:t>
            </w:r>
            <w:r w:rsidRPr="001E6AFC">
              <w:rPr>
                <w:rFonts w:ascii="Times New Roman" w:hAnsi="Times New Roman" w:cs="Times New Roman"/>
                <w:sz w:val="24"/>
                <w:szCs w:val="24"/>
                <w:lang w:val="es-ES" w:eastAsia="es-ES"/>
              </w:rPr>
              <w:t xml:space="preserve"> por la </w:t>
            </w:r>
            <w:r w:rsidR="00CD2A55" w:rsidRPr="001E6AFC">
              <w:rPr>
                <w:rFonts w:ascii="Times New Roman" w:hAnsi="Times New Roman" w:cs="Times New Roman"/>
                <w:sz w:val="24"/>
                <w:szCs w:val="24"/>
                <w:lang w:val="es-ES" w:eastAsia="es-ES"/>
              </w:rPr>
              <w:t>Subsecretarí</w:t>
            </w:r>
            <w:r w:rsidR="00CD2A55">
              <w:rPr>
                <w:rFonts w:ascii="Times New Roman" w:hAnsi="Times New Roman" w:cs="Times New Roman"/>
                <w:sz w:val="24"/>
                <w:szCs w:val="24"/>
                <w:lang w:val="es-ES" w:eastAsia="es-ES"/>
              </w:rPr>
              <w:t>a</w:t>
            </w:r>
            <w:r w:rsidRPr="001E6AFC">
              <w:rPr>
                <w:rFonts w:ascii="Times New Roman" w:hAnsi="Times New Roman" w:cs="Times New Roman"/>
                <w:sz w:val="24"/>
                <w:szCs w:val="24"/>
                <w:lang w:val="es-ES" w:eastAsia="es-ES"/>
              </w:rPr>
              <w:t xml:space="preserve"> General Administrativa.</w:t>
            </w:r>
            <w:r w:rsidR="00A10AF7">
              <w:rPr>
                <w:rFonts w:ascii="Times New Roman" w:hAnsi="Times New Roman" w:cs="Times New Roman"/>
                <w:sz w:val="24"/>
                <w:szCs w:val="24"/>
                <w:lang w:val="es-ES" w:eastAsia="es-ES"/>
              </w:rPr>
              <w:t xml:space="preserve"> </w:t>
            </w:r>
            <w:r w:rsidR="00567820" w:rsidRPr="000B1881">
              <w:rPr>
                <w:rFonts w:ascii="Times New Roman" w:hAnsi="Times New Roman" w:cs="Times New Roman"/>
                <w:sz w:val="24"/>
                <w:szCs w:val="24"/>
                <w:lang w:val="es-ES" w:eastAsia="es-ES"/>
              </w:rPr>
              <w:t xml:space="preserve">Conforme a </w:t>
            </w:r>
            <w:r w:rsidR="00A10AF7">
              <w:rPr>
                <w:rFonts w:ascii="Times New Roman" w:hAnsi="Times New Roman" w:cs="Times New Roman"/>
                <w:sz w:val="24"/>
                <w:szCs w:val="24"/>
                <w:lang w:val="es-ES" w:eastAsia="es-ES"/>
              </w:rPr>
              <w:t>la Ley de Adquisiciones, Arrendamiento</w:t>
            </w:r>
            <w:r w:rsidR="00870322">
              <w:rPr>
                <w:rFonts w:ascii="Times New Roman" w:hAnsi="Times New Roman" w:cs="Times New Roman"/>
                <w:sz w:val="24"/>
                <w:szCs w:val="24"/>
                <w:lang w:val="es-ES" w:eastAsia="es-ES"/>
              </w:rPr>
              <w:t xml:space="preserve"> y Servicios del Sector Público y </w:t>
            </w:r>
            <w:r w:rsidR="00567820" w:rsidRPr="000B1881">
              <w:rPr>
                <w:rFonts w:ascii="Times New Roman" w:hAnsi="Times New Roman" w:cs="Times New Roman"/>
                <w:sz w:val="24"/>
                <w:szCs w:val="24"/>
                <w:lang w:val="es-ES" w:eastAsia="es-ES"/>
              </w:rPr>
              <w:t>acorde con</w:t>
            </w:r>
            <w:r w:rsidR="00870322" w:rsidRPr="000B1881">
              <w:rPr>
                <w:rFonts w:ascii="Times New Roman" w:hAnsi="Times New Roman" w:cs="Times New Roman"/>
                <w:sz w:val="24"/>
                <w:szCs w:val="24"/>
                <w:lang w:val="es-ES" w:eastAsia="es-ES"/>
              </w:rPr>
              <w:t xml:space="preserve"> </w:t>
            </w:r>
            <w:r w:rsidR="00870322">
              <w:rPr>
                <w:rFonts w:ascii="Times New Roman" w:hAnsi="Times New Roman" w:cs="Times New Roman"/>
                <w:sz w:val="24"/>
                <w:szCs w:val="24"/>
                <w:lang w:val="es-ES" w:eastAsia="es-ES"/>
              </w:rPr>
              <w:t>los lineamientos de la Ley General de Contabilidad Gubernamental.</w:t>
            </w:r>
          </w:p>
        </w:tc>
      </w:tr>
      <w:tr w:rsidR="00D44355" w:rsidRPr="001E6AFC" w14:paraId="4A0BE564" w14:textId="77777777" w:rsidTr="00D6185B">
        <w:trPr>
          <w:trHeight w:val="272"/>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3A37DA69"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2</w:t>
            </w:r>
          </w:p>
        </w:tc>
        <w:tc>
          <w:tcPr>
            <w:tcW w:w="8929" w:type="dxa"/>
            <w:gridSpan w:val="5"/>
            <w:tcBorders>
              <w:top w:val="single" w:sz="4" w:space="0" w:color="auto"/>
              <w:left w:val="single" w:sz="4" w:space="0" w:color="auto"/>
              <w:bottom w:val="single" w:sz="4" w:space="0" w:color="auto"/>
              <w:right w:val="single" w:sz="4" w:space="0" w:color="auto"/>
            </w:tcBorders>
            <w:vAlign w:val="center"/>
          </w:tcPr>
          <w:p w14:paraId="0BC2C4FD" w14:textId="0206ECFE" w:rsidR="00D44355" w:rsidRPr="001E6AFC" w:rsidRDefault="00D44355" w:rsidP="008607DD">
            <w:pPr>
              <w:spacing w:after="0" w:line="240" w:lineRule="auto"/>
              <w:jc w:val="both"/>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Controlar las cantidades asignadas de bienes, materiales y servicio</w:t>
            </w:r>
            <w:r w:rsidR="000E37FE">
              <w:rPr>
                <w:rFonts w:ascii="Times New Roman" w:hAnsi="Times New Roman" w:cs="Times New Roman"/>
                <w:sz w:val="24"/>
                <w:szCs w:val="24"/>
                <w:lang w:val="es-ES" w:eastAsia="es-ES"/>
              </w:rPr>
              <w:t xml:space="preserve">s a las </w:t>
            </w:r>
            <w:r w:rsidR="00567820" w:rsidRPr="000E37FE">
              <w:rPr>
                <w:rFonts w:ascii="Times New Roman" w:hAnsi="Times New Roman" w:cs="Times New Roman"/>
                <w:sz w:val="24"/>
                <w:szCs w:val="24"/>
                <w:lang w:val="es-ES" w:eastAsia="es-ES"/>
              </w:rPr>
              <w:t>d</w:t>
            </w:r>
            <w:r w:rsidR="00870322" w:rsidRPr="00567820">
              <w:rPr>
                <w:rFonts w:ascii="Times New Roman" w:hAnsi="Times New Roman" w:cs="Times New Roman"/>
                <w:sz w:val="24"/>
                <w:szCs w:val="24"/>
                <w:lang w:val="es-ES" w:eastAsia="es-ES"/>
              </w:rPr>
              <w:t>iferentes</w:t>
            </w:r>
            <w:r w:rsidR="00870322">
              <w:rPr>
                <w:rFonts w:ascii="Times New Roman" w:hAnsi="Times New Roman" w:cs="Times New Roman"/>
                <w:sz w:val="24"/>
                <w:szCs w:val="24"/>
                <w:lang w:val="es-ES" w:eastAsia="es-ES"/>
              </w:rPr>
              <w:t xml:space="preserve"> Dependencias, para ejercer el recurso correspondiente con base en la Ley de Presupuesto y Responsa</w:t>
            </w:r>
            <w:r w:rsidR="00567820">
              <w:rPr>
                <w:rFonts w:ascii="Times New Roman" w:hAnsi="Times New Roman" w:cs="Times New Roman"/>
                <w:sz w:val="24"/>
                <w:szCs w:val="24"/>
                <w:lang w:val="es-ES" w:eastAsia="es-ES"/>
              </w:rPr>
              <w:t xml:space="preserve">bilidad Hacendaria destinado a </w:t>
            </w:r>
            <w:r w:rsidR="00870322">
              <w:rPr>
                <w:rFonts w:ascii="Times New Roman" w:hAnsi="Times New Roman" w:cs="Times New Roman"/>
                <w:sz w:val="24"/>
                <w:szCs w:val="24"/>
                <w:lang w:val="es-ES" w:eastAsia="es-ES"/>
              </w:rPr>
              <w:t>la UJED.</w:t>
            </w:r>
          </w:p>
        </w:tc>
      </w:tr>
      <w:tr w:rsidR="00D44355" w:rsidRPr="001E6AFC" w14:paraId="2D2E50AD" w14:textId="77777777" w:rsidTr="00D6185B">
        <w:trPr>
          <w:trHeight w:val="194"/>
        </w:trPr>
        <w:tc>
          <w:tcPr>
            <w:tcW w:w="428" w:type="dxa"/>
            <w:gridSpan w:val="2"/>
            <w:tcBorders>
              <w:top w:val="single" w:sz="4" w:space="0" w:color="auto"/>
              <w:left w:val="single" w:sz="4" w:space="0" w:color="auto"/>
              <w:bottom w:val="single" w:sz="4" w:space="0" w:color="auto"/>
              <w:right w:val="single" w:sz="4" w:space="0" w:color="auto"/>
            </w:tcBorders>
            <w:vAlign w:val="center"/>
          </w:tcPr>
          <w:p w14:paraId="456C121B" w14:textId="77777777" w:rsidR="00D44355" w:rsidRPr="001E6AFC" w:rsidRDefault="00D44355" w:rsidP="008607DD">
            <w:pPr>
              <w:spacing w:after="0" w:line="240" w:lineRule="auto"/>
              <w:jc w:val="center"/>
              <w:rPr>
                <w:rFonts w:ascii="Times New Roman" w:hAnsi="Times New Roman" w:cs="Times New Roman"/>
                <w:sz w:val="24"/>
                <w:szCs w:val="24"/>
              </w:rPr>
            </w:pPr>
            <w:r w:rsidRPr="001E6AFC">
              <w:rPr>
                <w:rFonts w:ascii="Times New Roman" w:hAnsi="Times New Roman" w:cs="Times New Roman"/>
                <w:sz w:val="24"/>
                <w:szCs w:val="24"/>
              </w:rPr>
              <w:t>3</w:t>
            </w:r>
          </w:p>
        </w:tc>
        <w:tc>
          <w:tcPr>
            <w:tcW w:w="8929" w:type="dxa"/>
            <w:gridSpan w:val="5"/>
            <w:tcBorders>
              <w:top w:val="single" w:sz="4" w:space="0" w:color="auto"/>
              <w:left w:val="single" w:sz="4" w:space="0" w:color="auto"/>
              <w:bottom w:val="single" w:sz="4" w:space="0" w:color="auto"/>
              <w:right w:val="single" w:sz="4" w:space="0" w:color="auto"/>
            </w:tcBorders>
            <w:vAlign w:val="center"/>
          </w:tcPr>
          <w:p w14:paraId="5DFF7B69" w14:textId="65BB149E" w:rsidR="00D44355" w:rsidRPr="001E6AFC" w:rsidRDefault="00D44355" w:rsidP="008607DD">
            <w:pPr>
              <w:spacing w:after="0" w:line="240" w:lineRule="auto"/>
              <w:jc w:val="both"/>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Implementar y difundir en coordinación con sus colaboradores las políticas de operación </w:t>
            </w:r>
            <w:r w:rsidR="00567820">
              <w:rPr>
                <w:rFonts w:ascii="Times New Roman" w:hAnsi="Times New Roman" w:cs="Times New Roman"/>
                <w:color w:val="0070C0"/>
                <w:sz w:val="24"/>
                <w:szCs w:val="24"/>
                <w:lang w:val="es-ES" w:eastAsia="es-ES"/>
              </w:rPr>
              <w:t xml:space="preserve"> </w:t>
            </w:r>
            <w:r w:rsidR="00567820" w:rsidRPr="000E37FE">
              <w:rPr>
                <w:rFonts w:ascii="Times New Roman" w:hAnsi="Times New Roman" w:cs="Times New Roman"/>
                <w:sz w:val="24"/>
                <w:szCs w:val="24"/>
                <w:lang w:val="es-ES" w:eastAsia="es-ES"/>
              </w:rPr>
              <w:t>de la Coordinación</w:t>
            </w:r>
            <w:r w:rsidRPr="000E37FE">
              <w:rPr>
                <w:rFonts w:ascii="Times New Roman" w:hAnsi="Times New Roman" w:cs="Times New Roman"/>
                <w:sz w:val="24"/>
                <w:szCs w:val="24"/>
                <w:lang w:val="es-ES" w:eastAsia="es-ES"/>
              </w:rPr>
              <w:t xml:space="preserve"> </w:t>
            </w:r>
            <w:r w:rsidRPr="001E6AFC">
              <w:rPr>
                <w:rFonts w:ascii="Times New Roman" w:hAnsi="Times New Roman" w:cs="Times New Roman"/>
                <w:sz w:val="24"/>
                <w:szCs w:val="24"/>
                <w:lang w:val="es-ES" w:eastAsia="es-ES"/>
              </w:rPr>
              <w:t>para el lo</w:t>
            </w:r>
            <w:r w:rsidR="000E37FE">
              <w:rPr>
                <w:rFonts w:ascii="Times New Roman" w:hAnsi="Times New Roman" w:cs="Times New Roman"/>
                <w:sz w:val="24"/>
                <w:szCs w:val="24"/>
                <w:lang w:val="es-ES" w:eastAsia="es-ES"/>
              </w:rPr>
              <w:t>gro de</w:t>
            </w:r>
            <w:r w:rsidR="00567820">
              <w:rPr>
                <w:rFonts w:ascii="Times New Roman" w:hAnsi="Times New Roman" w:cs="Times New Roman"/>
                <w:sz w:val="24"/>
                <w:szCs w:val="24"/>
                <w:lang w:val="es-ES" w:eastAsia="es-ES"/>
              </w:rPr>
              <w:t xml:space="preserve"> </w:t>
            </w:r>
            <w:r w:rsidR="00567820" w:rsidRPr="000E37FE">
              <w:rPr>
                <w:rFonts w:ascii="Times New Roman" w:hAnsi="Times New Roman" w:cs="Times New Roman"/>
                <w:sz w:val="24"/>
                <w:szCs w:val="24"/>
                <w:lang w:val="es-ES" w:eastAsia="es-ES"/>
              </w:rPr>
              <w:t>los</w:t>
            </w:r>
            <w:r w:rsidR="00870322">
              <w:rPr>
                <w:rFonts w:ascii="Times New Roman" w:hAnsi="Times New Roman" w:cs="Times New Roman"/>
                <w:sz w:val="24"/>
                <w:szCs w:val="24"/>
                <w:lang w:val="es-ES" w:eastAsia="es-ES"/>
              </w:rPr>
              <w:t xml:space="preserve"> objetivos de calidad</w:t>
            </w:r>
            <w:r w:rsidR="00567820">
              <w:rPr>
                <w:rFonts w:ascii="Times New Roman" w:hAnsi="Times New Roman" w:cs="Times New Roman"/>
                <w:sz w:val="24"/>
                <w:szCs w:val="24"/>
                <w:lang w:val="es-ES" w:eastAsia="es-ES"/>
              </w:rPr>
              <w:t>,</w:t>
            </w:r>
            <w:r w:rsidR="00870322">
              <w:rPr>
                <w:rFonts w:ascii="Times New Roman" w:hAnsi="Times New Roman" w:cs="Times New Roman"/>
                <w:sz w:val="24"/>
                <w:szCs w:val="24"/>
                <w:lang w:val="es-ES" w:eastAsia="es-ES"/>
              </w:rPr>
              <w:t xml:space="preserve"> requeridos por el Sistema de Gestión de la Calidad de la UJED.</w:t>
            </w:r>
          </w:p>
        </w:tc>
      </w:tr>
      <w:tr w:rsidR="00D44355" w:rsidRPr="001E6AFC" w14:paraId="0C2E5428" w14:textId="77777777" w:rsidTr="00D6185B">
        <w:trPr>
          <w:trHeight w:val="221"/>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64D9B50B"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4</w:t>
            </w:r>
          </w:p>
        </w:tc>
        <w:tc>
          <w:tcPr>
            <w:tcW w:w="8929" w:type="dxa"/>
            <w:gridSpan w:val="5"/>
            <w:tcBorders>
              <w:top w:val="single" w:sz="4" w:space="0" w:color="auto"/>
              <w:left w:val="single" w:sz="4" w:space="0" w:color="auto"/>
              <w:bottom w:val="single" w:sz="4" w:space="0" w:color="auto"/>
              <w:right w:val="single" w:sz="4" w:space="0" w:color="auto"/>
            </w:tcBorders>
            <w:vAlign w:val="center"/>
          </w:tcPr>
          <w:p w14:paraId="0F0349AE" w14:textId="27169AB6" w:rsidR="00D44355" w:rsidRPr="001E6AFC" w:rsidRDefault="00D44355" w:rsidP="008607DD">
            <w:pPr>
              <w:spacing w:after="0" w:line="240" w:lineRule="auto"/>
              <w:jc w:val="both"/>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Gestionar las adquisiciones autorizadas de bienes, materiales o servicios a través de las diferentes opciones de compras (licitaciones, invitaciones, adjudicaciones directas).</w:t>
            </w:r>
            <w:r w:rsidR="00A10AF7">
              <w:rPr>
                <w:rFonts w:ascii="Times New Roman" w:hAnsi="Times New Roman" w:cs="Times New Roman"/>
                <w:sz w:val="24"/>
                <w:szCs w:val="24"/>
                <w:lang w:val="es-ES" w:eastAsia="es-ES"/>
              </w:rPr>
              <w:t xml:space="preserve">  En apego a la Ley de Adquisiciones, Arrendamiento y Servicios del Sector Público.</w:t>
            </w:r>
          </w:p>
        </w:tc>
      </w:tr>
      <w:tr w:rsidR="00D44355" w:rsidRPr="001E6AFC" w14:paraId="54F59CF3" w14:textId="77777777" w:rsidTr="00D6185B">
        <w:trPr>
          <w:trHeight w:val="224"/>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685F41FE"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5</w:t>
            </w:r>
          </w:p>
        </w:tc>
        <w:tc>
          <w:tcPr>
            <w:tcW w:w="8929" w:type="dxa"/>
            <w:gridSpan w:val="5"/>
            <w:tcBorders>
              <w:top w:val="single" w:sz="4" w:space="0" w:color="auto"/>
              <w:left w:val="single" w:sz="4" w:space="0" w:color="auto"/>
              <w:bottom w:val="single" w:sz="4" w:space="0" w:color="auto"/>
              <w:right w:val="single" w:sz="4" w:space="0" w:color="auto"/>
            </w:tcBorders>
            <w:noWrap/>
            <w:vAlign w:val="center"/>
          </w:tcPr>
          <w:p w14:paraId="2973A7B5" w14:textId="073002BB" w:rsidR="00D44355" w:rsidRPr="001E6AFC" w:rsidRDefault="00D44355" w:rsidP="008607DD">
            <w:pPr>
              <w:spacing w:after="0" w:line="240" w:lineRule="auto"/>
              <w:jc w:val="both"/>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Coordinar </w:t>
            </w:r>
            <w:r w:rsidR="000E37FE">
              <w:rPr>
                <w:rFonts w:ascii="Times New Roman" w:hAnsi="Times New Roman" w:cs="Times New Roman"/>
                <w:sz w:val="24"/>
                <w:szCs w:val="24"/>
                <w:lang w:val="es-ES" w:eastAsia="es-ES"/>
              </w:rPr>
              <w:t>la gestión de pago de: facturas,</w:t>
            </w:r>
            <w:r w:rsidRPr="001E6AFC">
              <w:rPr>
                <w:rFonts w:ascii="Times New Roman" w:hAnsi="Times New Roman" w:cs="Times New Roman"/>
                <w:sz w:val="24"/>
                <w:szCs w:val="24"/>
                <w:lang w:val="es-ES" w:eastAsia="es-ES"/>
              </w:rPr>
              <w:t xml:space="preserve"> proveedores de contado, anticipo a proveedores, recibos de arrendamiento y honorarios profesionales, restituciones de gastos de las dif</w:t>
            </w:r>
            <w:r w:rsidR="007628EF">
              <w:rPr>
                <w:rFonts w:ascii="Times New Roman" w:hAnsi="Times New Roman" w:cs="Times New Roman"/>
                <w:sz w:val="24"/>
                <w:szCs w:val="24"/>
                <w:lang w:val="es-ES" w:eastAsia="es-ES"/>
              </w:rPr>
              <w:t>erentes Unidades R</w:t>
            </w:r>
            <w:r w:rsidR="000E37FE">
              <w:rPr>
                <w:rFonts w:ascii="Times New Roman" w:hAnsi="Times New Roman" w:cs="Times New Roman"/>
                <w:sz w:val="24"/>
                <w:szCs w:val="24"/>
                <w:lang w:val="es-ES" w:eastAsia="es-ES"/>
              </w:rPr>
              <w:t>esponsables</w:t>
            </w:r>
            <w:r w:rsidR="00FE6BB3">
              <w:rPr>
                <w:rFonts w:ascii="Times New Roman" w:hAnsi="Times New Roman" w:cs="Times New Roman"/>
                <w:sz w:val="24"/>
                <w:szCs w:val="24"/>
                <w:lang w:val="es-ES" w:eastAsia="es-ES"/>
              </w:rPr>
              <w:t xml:space="preserve">. </w:t>
            </w:r>
            <w:r w:rsidRPr="00A2022E">
              <w:rPr>
                <w:rFonts w:ascii="Times New Roman" w:hAnsi="Times New Roman" w:cs="Times New Roman"/>
                <w:sz w:val="24"/>
                <w:szCs w:val="24"/>
                <w:lang w:val="es-ES" w:eastAsia="es-ES"/>
              </w:rPr>
              <w:t>Apoyos y prestaciones sindicales, apoyos a personas e instituciones</w:t>
            </w:r>
            <w:r w:rsidRPr="001E6AFC">
              <w:rPr>
                <w:rFonts w:ascii="Times New Roman" w:hAnsi="Times New Roman" w:cs="Times New Roman"/>
                <w:sz w:val="24"/>
                <w:szCs w:val="24"/>
                <w:lang w:val="es-ES" w:eastAsia="es-ES"/>
              </w:rPr>
              <w:t>, viáticos (hospedaje, alimentación, transporte, combustible, etc.), gastos por comprobar solicitados por distintas perso</w:t>
            </w:r>
            <w:r w:rsidR="00A2022E">
              <w:rPr>
                <w:rFonts w:ascii="Times New Roman" w:hAnsi="Times New Roman" w:cs="Times New Roman"/>
                <w:sz w:val="24"/>
                <w:szCs w:val="24"/>
                <w:lang w:val="es-ES" w:eastAsia="es-ES"/>
              </w:rPr>
              <w:t xml:space="preserve">nas adscritas a la Universidad, </w:t>
            </w:r>
            <w:r w:rsidR="00FE6BB3">
              <w:rPr>
                <w:rFonts w:ascii="Times New Roman" w:hAnsi="Times New Roman" w:cs="Times New Roman"/>
                <w:sz w:val="24"/>
                <w:szCs w:val="24"/>
                <w:lang w:val="es-ES" w:eastAsia="es-ES"/>
              </w:rPr>
              <w:t>restitución de fondos fijos,</w:t>
            </w:r>
            <w:r w:rsidR="00A10AF7">
              <w:rPr>
                <w:rFonts w:ascii="Times New Roman" w:hAnsi="Times New Roman" w:cs="Times New Roman"/>
                <w:sz w:val="24"/>
                <w:szCs w:val="24"/>
                <w:lang w:val="es-ES" w:eastAsia="es-ES"/>
              </w:rPr>
              <w:t xml:space="preserve"> </w:t>
            </w:r>
            <w:r w:rsidR="00A46938" w:rsidRPr="00FE6BB3">
              <w:rPr>
                <w:rFonts w:ascii="Times New Roman" w:hAnsi="Times New Roman" w:cs="Times New Roman"/>
                <w:sz w:val="24"/>
                <w:szCs w:val="24"/>
                <w:lang w:val="es-ES" w:eastAsia="es-ES"/>
              </w:rPr>
              <w:t xml:space="preserve">con </w:t>
            </w:r>
            <w:r w:rsidR="00A46938" w:rsidRPr="00FE6BB3">
              <w:rPr>
                <w:rFonts w:ascii="Times New Roman" w:hAnsi="Times New Roman" w:cs="Times New Roman"/>
                <w:sz w:val="24"/>
                <w:szCs w:val="24"/>
                <w:lang w:val="es-ES" w:eastAsia="es-ES"/>
              </w:rPr>
              <w:lastRenderedPageBreak/>
              <w:t xml:space="preserve">base </w:t>
            </w:r>
            <w:r w:rsidR="00A10AF7">
              <w:rPr>
                <w:rFonts w:ascii="Times New Roman" w:hAnsi="Times New Roman" w:cs="Times New Roman"/>
                <w:sz w:val="24"/>
                <w:szCs w:val="24"/>
                <w:lang w:val="es-ES" w:eastAsia="es-ES"/>
              </w:rPr>
              <w:t>en la Ley de Adquisiciones, Arrendamiento</w:t>
            </w:r>
            <w:r w:rsidR="00870322">
              <w:rPr>
                <w:rFonts w:ascii="Times New Roman" w:hAnsi="Times New Roman" w:cs="Times New Roman"/>
                <w:sz w:val="24"/>
                <w:szCs w:val="24"/>
                <w:lang w:val="es-ES" w:eastAsia="es-ES"/>
              </w:rPr>
              <w:t xml:space="preserve"> y Servicios del Sector Público y en la Ley General de Contabilidad Gubernamental.</w:t>
            </w:r>
          </w:p>
        </w:tc>
      </w:tr>
      <w:tr w:rsidR="00D44355" w:rsidRPr="001E6AFC" w14:paraId="60703DF6" w14:textId="77777777" w:rsidTr="00D6185B">
        <w:trPr>
          <w:trHeight w:val="251"/>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6D92FA14"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lastRenderedPageBreak/>
              <w:t>6</w:t>
            </w:r>
          </w:p>
        </w:tc>
        <w:tc>
          <w:tcPr>
            <w:tcW w:w="8929" w:type="dxa"/>
            <w:gridSpan w:val="5"/>
            <w:tcBorders>
              <w:top w:val="single" w:sz="4" w:space="0" w:color="auto"/>
              <w:left w:val="single" w:sz="4" w:space="0" w:color="auto"/>
              <w:bottom w:val="single" w:sz="4" w:space="0" w:color="auto"/>
              <w:right w:val="single" w:sz="4" w:space="0" w:color="auto"/>
            </w:tcBorders>
            <w:noWrap/>
            <w:vAlign w:val="center"/>
          </w:tcPr>
          <w:p w14:paraId="3A90CF5F" w14:textId="1AC7C5F2" w:rsidR="00D44355" w:rsidRPr="001E6AFC" w:rsidRDefault="00A46938" w:rsidP="008607DD">
            <w:pPr>
              <w:spacing w:after="0" w:line="240" w:lineRule="auto"/>
              <w:jc w:val="both"/>
              <w:rPr>
                <w:rFonts w:ascii="Times New Roman" w:hAnsi="Times New Roman" w:cs="Times New Roman"/>
                <w:sz w:val="24"/>
                <w:szCs w:val="24"/>
                <w:lang w:val="es-ES" w:eastAsia="es-ES"/>
              </w:rPr>
            </w:pPr>
            <w:r w:rsidRPr="00FE6BB3">
              <w:rPr>
                <w:rFonts w:ascii="Times New Roman" w:hAnsi="Times New Roman" w:cs="Times New Roman"/>
                <w:sz w:val="24"/>
                <w:szCs w:val="24"/>
                <w:lang w:val="es-ES" w:eastAsia="es-ES"/>
              </w:rPr>
              <w:t xml:space="preserve">Gestionar </w:t>
            </w:r>
            <w:r w:rsidR="00D44355" w:rsidRPr="001E6AFC">
              <w:rPr>
                <w:rFonts w:ascii="Times New Roman" w:hAnsi="Times New Roman" w:cs="Times New Roman"/>
                <w:sz w:val="24"/>
                <w:szCs w:val="24"/>
                <w:lang w:val="es-ES" w:eastAsia="es-ES"/>
              </w:rPr>
              <w:t>las reservaciones de vuelos y hospedajes solicitados y autorizados.</w:t>
            </w:r>
          </w:p>
        </w:tc>
      </w:tr>
      <w:tr w:rsidR="00D44355" w:rsidRPr="001E6AFC" w14:paraId="298B5B8A" w14:textId="77777777" w:rsidTr="00D6185B">
        <w:trPr>
          <w:trHeight w:val="243"/>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4D05E706"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7</w:t>
            </w:r>
          </w:p>
        </w:tc>
        <w:tc>
          <w:tcPr>
            <w:tcW w:w="8929" w:type="dxa"/>
            <w:gridSpan w:val="5"/>
            <w:tcBorders>
              <w:top w:val="single" w:sz="4" w:space="0" w:color="auto"/>
              <w:left w:val="single" w:sz="4" w:space="0" w:color="auto"/>
              <w:bottom w:val="single" w:sz="4" w:space="0" w:color="auto"/>
              <w:right w:val="single" w:sz="4" w:space="0" w:color="auto"/>
            </w:tcBorders>
            <w:noWrap/>
            <w:vAlign w:val="center"/>
          </w:tcPr>
          <w:p w14:paraId="767CB727" w14:textId="426C4CE0" w:rsidR="00D44355" w:rsidRPr="001E6AFC" w:rsidRDefault="00A46938" w:rsidP="00A46938">
            <w:pPr>
              <w:spacing w:after="0" w:line="240" w:lineRule="auto"/>
              <w:jc w:val="both"/>
              <w:rPr>
                <w:rFonts w:ascii="Times New Roman" w:hAnsi="Times New Roman" w:cs="Times New Roman"/>
                <w:sz w:val="24"/>
                <w:szCs w:val="24"/>
                <w:lang w:val="es-ES" w:eastAsia="es-ES"/>
              </w:rPr>
            </w:pPr>
            <w:r w:rsidRPr="00FE6BB3">
              <w:rPr>
                <w:rFonts w:ascii="Times New Roman" w:hAnsi="Times New Roman" w:cs="Times New Roman"/>
                <w:sz w:val="24"/>
                <w:szCs w:val="24"/>
                <w:lang w:val="es-ES" w:eastAsia="es-ES"/>
              </w:rPr>
              <w:t xml:space="preserve">Colaborar en </w:t>
            </w:r>
            <w:r w:rsidR="00D44355" w:rsidRPr="001E6AFC">
              <w:rPr>
                <w:rFonts w:ascii="Times New Roman" w:hAnsi="Times New Roman" w:cs="Times New Roman"/>
                <w:sz w:val="24"/>
                <w:szCs w:val="24"/>
                <w:lang w:val="es-ES" w:eastAsia="es-ES"/>
              </w:rPr>
              <w:t>las actividades derivadas del Sistema</w:t>
            </w:r>
            <w:r w:rsidR="00870322">
              <w:rPr>
                <w:rFonts w:ascii="Times New Roman" w:hAnsi="Times New Roman" w:cs="Times New Roman"/>
                <w:sz w:val="24"/>
                <w:szCs w:val="24"/>
                <w:lang w:val="es-ES" w:eastAsia="es-ES"/>
              </w:rPr>
              <w:t xml:space="preserve"> de Gestión de la Calidad de la UJED.</w:t>
            </w:r>
          </w:p>
        </w:tc>
      </w:tr>
      <w:tr w:rsidR="00D44355" w:rsidRPr="001E6AFC" w14:paraId="11D33A8F" w14:textId="77777777" w:rsidTr="00D6185B">
        <w:trPr>
          <w:trHeight w:val="243"/>
        </w:trPr>
        <w:tc>
          <w:tcPr>
            <w:tcW w:w="428" w:type="dxa"/>
            <w:gridSpan w:val="2"/>
            <w:tcBorders>
              <w:top w:val="single" w:sz="4" w:space="0" w:color="auto"/>
              <w:left w:val="single" w:sz="4" w:space="0" w:color="auto"/>
              <w:bottom w:val="single" w:sz="4" w:space="0" w:color="auto"/>
              <w:right w:val="single" w:sz="4" w:space="0" w:color="auto"/>
            </w:tcBorders>
            <w:vAlign w:val="center"/>
          </w:tcPr>
          <w:p w14:paraId="62438716" w14:textId="77777777" w:rsidR="00D44355" w:rsidRPr="001E6AFC" w:rsidRDefault="00D44355" w:rsidP="008607DD">
            <w:pPr>
              <w:spacing w:after="0" w:line="240" w:lineRule="auto"/>
              <w:jc w:val="center"/>
              <w:rPr>
                <w:rFonts w:ascii="Times New Roman" w:hAnsi="Times New Roman" w:cs="Times New Roman"/>
                <w:sz w:val="24"/>
                <w:szCs w:val="24"/>
              </w:rPr>
            </w:pPr>
            <w:r w:rsidRPr="001E6AFC">
              <w:rPr>
                <w:rFonts w:ascii="Times New Roman" w:hAnsi="Times New Roman" w:cs="Times New Roman"/>
                <w:sz w:val="24"/>
                <w:szCs w:val="24"/>
              </w:rPr>
              <w:t>8</w:t>
            </w:r>
          </w:p>
        </w:tc>
        <w:tc>
          <w:tcPr>
            <w:tcW w:w="8929" w:type="dxa"/>
            <w:gridSpan w:val="5"/>
            <w:tcBorders>
              <w:top w:val="single" w:sz="4" w:space="0" w:color="auto"/>
              <w:left w:val="single" w:sz="4" w:space="0" w:color="auto"/>
              <w:bottom w:val="single" w:sz="4" w:space="0" w:color="auto"/>
              <w:right w:val="single" w:sz="4" w:space="0" w:color="auto"/>
            </w:tcBorders>
            <w:noWrap/>
            <w:vAlign w:val="center"/>
          </w:tcPr>
          <w:p w14:paraId="53A23B8C" w14:textId="3CEE1C74" w:rsidR="00D44355" w:rsidRPr="00986489" w:rsidRDefault="00986489" w:rsidP="00986489">
            <w:pPr>
              <w:spacing w:after="0" w:line="240" w:lineRule="auto"/>
              <w:jc w:val="both"/>
              <w:rPr>
                <w:rFonts w:ascii="Times New Roman" w:hAnsi="Times New Roman" w:cs="Times New Roman"/>
                <w:sz w:val="24"/>
                <w:szCs w:val="24"/>
                <w:lang w:val="es-ES" w:eastAsia="es-ES"/>
              </w:rPr>
            </w:pPr>
            <w:r w:rsidRPr="00986489">
              <w:rPr>
                <w:rFonts w:ascii="Times New Roman" w:hAnsi="Times New Roman" w:cs="Times New Roman"/>
              </w:rPr>
              <w:t>Desempeñar todas las actividades inherentes al puesto, cargo, departamento y/o área conforme a la normativa vigente y aplicable en materia y todas aquellas que le asigne su jefe inmediato</w:t>
            </w:r>
            <w:r>
              <w:rPr>
                <w:rFonts w:ascii="Times New Roman" w:hAnsi="Times New Roman" w:cs="Times New Roman"/>
              </w:rPr>
              <w:t>.</w:t>
            </w:r>
          </w:p>
        </w:tc>
      </w:tr>
      <w:tr w:rsidR="00D44355" w:rsidRPr="001E6AFC" w14:paraId="5A5C2D6F" w14:textId="77777777" w:rsidTr="00D6185B">
        <w:trPr>
          <w:trHeight w:val="288"/>
        </w:trPr>
        <w:tc>
          <w:tcPr>
            <w:tcW w:w="428" w:type="dxa"/>
            <w:gridSpan w:val="2"/>
            <w:tcBorders>
              <w:top w:val="single" w:sz="4" w:space="0" w:color="auto"/>
              <w:left w:val="nil"/>
              <w:bottom w:val="nil"/>
              <w:right w:val="nil"/>
            </w:tcBorders>
            <w:vAlign w:val="center"/>
          </w:tcPr>
          <w:p w14:paraId="6F7A4B79" w14:textId="77777777" w:rsidR="00D44355" w:rsidRPr="001E6AFC" w:rsidRDefault="00D44355" w:rsidP="00DF0EF8">
            <w:pPr>
              <w:spacing w:after="0" w:line="240" w:lineRule="auto"/>
              <w:rPr>
                <w:rFonts w:ascii="Times New Roman" w:hAnsi="Times New Roman" w:cs="Times New Roman"/>
                <w:sz w:val="24"/>
                <w:szCs w:val="24"/>
                <w:lang w:val="es-ES" w:eastAsia="es-ES"/>
              </w:rPr>
            </w:pPr>
          </w:p>
        </w:tc>
        <w:tc>
          <w:tcPr>
            <w:tcW w:w="8929" w:type="dxa"/>
            <w:gridSpan w:val="5"/>
            <w:tcBorders>
              <w:top w:val="single" w:sz="4" w:space="0" w:color="auto"/>
              <w:left w:val="nil"/>
              <w:bottom w:val="nil"/>
              <w:right w:val="nil"/>
            </w:tcBorders>
            <w:noWrap/>
            <w:vAlign w:val="center"/>
          </w:tcPr>
          <w:p w14:paraId="41AE64C2" w14:textId="77777777" w:rsidR="00D44355" w:rsidRPr="001E6AFC" w:rsidRDefault="00D44355" w:rsidP="00DF0EF8">
            <w:pPr>
              <w:spacing w:after="0" w:line="240" w:lineRule="auto"/>
              <w:jc w:val="both"/>
              <w:rPr>
                <w:rFonts w:ascii="Times New Roman" w:hAnsi="Times New Roman" w:cs="Times New Roman"/>
                <w:sz w:val="24"/>
                <w:szCs w:val="24"/>
                <w:lang w:val="es-ES" w:eastAsia="es-ES"/>
              </w:rPr>
            </w:pPr>
          </w:p>
        </w:tc>
      </w:tr>
      <w:tr w:rsidR="00D44355" w:rsidRPr="001E6AFC" w14:paraId="67DD9D06" w14:textId="77777777" w:rsidTr="00D6185B">
        <w:trPr>
          <w:trHeight w:val="447"/>
        </w:trPr>
        <w:tc>
          <w:tcPr>
            <w:tcW w:w="9357"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D47D5B1"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ESPECIFICACIÓN DEL PUESTO</w:t>
            </w:r>
          </w:p>
        </w:tc>
      </w:tr>
      <w:tr w:rsidR="00D44355" w:rsidRPr="001E6AFC" w14:paraId="47D166D7" w14:textId="77777777" w:rsidTr="00D6185B">
        <w:trPr>
          <w:trHeight w:val="299"/>
        </w:trPr>
        <w:tc>
          <w:tcPr>
            <w:tcW w:w="935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DD216" w14:textId="77777777" w:rsidR="00D44355" w:rsidRPr="001E6AFC" w:rsidRDefault="00D44355" w:rsidP="008607DD">
            <w:pPr>
              <w:rPr>
                <w:rFonts w:ascii="Times New Roman" w:hAnsi="Times New Roman" w:cs="Times New Roman"/>
                <w:bCs/>
                <w:sz w:val="24"/>
                <w:szCs w:val="24"/>
                <w:lang w:val="es-ES" w:eastAsia="es-ES"/>
              </w:rPr>
            </w:pPr>
            <w:r w:rsidRPr="001E6AFC">
              <w:rPr>
                <w:rFonts w:ascii="Times New Roman" w:hAnsi="Times New Roman" w:cs="Times New Roman"/>
                <w:b/>
                <w:bCs/>
                <w:sz w:val="24"/>
                <w:szCs w:val="24"/>
              </w:rPr>
              <w:t>ESCOLARIDAD:</w:t>
            </w:r>
            <w:r w:rsidRPr="001E6AFC">
              <w:rPr>
                <w:rFonts w:ascii="Times New Roman" w:hAnsi="Times New Roman" w:cs="Times New Roman"/>
                <w:bCs/>
                <w:sz w:val="24"/>
                <w:szCs w:val="24"/>
              </w:rPr>
              <w:t xml:space="preserve"> Contador Público o carrera afín.</w:t>
            </w:r>
          </w:p>
        </w:tc>
      </w:tr>
      <w:tr w:rsidR="00D44355" w:rsidRPr="001E6AFC" w14:paraId="40BEF93C" w14:textId="77777777" w:rsidTr="00D6185B">
        <w:trPr>
          <w:trHeight w:val="299"/>
        </w:trPr>
        <w:tc>
          <w:tcPr>
            <w:tcW w:w="9357"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7631F92" w14:textId="2CFAA609" w:rsidR="00D44355" w:rsidRPr="001E6AFC" w:rsidRDefault="00D44355" w:rsidP="008607DD">
            <w:pPr>
              <w:rPr>
                <w:rFonts w:ascii="Times New Roman" w:hAnsi="Times New Roman" w:cs="Times New Roman"/>
                <w:bCs/>
                <w:sz w:val="24"/>
                <w:szCs w:val="24"/>
                <w:lang w:val="es-ES" w:eastAsia="es-ES"/>
              </w:rPr>
            </w:pPr>
            <w:r w:rsidRPr="001E6AFC">
              <w:rPr>
                <w:rFonts w:ascii="Times New Roman" w:hAnsi="Times New Roman" w:cs="Times New Roman"/>
                <w:b/>
                <w:bCs/>
                <w:sz w:val="24"/>
                <w:szCs w:val="24"/>
              </w:rPr>
              <w:t>EXPERIENCIA:</w:t>
            </w:r>
            <w:r w:rsidRPr="001E6AFC">
              <w:rPr>
                <w:rFonts w:ascii="Times New Roman" w:hAnsi="Times New Roman" w:cs="Times New Roman"/>
                <w:bCs/>
                <w:sz w:val="24"/>
                <w:szCs w:val="24"/>
              </w:rPr>
              <w:t xml:space="preserve"> Mínimo </w:t>
            </w:r>
            <w:r w:rsidR="00A246AD" w:rsidRPr="00FE6BB3">
              <w:rPr>
                <w:rFonts w:ascii="Times New Roman" w:hAnsi="Times New Roman" w:cs="Times New Roman"/>
                <w:bCs/>
                <w:sz w:val="24"/>
                <w:szCs w:val="24"/>
              </w:rPr>
              <w:t>2</w:t>
            </w:r>
            <w:r w:rsidRPr="00FE6BB3">
              <w:rPr>
                <w:rFonts w:ascii="Times New Roman" w:hAnsi="Times New Roman" w:cs="Times New Roman"/>
                <w:bCs/>
                <w:sz w:val="24"/>
                <w:szCs w:val="24"/>
              </w:rPr>
              <w:t xml:space="preserve"> </w:t>
            </w:r>
            <w:r w:rsidRPr="001E6AFC">
              <w:rPr>
                <w:rFonts w:ascii="Times New Roman" w:hAnsi="Times New Roman" w:cs="Times New Roman"/>
                <w:bCs/>
                <w:sz w:val="24"/>
                <w:szCs w:val="24"/>
              </w:rPr>
              <w:t>año</w:t>
            </w:r>
            <w:r w:rsidR="00A246AD" w:rsidRPr="00FE6BB3">
              <w:rPr>
                <w:rFonts w:ascii="Times New Roman" w:hAnsi="Times New Roman" w:cs="Times New Roman"/>
                <w:bCs/>
                <w:sz w:val="24"/>
                <w:szCs w:val="24"/>
              </w:rPr>
              <w:t>s</w:t>
            </w:r>
            <w:r w:rsidRPr="001E6AFC">
              <w:rPr>
                <w:rFonts w:ascii="Times New Roman" w:hAnsi="Times New Roman" w:cs="Times New Roman"/>
                <w:bCs/>
                <w:sz w:val="24"/>
                <w:szCs w:val="24"/>
              </w:rPr>
              <w:t xml:space="preserve"> en puesto similar.</w:t>
            </w:r>
          </w:p>
        </w:tc>
      </w:tr>
      <w:tr w:rsidR="00D44355" w:rsidRPr="001E6AFC" w14:paraId="480A5A50" w14:textId="77777777" w:rsidTr="00D6185B">
        <w:trPr>
          <w:trHeight w:val="428"/>
        </w:trPr>
        <w:tc>
          <w:tcPr>
            <w:tcW w:w="9357"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96C3A6D"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CONOCIMIENTOS Y HABILIDADES</w:t>
            </w:r>
          </w:p>
        </w:tc>
      </w:tr>
      <w:tr w:rsidR="00D44355" w:rsidRPr="001E6AFC" w14:paraId="260E7000" w14:textId="77777777" w:rsidTr="00D6185B">
        <w:trPr>
          <w:trHeight w:val="237"/>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50378C7F"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1</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7E15D161"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Conocimientos de la normatividad fiscal.</w:t>
            </w:r>
          </w:p>
        </w:tc>
      </w:tr>
      <w:tr w:rsidR="00D44355" w:rsidRPr="001E6AFC" w14:paraId="1EC44C43" w14:textId="77777777" w:rsidTr="00D6185B">
        <w:trPr>
          <w:trHeight w:val="181"/>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12EB69EC"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2</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6C4B45DE"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Habilidades de negociación.</w:t>
            </w:r>
          </w:p>
        </w:tc>
      </w:tr>
      <w:tr w:rsidR="00D44355" w:rsidRPr="001E6AFC" w14:paraId="15E188F2" w14:textId="77777777" w:rsidTr="00D6185B">
        <w:trPr>
          <w:trHeight w:val="237"/>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6BAE6E7E"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3</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1DD1D4E8"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Conocimientos amplios de la regulación oficial de Adquisiciones.</w:t>
            </w:r>
          </w:p>
        </w:tc>
      </w:tr>
      <w:tr w:rsidR="00D44355" w:rsidRPr="001E6AFC" w14:paraId="49A15A13" w14:textId="77777777" w:rsidTr="00D6185B">
        <w:trPr>
          <w:trHeight w:val="154"/>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084F7C64"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4</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6C63BEF3"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Habilidades directivas.</w:t>
            </w:r>
          </w:p>
        </w:tc>
      </w:tr>
      <w:tr w:rsidR="00D44355" w:rsidRPr="001E6AFC" w14:paraId="0573D961" w14:textId="77777777" w:rsidTr="00D6185B">
        <w:trPr>
          <w:trHeight w:val="147"/>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4E097706"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5</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5C27FF23" w14:textId="69E6C270" w:rsidR="00D44355" w:rsidRPr="001E6AFC" w:rsidRDefault="00A2022E" w:rsidP="008607D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 office, Sistema Integral de Información Administrativa SIIA Web y Sistema Financiero SHAKE.</w:t>
            </w:r>
          </w:p>
        </w:tc>
      </w:tr>
      <w:tr w:rsidR="00D44355" w:rsidRPr="001E6AFC" w14:paraId="3AA58613" w14:textId="77777777" w:rsidTr="00D6185B">
        <w:trPr>
          <w:trHeight w:val="127"/>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486714C9"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6</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359545DA" w14:textId="407C3F2C"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Conocimiento de contabilidad </w:t>
            </w:r>
            <w:r w:rsidR="0060377C">
              <w:rPr>
                <w:rFonts w:ascii="Times New Roman" w:hAnsi="Times New Roman" w:cs="Times New Roman"/>
                <w:sz w:val="24"/>
                <w:szCs w:val="24"/>
                <w:lang w:val="es-ES" w:eastAsia="es-ES"/>
              </w:rPr>
              <w:t xml:space="preserve">gubernamental </w:t>
            </w:r>
            <w:r w:rsidRPr="001E6AFC">
              <w:rPr>
                <w:rFonts w:ascii="Times New Roman" w:hAnsi="Times New Roman" w:cs="Times New Roman"/>
                <w:sz w:val="24"/>
                <w:szCs w:val="24"/>
                <w:lang w:val="es-ES" w:eastAsia="es-ES"/>
              </w:rPr>
              <w:t>y administración.</w:t>
            </w:r>
          </w:p>
        </w:tc>
      </w:tr>
      <w:tr w:rsidR="00D44355" w:rsidRPr="001E6AFC" w14:paraId="2F8C7697" w14:textId="77777777" w:rsidTr="00D6185B">
        <w:trPr>
          <w:trHeight w:val="189"/>
        </w:trPr>
        <w:tc>
          <w:tcPr>
            <w:tcW w:w="428" w:type="dxa"/>
            <w:gridSpan w:val="2"/>
            <w:tcBorders>
              <w:top w:val="single" w:sz="4" w:space="0" w:color="auto"/>
              <w:left w:val="single" w:sz="4" w:space="0" w:color="auto"/>
              <w:bottom w:val="single" w:sz="4" w:space="0" w:color="auto"/>
              <w:right w:val="single" w:sz="4" w:space="0" w:color="auto"/>
            </w:tcBorders>
            <w:vAlign w:val="center"/>
            <w:hideMark/>
          </w:tcPr>
          <w:p w14:paraId="7B15647C"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7</w:t>
            </w:r>
          </w:p>
        </w:tc>
        <w:tc>
          <w:tcPr>
            <w:tcW w:w="8929" w:type="dxa"/>
            <w:gridSpan w:val="5"/>
            <w:tcBorders>
              <w:top w:val="single" w:sz="4" w:space="0" w:color="auto"/>
              <w:left w:val="single" w:sz="4" w:space="0" w:color="auto"/>
              <w:bottom w:val="single" w:sz="4" w:space="0" w:color="auto"/>
              <w:right w:val="single" w:sz="4" w:space="0" w:color="auto"/>
            </w:tcBorders>
            <w:vAlign w:val="center"/>
            <w:hideMark/>
          </w:tcPr>
          <w:p w14:paraId="7EBCE43A" w14:textId="7A8EB551"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Capacidad de </w:t>
            </w:r>
            <w:r w:rsidR="00694006">
              <w:rPr>
                <w:rFonts w:ascii="Times New Roman" w:hAnsi="Times New Roman" w:cs="Times New Roman"/>
                <w:sz w:val="24"/>
                <w:szCs w:val="24"/>
                <w:lang w:val="es-ES" w:eastAsia="es-ES"/>
              </w:rPr>
              <w:t>t</w:t>
            </w:r>
            <w:r w:rsidRPr="001E6AFC">
              <w:rPr>
                <w:rFonts w:ascii="Times New Roman" w:hAnsi="Times New Roman" w:cs="Times New Roman"/>
                <w:sz w:val="24"/>
                <w:szCs w:val="24"/>
                <w:lang w:val="es-ES" w:eastAsia="es-ES"/>
              </w:rPr>
              <w:t>rabajar bajo presión.</w:t>
            </w:r>
          </w:p>
        </w:tc>
      </w:tr>
      <w:tr w:rsidR="00D44355" w:rsidRPr="001E6AFC" w14:paraId="13379492" w14:textId="77777777" w:rsidTr="00D6185B">
        <w:trPr>
          <w:trHeight w:val="162"/>
        </w:trPr>
        <w:tc>
          <w:tcPr>
            <w:tcW w:w="9357" w:type="dxa"/>
            <w:gridSpan w:val="7"/>
            <w:tcBorders>
              <w:top w:val="single" w:sz="4" w:space="0" w:color="auto"/>
              <w:left w:val="nil"/>
              <w:bottom w:val="single" w:sz="4" w:space="0" w:color="auto"/>
              <w:right w:val="nil"/>
            </w:tcBorders>
            <w:noWrap/>
            <w:vAlign w:val="center"/>
            <w:hideMark/>
          </w:tcPr>
          <w:p w14:paraId="3AAE3986" w14:textId="77777777" w:rsidR="00D44355" w:rsidRPr="001E6AFC" w:rsidRDefault="00D44355" w:rsidP="006348A3">
            <w:pPr>
              <w:spacing w:after="0" w:line="240" w:lineRule="auto"/>
              <w:jc w:val="center"/>
              <w:rPr>
                <w:rFonts w:ascii="Times New Roman" w:hAnsi="Times New Roman" w:cs="Times New Roman"/>
                <w:b/>
                <w:bCs/>
                <w:sz w:val="24"/>
                <w:szCs w:val="24"/>
              </w:rPr>
            </w:pPr>
          </w:p>
          <w:tbl>
            <w:tblPr>
              <w:tblStyle w:val="Tablaconcuadrcula"/>
              <w:tblW w:w="9282" w:type="dxa"/>
              <w:tblLayout w:type="fixed"/>
              <w:tblLook w:val="04A0" w:firstRow="1" w:lastRow="0" w:firstColumn="1" w:lastColumn="0" w:noHBand="0" w:noVBand="1"/>
            </w:tblPr>
            <w:tblGrid>
              <w:gridCol w:w="524"/>
              <w:gridCol w:w="8758"/>
            </w:tblGrid>
            <w:tr w:rsidR="00D44355" w:rsidRPr="001E6AFC" w14:paraId="1495881E" w14:textId="77777777" w:rsidTr="00A34641">
              <w:trPr>
                <w:trHeight w:val="223"/>
              </w:trPr>
              <w:tc>
                <w:tcPr>
                  <w:tcW w:w="9282" w:type="dxa"/>
                  <w:gridSpan w:val="2"/>
                  <w:shd w:val="clear" w:color="auto" w:fill="C00000"/>
                </w:tcPr>
                <w:p w14:paraId="48E1AC23" w14:textId="77777777" w:rsidR="00D44355" w:rsidRPr="001E6AFC" w:rsidRDefault="00D44355" w:rsidP="008607DD">
                  <w:pPr>
                    <w:jc w:val="center"/>
                    <w:rPr>
                      <w:rFonts w:ascii="Times New Roman" w:hAnsi="Times New Roman" w:cs="Times New Roman"/>
                      <w:b/>
                      <w:bCs/>
                      <w:sz w:val="24"/>
                      <w:szCs w:val="24"/>
                    </w:rPr>
                  </w:pPr>
                  <w:r w:rsidRPr="001E6AFC">
                    <w:rPr>
                      <w:rFonts w:ascii="Times New Roman" w:hAnsi="Times New Roman" w:cs="Times New Roman"/>
                      <w:b/>
                      <w:bCs/>
                      <w:sz w:val="24"/>
                      <w:szCs w:val="24"/>
                    </w:rPr>
                    <w:t>COMPETENCIAS</w:t>
                  </w:r>
                </w:p>
              </w:tc>
            </w:tr>
            <w:tr w:rsidR="00D44355" w:rsidRPr="001E6AFC" w14:paraId="0EB610B8" w14:textId="77777777" w:rsidTr="00A34641">
              <w:trPr>
                <w:trHeight w:val="461"/>
              </w:trPr>
              <w:tc>
                <w:tcPr>
                  <w:tcW w:w="524" w:type="dxa"/>
                </w:tcPr>
                <w:p w14:paraId="4793B2BA" w14:textId="77777777" w:rsidR="00D44355" w:rsidRPr="001E6AFC" w:rsidRDefault="00D44355" w:rsidP="008607DD">
                  <w:pPr>
                    <w:jc w:val="center"/>
                    <w:rPr>
                      <w:rFonts w:ascii="Times New Roman" w:hAnsi="Times New Roman" w:cs="Times New Roman"/>
                      <w:bCs/>
                      <w:sz w:val="24"/>
                      <w:szCs w:val="24"/>
                    </w:rPr>
                  </w:pPr>
                  <w:r w:rsidRPr="001E6AFC">
                    <w:rPr>
                      <w:rFonts w:ascii="Times New Roman" w:hAnsi="Times New Roman" w:cs="Times New Roman"/>
                      <w:bCs/>
                      <w:sz w:val="24"/>
                      <w:szCs w:val="24"/>
                    </w:rPr>
                    <w:t>1</w:t>
                  </w:r>
                </w:p>
              </w:tc>
              <w:tc>
                <w:tcPr>
                  <w:tcW w:w="8758" w:type="dxa"/>
                </w:tcPr>
                <w:p w14:paraId="083C5C85" w14:textId="2DD50391" w:rsidR="00D44355" w:rsidRPr="001E6AFC" w:rsidRDefault="00DF071B" w:rsidP="00A246AD">
                  <w:pPr>
                    <w:jc w:val="both"/>
                    <w:rPr>
                      <w:rFonts w:ascii="Times New Roman" w:hAnsi="Times New Roman" w:cs="Times New Roman"/>
                      <w:bCs/>
                      <w:sz w:val="24"/>
                      <w:szCs w:val="24"/>
                    </w:rPr>
                  </w:pPr>
                  <w:r>
                    <w:rPr>
                      <w:rFonts w:ascii="Times New Roman" w:hAnsi="Times New Roman" w:cs="Times New Roman"/>
                      <w:bCs/>
                      <w:sz w:val="24"/>
                      <w:szCs w:val="24"/>
                    </w:rPr>
                    <w:t xml:space="preserve">EC1134 Gestión de pago de adquisiciones, arrendamiento y servicios administración </w:t>
                  </w:r>
                  <w:r w:rsidR="00694006">
                    <w:rPr>
                      <w:rFonts w:ascii="Times New Roman" w:hAnsi="Times New Roman" w:cs="Times New Roman"/>
                      <w:bCs/>
                      <w:sz w:val="24"/>
                      <w:szCs w:val="24"/>
                    </w:rPr>
                    <w:t>pública.</w:t>
                  </w:r>
                </w:p>
              </w:tc>
            </w:tr>
            <w:tr w:rsidR="00D44355" w:rsidRPr="001E6AFC" w14:paraId="3D735079" w14:textId="77777777" w:rsidTr="00A34641">
              <w:trPr>
                <w:trHeight w:val="237"/>
              </w:trPr>
              <w:tc>
                <w:tcPr>
                  <w:tcW w:w="524" w:type="dxa"/>
                </w:tcPr>
                <w:p w14:paraId="79AC115F" w14:textId="77777777" w:rsidR="00D44355" w:rsidRPr="001E6AFC" w:rsidRDefault="00D44355" w:rsidP="008607DD">
                  <w:pPr>
                    <w:jc w:val="center"/>
                    <w:rPr>
                      <w:rFonts w:ascii="Times New Roman" w:hAnsi="Times New Roman" w:cs="Times New Roman"/>
                      <w:bCs/>
                      <w:sz w:val="24"/>
                      <w:szCs w:val="24"/>
                    </w:rPr>
                  </w:pPr>
                  <w:r w:rsidRPr="001E6AFC">
                    <w:rPr>
                      <w:rFonts w:ascii="Times New Roman" w:hAnsi="Times New Roman" w:cs="Times New Roman"/>
                      <w:bCs/>
                      <w:sz w:val="24"/>
                      <w:szCs w:val="24"/>
                    </w:rPr>
                    <w:t>2</w:t>
                  </w:r>
                </w:p>
              </w:tc>
              <w:tc>
                <w:tcPr>
                  <w:tcW w:w="8758" w:type="dxa"/>
                </w:tcPr>
                <w:p w14:paraId="592361FF" w14:textId="722E6804" w:rsidR="00D44355" w:rsidRPr="001E6AFC" w:rsidRDefault="00DF071B" w:rsidP="00A246AD">
                  <w:pPr>
                    <w:jc w:val="both"/>
                    <w:rPr>
                      <w:rFonts w:ascii="Times New Roman" w:hAnsi="Times New Roman" w:cs="Times New Roman"/>
                      <w:bCs/>
                      <w:sz w:val="24"/>
                      <w:szCs w:val="24"/>
                    </w:rPr>
                  </w:pPr>
                  <w:r>
                    <w:rPr>
                      <w:rFonts w:ascii="Times New Roman" w:hAnsi="Times New Roman" w:cs="Times New Roman"/>
                      <w:bCs/>
                      <w:sz w:val="24"/>
                      <w:szCs w:val="24"/>
                    </w:rPr>
                    <w:t xml:space="preserve">EC068 </w:t>
                  </w:r>
                  <w:r w:rsidR="00D44355" w:rsidRPr="001E6AFC">
                    <w:rPr>
                      <w:rFonts w:ascii="Times New Roman" w:hAnsi="Times New Roman" w:cs="Times New Roman"/>
                      <w:bCs/>
                      <w:sz w:val="24"/>
                      <w:szCs w:val="24"/>
                    </w:rPr>
                    <w:t xml:space="preserve">Dirección de planeación, ejecución y gestión de estrategias </w:t>
                  </w:r>
                  <w:r>
                    <w:rPr>
                      <w:rFonts w:ascii="Times New Roman" w:hAnsi="Times New Roman" w:cs="Times New Roman"/>
                      <w:bCs/>
                      <w:sz w:val="24"/>
                      <w:szCs w:val="24"/>
                    </w:rPr>
                    <w:t xml:space="preserve">en organizaciones privadas </w:t>
                  </w:r>
                  <w:r w:rsidR="007628EF">
                    <w:rPr>
                      <w:rFonts w:ascii="Times New Roman" w:hAnsi="Times New Roman" w:cs="Times New Roman"/>
                      <w:bCs/>
                      <w:sz w:val="24"/>
                      <w:szCs w:val="24"/>
                    </w:rPr>
                    <w:t>y públicas.</w:t>
                  </w:r>
                </w:p>
              </w:tc>
            </w:tr>
            <w:tr w:rsidR="00D44355" w:rsidRPr="001E6AFC" w14:paraId="356F9718" w14:textId="77777777" w:rsidTr="00A34641">
              <w:trPr>
                <w:trHeight w:val="223"/>
              </w:trPr>
              <w:tc>
                <w:tcPr>
                  <w:tcW w:w="524" w:type="dxa"/>
                </w:tcPr>
                <w:p w14:paraId="0BE30DD3" w14:textId="77777777" w:rsidR="00D44355" w:rsidRPr="001E6AFC" w:rsidRDefault="00D44355" w:rsidP="008607DD">
                  <w:pPr>
                    <w:jc w:val="center"/>
                    <w:rPr>
                      <w:rFonts w:ascii="Times New Roman" w:hAnsi="Times New Roman" w:cs="Times New Roman"/>
                      <w:bCs/>
                      <w:sz w:val="24"/>
                      <w:szCs w:val="24"/>
                    </w:rPr>
                  </w:pPr>
                  <w:r w:rsidRPr="001E6AFC">
                    <w:rPr>
                      <w:rFonts w:ascii="Times New Roman" w:hAnsi="Times New Roman" w:cs="Times New Roman"/>
                      <w:bCs/>
                      <w:sz w:val="24"/>
                      <w:szCs w:val="24"/>
                    </w:rPr>
                    <w:t>3</w:t>
                  </w:r>
                </w:p>
              </w:tc>
              <w:tc>
                <w:tcPr>
                  <w:tcW w:w="8758" w:type="dxa"/>
                </w:tcPr>
                <w:p w14:paraId="2095FF4B" w14:textId="5FF697BB" w:rsidR="00D44355" w:rsidRPr="001E6AFC" w:rsidRDefault="00D44723" w:rsidP="00A246AD">
                  <w:pPr>
                    <w:jc w:val="both"/>
                    <w:rPr>
                      <w:rFonts w:ascii="Times New Roman" w:hAnsi="Times New Roman" w:cs="Times New Roman"/>
                      <w:bCs/>
                      <w:sz w:val="24"/>
                      <w:szCs w:val="24"/>
                    </w:rPr>
                  </w:pPr>
                  <w:r>
                    <w:rPr>
                      <w:rFonts w:ascii="Times New Roman" w:hAnsi="Times New Roman" w:cs="Times New Roman"/>
                      <w:bCs/>
                      <w:sz w:val="24"/>
                      <w:szCs w:val="24"/>
                    </w:rPr>
                    <w:t xml:space="preserve">EC0381 </w:t>
                  </w:r>
                  <w:r w:rsidR="00D44355" w:rsidRPr="001E6AFC">
                    <w:rPr>
                      <w:rFonts w:ascii="Times New Roman" w:hAnsi="Times New Roman" w:cs="Times New Roman"/>
                      <w:bCs/>
                      <w:sz w:val="24"/>
                      <w:szCs w:val="24"/>
                    </w:rPr>
                    <w:t>Liderar generacionalmente su área</w:t>
                  </w:r>
                  <w:r w:rsidR="00694006">
                    <w:rPr>
                      <w:rFonts w:ascii="Times New Roman" w:hAnsi="Times New Roman" w:cs="Times New Roman"/>
                      <w:bCs/>
                      <w:sz w:val="24"/>
                      <w:szCs w:val="24"/>
                    </w:rPr>
                    <w:t>.</w:t>
                  </w:r>
                </w:p>
              </w:tc>
            </w:tr>
            <w:tr w:rsidR="00D44355" w:rsidRPr="001E6AFC" w14:paraId="28D1322A" w14:textId="77777777" w:rsidTr="00A34641">
              <w:trPr>
                <w:trHeight w:val="223"/>
              </w:trPr>
              <w:tc>
                <w:tcPr>
                  <w:tcW w:w="9282" w:type="dxa"/>
                  <w:gridSpan w:val="2"/>
                  <w:shd w:val="clear" w:color="auto" w:fill="C00000"/>
                </w:tcPr>
                <w:p w14:paraId="54AA6AD4" w14:textId="77777777" w:rsidR="00D44355" w:rsidRPr="001E6AFC" w:rsidRDefault="00D44355" w:rsidP="008607DD">
                  <w:pPr>
                    <w:jc w:val="center"/>
                    <w:rPr>
                      <w:rFonts w:ascii="Times New Roman" w:hAnsi="Times New Roman" w:cs="Times New Roman"/>
                      <w:b/>
                      <w:bCs/>
                      <w:sz w:val="24"/>
                      <w:szCs w:val="24"/>
                    </w:rPr>
                  </w:pPr>
                  <w:r w:rsidRPr="001E6AFC">
                    <w:rPr>
                      <w:rFonts w:ascii="Times New Roman" w:hAnsi="Times New Roman" w:cs="Times New Roman"/>
                      <w:b/>
                      <w:bCs/>
                      <w:sz w:val="24"/>
                      <w:szCs w:val="24"/>
                    </w:rPr>
                    <w:t>RELACIONES</w:t>
                  </w:r>
                </w:p>
              </w:tc>
            </w:tr>
          </w:tbl>
          <w:p w14:paraId="7C7E455A" w14:textId="77777777" w:rsidR="00D44355" w:rsidRPr="001E6AFC" w:rsidRDefault="00D44355" w:rsidP="008607DD">
            <w:pPr>
              <w:spacing w:after="0"/>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INTERNAS</w:t>
            </w:r>
          </w:p>
        </w:tc>
      </w:tr>
      <w:tr w:rsidR="00D44355" w:rsidRPr="001E6AFC" w14:paraId="7F389323"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hideMark/>
          </w:tcPr>
          <w:p w14:paraId="564B56B7" w14:textId="60D9C22F" w:rsidR="00D44355" w:rsidRPr="001E6AFC" w:rsidRDefault="00D44355" w:rsidP="003B106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1</w:t>
            </w:r>
          </w:p>
        </w:tc>
        <w:tc>
          <w:tcPr>
            <w:tcW w:w="9072" w:type="dxa"/>
            <w:gridSpan w:val="6"/>
            <w:tcBorders>
              <w:top w:val="single" w:sz="4" w:space="0" w:color="auto"/>
              <w:left w:val="single" w:sz="4" w:space="0" w:color="auto"/>
              <w:bottom w:val="single" w:sz="4" w:space="0" w:color="auto"/>
              <w:right w:val="single" w:sz="4" w:space="0" w:color="auto"/>
            </w:tcBorders>
            <w:noWrap/>
            <w:vAlign w:val="bottom"/>
            <w:hideMark/>
          </w:tcPr>
          <w:p w14:paraId="234A94BB"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Subsecretario General Administrativo.</w:t>
            </w:r>
          </w:p>
        </w:tc>
      </w:tr>
      <w:tr w:rsidR="00D44355" w:rsidRPr="001E6AFC" w14:paraId="7A3F9173"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hideMark/>
          </w:tcPr>
          <w:p w14:paraId="38719150" w14:textId="77777777" w:rsidR="00D44355" w:rsidRPr="001E6AFC" w:rsidRDefault="00D44355" w:rsidP="008607DD">
            <w:pPr>
              <w:spacing w:after="0" w:line="240" w:lineRule="auto"/>
              <w:jc w:val="center"/>
              <w:rPr>
                <w:rFonts w:ascii="Times New Roman" w:hAnsi="Times New Roman" w:cs="Times New Roman"/>
                <w:sz w:val="24"/>
                <w:szCs w:val="24"/>
                <w:lang w:val="es-ES" w:eastAsia="es-ES"/>
              </w:rPr>
            </w:pPr>
            <w:r w:rsidRPr="001E6AFC">
              <w:rPr>
                <w:rFonts w:ascii="Times New Roman" w:hAnsi="Times New Roman" w:cs="Times New Roman"/>
                <w:sz w:val="24"/>
                <w:szCs w:val="24"/>
              </w:rPr>
              <w:t>2</w:t>
            </w:r>
          </w:p>
        </w:tc>
        <w:tc>
          <w:tcPr>
            <w:tcW w:w="9072" w:type="dxa"/>
            <w:gridSpan w:val="6"/>
            <w:tcBorders>
              <w:top w:val="single" w:sz="4" w:space="0" w:color="auto"/>
              <w:left w:val="single" w:sz="4" w:space="0" w:color="auto"/>
              <w:bottom w:val="single" w:sz="4" w:space="0" w:color="auto"/>
              <w:right w:val="single" w:sz="4" w:space="0" w:color="auto"/>
            </w:tcBorders>
            <w:vAlign w:val="center"/>
            <w:hideMark/>
          </w:tcPr>
          <w:p w14:paraId="77E07D9B" w14:textId="3EEFC5D5"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 xml:space="preserve">Personal </w:t>
            </w:r>
            <w:r w:rsidR="005941FE" w:rsidRPr="00FE6BB3">
              <w:rPr>
                <w:rFonts w:ascii="Times New Roman" w:hAnsi="Times New Roman" w:cs="Times New Roman"/>
                <w:sz w:val="24"/>
                <w:szCs w:val="24"/>
                <w:lang w:val="es-ES" w:eastAsia="es-ES"/>
              </w:rPr>
              <w:t xml:space="preserve">de la Coordinación </w:t>
            </w:r>
            <w:r w:rsidRPr="001E6AFC">
              <w:rPr>
                <w:rFonts w:ascii="Times New Roman" w:hAnsi="Times New Roman" w:cs="Times New Roman"/>
                <w:sz w:val="24"/>
                <w:szCs w:val="24"/>
                <w:lang w:val="es-ES" w:eastAsia="es-ES"/>
              </w:rPr>
              <w:t>de Compras.</w:t>
            </w:r>
          </w:p>
        </w:tc>
      </w:tr>
      <w:tr w:rsidR="00A246AD" w:rsidRPr="001E6AFC" w14:paraId="1AF62991"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tcPr>
          <w:p w14:paraId="64CAACFC" w14:textId="2E7552B9" w:rsidR="00A246AD" w:rsidRPr="00A246AD" w:rsidRDefault="00A246AD" w:rsidP="008607DD">
            <w:pPr>
              <w:spacing w:after="0" w:line="240" w:lineRule="auto"/>
              <w:jc w:val="center"/>
              <w:rPr>
                <w:rFonts w:ascii="Times New Roman" w:hAnsi="Times New Roman" w:cs="Times New Roman"/>
                <w:color w:val="0070C0"/>
                <w:sz w:val="24"/>
                <w:szCs w:val="24"/>
              </w:rPr>
            </w:pPr>
            <w:r w:rsidRPr="00FE6BB3">
              <w:rPr>
                <w:rFonts w:ascii="Times New Roman" w:hAnsi="Times New Roman" w:cs="Times New Roman"/>
                <w:sz w:val="24"/>
                <w:szCs w:val="24"/>
              </w:rPr>
              <w:t>3</w:t>
            </w:r>
          </w:p>
        </w:tc>
        <w:tc>
          <w:tcPr>
            <w:tcW w:w="9072" w:type="dxa"/>
            <w:gridSpan w:val="6"/>
            <w:tcBorders>
              <w:top w:val="single" w:sz="4" w:space="0" w:color="auto"/>
              <w:left w:val="single" w:sz="4" w:space="0" w:color="auto"/>
              <w:bottom w:val="single" w:sz="4" w:space="0" w:color="auto"/>
              <w:right w:val="single" w:sz="4" w:space="0" w:color="auto"/>
            </w:tcBorders>
            <w:vAlign w:val="center"/>
          </w:tcPr>
          <w:p w14:paraId="4E5B2DBA" w14:textId="017C9236" w:rsidR="00A246AD" w:rsidRPr="00A246AD" w:rsidRDefault="00A246AD" w:rsidP="00A246AD">
            <w:pPr>
              <w:spacing w:after="0" w:line="240" w:lineRule="auto"/>
              <w:rPr>
                <w:rFonts w:ascii="Times New Roman" w:hAnsi="Times New Roman" w:cs="Times New Roman"/>
                <w:color w:val="0070C0"/>
                <w:sz w:val="24"/>
                <w:szCs w:val="24"/>
                <w:lang w:val="es-ES" w:eastAsia="es-ES"/>
              </w:rPr>
            </w:pPr>
            <w:r w:rsidRPr="00FE6BB3">
              <w:rPr>
                <w:rFonts w:ascii="Times New Roman" w:hAnsi="Times New Roman" w:cs="Times New Roman"/>
                <w:sz w:val="24"/>
                <w:szCs w:val="24"/>
                <w:lang w:val="es-ES" w:eastAsia="es-ES"/>
              </w:rPr>
              <w:t>Funcionarios y Directivos de las Unidades Responsables</w:t>
            </w:r>
            <w:r w:rsidR="00A2022E">
              <w:rPr>
                <w:rFonts w:ascii="Times New Roman" w:hAnsi="Times New Roman" w:cs="Times New Roman"/>
                <w:sz w:val="24"/>
                <w:szCs w:val="24"/>
                <w:lang w:val="es-ES" w:eastAsia="es-ES"/>
              </w:rPr>
              <w:t>.</w:t>
            </w:r>
          </w:p>
        </w:tc>
      </w:tr>
      <w:tr w:rsidR="00A2022E" w:rsidRPr="001E6AFC" w14:paraId="32D7B30E"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tcPr>
          <w:p w14:paraId="485BE13C" w14:textId="17FCE386" w:rsidR="00A2022E" w:rsidRPr="00FE6BB3" w:rsidRDefault="00A2022E"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072" w:type="dxa"/>
            <w:gridSpan w:val="6"/>
            <w:tcBorders>
              <w:top w:val="single" w:sz="4" w:space="0" w:color="auto"/>
              <w:left w:val="single" w:sz="4" w:space="0" w:color="auto"/>
              <w:bottom w:val="single" w:sz="4" w:space="0" w:color="auto"/>
              <w:right w:val="single" w:sz="4" w:space="0" w:color="auto"/>
            </w:tcBorders>
            <w:vAlign w:val="center"/>
          </w:tcPr>
          <w:p w14:paraId="07DC8B46" w14:textId="56BF3C63" w:rsidR="00A2022E" w:rsidRPr="00FE6BB3" w:rsidRDefault="00A2022E" w:rsidP="00A246A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rabajadores de la UJED.</w:t>
            </w:r>
          </w:p>
        </w:tc>
      </w:tr>
      <w:tr w:rsidR="00D44355" w:rsidRPr="001E6AFC" w14:paraId="0AFCB5E6" w14:textId="77777777" w:rsidTr="00D6185B">
        <w:trPr>
          <w:trHeight w:val="330"/>
        </w:trPr>
        <w:tc>
          <w:tcPr>
            <w:tcW w:w="9357" w:type="dxa"/>
            <w:gridSpan w:val="7"/>
            <w:tcBorders>
              <w:top w:val="single" w:sz="4" w:space="0" w:color="auto"/>
              <w:left w:val="single" w:sz="4" w:space="0" w:color="auto"/>
              <w:bottom w:val="single" w:sz="4" w:space="0" w:color="auto"/>
              <w:right w:val="single" w:sz="4" w:space="0" w:color="auto"/>
            </w:tcBorders>
            <w:noWrap/>
            <w:vAlign w:val="center"/>
            <w:hideMark/>
          </w:tcPr>
          <w:p w14:paraId="73BBE994" w14:textId="77777777" w:rsidR="00D44355" w:rsidRPr="001E6AFC" w:rsidRDefault="00D44355" w:rsidP="008607DD">
            <w:pPr>
              <w:spacing w:after="0" w:line="240" w:lineRule="auto"/>
              <w:jc w:val="center"/>
              <w:rPr>
                <w:rFonts w:ascii="Times New Roman" w:hAnsi="Times New Roman" w:cs="Times New Roman"/>
                <w:b/>
                <w:bCs/>
                <w:sz w:val="24"/>
                <w:szCs w:val="24"/>
                <w:lang w:val="es-ES" w:eastAsia="es-ES"/>
              </w:rPr>
            </w:pPr>
            <w:r w:rsidRPr="001E6AFC">
              <w:rPr>
                <w:rFonts w:ascii="Times New Roman" w:hAnsi="Times New Roman" w:cs="Times New Roman"/>
                <w:b/>
                <w:bCs/>
                <w:sz w:val="24"/>
                <w:szCs w:val="24"/>
              </w:rPr>
              <w:t>EXTERNAS</w:t>
            </w:r>
          </w:p>
        </w:tc>
      </w:tr>
      <w:tr w:rsidR="00D44355" w:rsidRPr="001E6AFC" w14:paraId="21B84072"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hideMark/>
          </w:tcPr>
          <w:p w14:paraId="64243832" w14:textId="4E28EF1D" w:rsidR="00D44355" w:rsidRPr="001E6AFC" w:rsidRDefault="00A246AD" w:rsidP="008607DD">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w:t>
            </w:r>
          </w:p>
        </w:tc>
        <w:tc>
          <w:tcPr>
            <w:tcW w:w="9072" w:type="dxa"/>
            <w:gridSpan w:val="6"/>
            <w:tcBorders>
              <w:top w:val="single" w:sz="4" w:space="0" w:color="auto"/>
              <w:left w:val="single" w:sz="4" w:space="0" w:color="auto"/>
              <w:bottom w:val="single" w:sz="4" w:space="0" w:color="auto"/>
              <w:right w:val="single" w:sz="4" w:space="0" w:color="auto"/>
            </w:tcBorders>
            <w:vAlign w:val="center"/>
            <w:hideMark/>
          </w:tcPr>
          <w:p w14:paraId="5C8CD445"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Sindicatos.</w:t>
            </w:r>
          </w:p>
        </w:tc>
      </w:tr>
      <w:tr w:rsidR="00D44355" w:rsidRPr="001E6AFC" w14:paraId="5F3BC35B" w14:textId="77777777" w:rsidTr="00D6185B">
        <w:trPr>
          <w:trHeight w:val="237"/>
        </w:trPr>
        <w:tc>
          <w:tcPr>
            <w:tcW w:w="285" w:type="dxa"/>
            <w:tcBorders>
              <w:top w:val="single" w:sz="4" w:space="0" w:color="auto"/>
              <w:left w:val="single" w:sz="4" w:space="0" w:color="auto"/>
              <w:bottom w:val="single" w:sz="4" w:space="0" w:color="auto"/>
              <w:right w:val="single" w:sz="4" w:space="0" w:color="auto"/>
            </w:tcBorders>
            <w:vAlign w:val="center"/>
            <w:hideMark/>
          </w:tcPr>
          <w:p w14:paraId="348D260A" w14:textId="42DA5B65" w:rsidR="00D44355" w:rsidRPr="001E6AFC" w:rsidRDefault="00A246AD" w:rsidP="008607DD">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9072" w:type="dxa"/>
            <w:gridSpan w:val="6"/>
            <w:tcBorders>
              <w:top w:val="single" w:sz="4" w:space="0" w:color="auto"/>
              <w:left w:val="single" w:sz="4" w:space="0" w:color="auto"/>
              <w:bottom w:val="single" w:sz="4" w:space="0" w:color="auto"/>
              <w:right w:val="single" w:sz="4" w:space="0" w:color="auto"/>
            </w:tcBorders>
            <w:vAlign w:val="center"/>
            <w:hideMark/>
          </w:tcPr>
          <w:p w14:paraId="25F91232" w14:textId="77777777" w:rsidR="00D44355" w:rsidRPr="001E6AFC" w:rsidRDefault="00D44355" w:rsidP="008607DD">
            <w:pPr>
              <w:spacing w:after="0" w:line="240" w:lineRule="auto"/>
              <w:rPr>
                <w:rFonts w:ascii="Times New Roman" w:hAnsi="Times New Roman" w:cs="Times New Roman"/>
                <w:sz w:val="24"/>
                <w:szCs w:val="24"/>
                <w:lang w:val="es-ES" w:eastAsia="es-ES"/>
              </w:rPr>
            </w:pPr>
            <w:r w:rsidRPr="001E6AFC">
              <w:rPr>
                <w:rFonts w:ascii="Times New Roman" w:hAnsi="Times New Roman" w:cs="Times New Roman"/>
                <w:sz w:val="24"/>
                <w:szCs w:val="24"/>
                <w:lang w:val="es-ES" w:eastAsia="es-ES"/>
              </w:rPr>
              <w:t>Proveedores.</w:t>
            </w:r>
          </w:p>
        </w:tc>
      </w:tr>
    </w:tbl>
    <w:p w14:paraId="12C266EF" w14:textId="4F289C26" w:rsidR="00D44355" w:rsidRDefault="00D44355" w:rsidP="000909F3">
      <w:pPr>
        <w:spacing w:after="0" w:line="240" w:lineRule="auto"/>
        <w:rPr>
          <w:rFonts w:ascii="Times New Roman" w:hAnsi="Times New Roman" w:cs="Times New Roman"/>
          <w:b/>
          <w:sz w:val="24"/>
          <w:szCs w:val="24"/>
        </w:rPr>
      </w:pPr>
    </w:p>
    <w:p w14:paraId="63FB3C23" w14:textId="73CE3C22" w:rsidR="006348A3" w:rsidRDefault="006348A3" w:rsidP="000909F3">
      <w:pPr>
        <w:spacing w:after="0" w:line="240" w:lineRule="auto"/>
        <w:rPr>
          <w:rFonts w:ascii="Times New Roman" w:hAnsi="Times New Roman" w:cs="Times New Roman"/>
          <w:b/>
          <w:sz w:val="24"/>
          <w:szCs w:val="24"/>
        </w:rPr>
      </w:pPr>
    </w:p>
    <w:p w14:paraId="49E5DBC9" w14:textId="0120AAE3" w:rsidR="006348A3" w:rsidRDefault="006348A3" w:rsidP="000909F3">
      <w:pPr>
        <w:spacing w:after="0" w:line="240" w:lineRule="auto"/>
        <w:rPr>
          <w:rFonts w:ascii="Times New Roman" w:hAnsi="Times New Roman" w:cs="Times New Roman"/>
          <w:b/>
          <w:sz w:val="24"/>
          <w:szCs w:val="24"/>
        </w:rPr>
      </w:pPr>
    </w:p>
    <w:p w14:paraId="5D486BDA" w14:textId="5352A1BB" w:rsidR="006348A3" w:rsidRDefault="006348A3" w:rsidP="000909F3">
      <w:pPr>
        <w:spacing w:after="0" w:line="240" w:lineRule="auto"/>
        <w:rPr>
          <w:rFonts w:ascii="Times New Roman" w:hAnsi="Times New Roman" w:cs="Times New Roman"/>
          <w:b/>
          <w:sz w:val="24"/>
          <w:szCs w:val="24"/>
        </w:rPr>
      </w:pPr>
    </w:p>
    <w:p w14:paraId="24135B33" w14:textId="4908AE47" w:rsidR="006348A3" w:rsidRDefault="006348A3" w:rsidP="000909F3">
      <w:pPr>
        <w:spacing w:after="0" w:line="240" w:lineRule="auto"/>
        <w:rPr>
          <w:rFonts w:ascii="Times New Roman" w:hAnsi="Times New Roman" w:cs="Times New Roman"/>
          <w:b/>
          <w:sz w:val="24"/>
          <w:szCs w:val="24"/>
        </w:rPr>
      </w:pPr>
    </w:p>
    <w:p w14:paraId="6D12BD12" w14:textId="057A634A" w:rsidR="006348A3" w:rsidRDefault="006348A3" w:rsidP="000909F3">
      <w:pPr>
        <w:spacing w:after="0" w:line="240" w:lineRule="auto"/>
        <w:rPr>
          <w:rFonts w:ascii="Times New Roman" w:hAnsi="Times New Roman" w:cs="Times New Roman"/>
          <w:b/>
          <w:sz w:val="24"/>
          <w:szCs w:val="24"/>
        </w:rPr>
      </w:pPr>
    </w:p>
    <w:p w14:paraId="433FB119" w14:textId="102162BE" w:rsidR="006348A3" w:rsidRDefault="006348A3" w:rsidP="000909F3">
      <w:pPr>
        <w:spacing w:after="0" w:line="240" w:lineRule="auto"/>
        <w:rPr>
          <w:rFonts w:ascii="Times New Roman" w:hAnsi="Times New Roman" w:cs="Times New Roman"/>
          <w:b/>
          <w:sz w:val="24"/>
          <w:szCs w:val="24"/>
        </w:rPr>
      </w:pPr>
    </w:p>
    <w:p w14:paraId="6BD5D136" w14:textId="77777777" w:rsidR="006348A3" w:rsidRDefault="006348A3" w:rsidP="000909F3">
      <w:pPr>
        <w:spacing w:after="0" w:line="240" w:lineRule="auto"/>
        <w:rPr>
          <w:rFonts w:ascii="Times New Roman" w:hAnsi="Times New Roman" w:cs="Times New Roman"/>
          <w:b/>
          <w:sz w:val="24"/>
          <w:szCs w:val="24"/>
        </w:rPr>
      </w:pPr>
    </w:p>
    <w:tbl>
      <w:tblPr>
        <w:tblStyle w:val="Tablaconcuadrcula"/>
        <w:tblW w:w="9507" w:type="dxa"/>
        <w:tblInd w:w="-147" w:type="dxa"/>
        <w:tblLook w:val="04A0" w:firstRow="1" w:lastRow="0" w:firstColumn="1" w:lastColumn="0" w:noHBand="0" w:noVBand="1"/>
      </w:tblPr>
      <w:tblGrid>
        <w:gridCol w:w="3119"/>
        <w:gridCol w:w="425"/>
        <w:gridCol w:w="3233"/>
        <w:gridCol w:w="282"/>
        <w:gridCol w:w="849"/>
        <w:gridCol w:w="849"/>
        <w:gridCol w:w="750"/>
      </w:tblGrid>
      <w:tr w:rsidR="000909F3" w:rsidRPr="00104433" w14:paraId="7DD4BE45" w14:textId="77777777" w:rsidTr="005F471C">
        <w:trPr>
          <w:trHeight w:val="438"/>
        </w:trPr>
        <w:tc>
          <w:tcPr>
            <w:tcW w:w="3119" w:type="dxa"/>
            <w:vMerge w:val="restart"/>
            <w:tcBorders>
              <w:right w:val="single" w:sz="4" w:space="0" w:color="auto"/>
            </w:tcBorders>
            <w:shd w:val="clear" w:color="auto" w:fill="C00000"/>
          </w:tcPr>
          <w:p w14:paraId="651F6B52"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lastRenderedPageBreak/>
              <w:t>NOMBRE Y FIRMA DE LA PERSONA QUE AUTORIZA</w:t>
            </w:r>
          </w:p>
        </w:tc>
        <w:tc>
          <w:tcPr>
            <w:tcW w:w="425" w:type="dxa"/>
            <w:tcBorders>
              <w:top w:val="nil"/>
              <w:left w:val="single" w:sz="4" w:space="0" w:color="auto"/>
              <w:bottom w:val="nil"/>
              <w:right w:val="single" w:sz="4" w:space="0" w:color="auto"/>
            </w:tcBorders>
          </w:tcPr>
          <w:p w14:paraId="016527CC" w14:textId="77777777" w:rsidR="000909F3" w:rsidRPr="00104433" w:rsidRDefault="000909F3"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20B46C04"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44A0A40E" w14:textId="77777777" w:rsidR="000909F3" w:rsidRPr="00104433" w:rsidRDefault="000909F3"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61C280D1"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0909F3" w:rsidRPr="00104433" w14:paraId="4E1F76D7" w14:textId="77777777" w:rsidTr="005F471C">
        <w:trPr>
          <w:trHeight w:val="402"/>
        </w:trPr>
        <w:tc>
          <w:tcPr>
            <w:tcW w:w="3119" w:type="dxa"/>
            <w:vMerge/>
            <w:tcBorders>
              <w:right w:val="single" w:sz="4" w:space="0" w:color="auto"/>
            </w:tcBorders>
            <w:shd w:val="clear" w:color="auto" w:fill="C00000"/>
          </w:tcPr>
          <w:p w14:paraId="65944FEE" w14:textId="77777777" w:rsidR="000909F3" w:rsidRPr="00104433" w:rsidRDefault="000909F3"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05CB48D6" w14:textId="77777777" w:rsidR="000909F3" w:rsidRPr="00104433" w:rsidRDefault="000909F3"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62B5F861" w14:textId="77777777" w:rsidR="000909F3" w:rsidRPr="00104433" w:rsidRDefault="000909F3"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7A069BBE" w14:textId="77777777" w:rsidR="000909F3" w:rsidRPr="00104433" w:rsidRDefault="000909F3"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6A91C78D"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75A14C0E"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47EF9B23"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0909F3" w:rsidRPr="00104433" w14:paraId="2B8FD37D" w14:textId="77777777" w:rsidTr="005F471C">
        <w:trPr>
          <w:trHeight w:val="1273"/>
        </w:trPr>
        <w:tc>
          <w:tcPr>
            <w:tcW w:w="3119" w:type="dxa"/>
            <w:tcBorders>
              <w:right w:val="single" w:sz="4" w:space="0" w:color="auto"/>
            </w:tcBorders>
            <w:vAlign w:val="bottom"/>
          </w:tcPr>
          <w:sdt>
            <w:sdtPr>
              <w:rPr>
                <w:rFonts w:ascii="Times New Roman" w:hAnsi="Times New Roman" w:cs="Times New Roman"/>
              </w:rPr>
              <w:id w:val="-147137360"/>
              <w:placeholder>
                <w:docPart w:val="7536D3E83E434BE2B048B8E9E1793AF1"/>
              </w:placeholder>
            </w:sdtPr>
            <w:sdtEndPr/>
            <w:sdtContent>
              <w:p w14:paraId="281EE9E1" w14:textId="16835F85" w:rsidR="000909F3" w:rsidRPr="007C3361" w:rsidRDefault="00FC2A71" w:rsidP="00D821D6">
                <w:pPr>
                  <w:jc w:val="center"/>
                  <w:rPr>
                    <w:rFonts w:ascii="Times New Roman" w:hAnsi="Times New Roman" w:cs="Times New Roman"/>
                  </w:rPr>
                </w:pPr>
                <w:r w:rsidRPr="007C3361">
                  <w:rPr>
                    <w:rFonts w:ascii="Times New Roman" w:hAnsi="Times New Roman" w:cs="Times New Roman"/>
                  </w:rPr>
                  <w:t>Dr</w:t>
                </w:r>
                <w:r w:rsidR="00D821D6" w:rsidRPr="007C3361">
                  <w:rPr>
                    <w:rFonts w:ascii="Times New Roman" w:hAnsi="Times New Roman" w:cs="Times New Roman"/>
                  </w:rPr>
                  <w:t>. Víctor Manuel Aguilar Barraza</w:t>
                </w:r>
              </w:p>
            </w:sdtContent>
          </w:sdt>
        </w:tc>
        <w:tc>
          <w:tcPr>
            <w:tcW w:w="425" w:type="dxa"/>
            <w:tcBorders>
              <w:top w:val="nil"/>
              <w:left w:val="single" w:sz="4" w:space="0" w:color="auto"/>
              <w:bottom w:val="nil"/>
              <w:right w:val="single" w:sz="4" w:space="0" w:color="auto"/>
            </w:tcBorders>
            <w:vAlign w:val="bottom"/>
          </w:tcPr>
          <w:p w14:paraId="44FF1310" w14:textId="77777777" w:rsidR="000909F3" w:rsidRPr="007C3361" w:rsidRDefault="000909F3" w:rsidP="000909F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1167529237"/>
              <w:placeholder>
                <w:docPart w:val="398D3673580A4BC2B924746B7D7EBEE1"/>
              </w:placeholder>
            </w:sdtPr>
            <w:sdtEndPr/>
            <w:sdtContent>
              <w:p w14:paraId="1DCBD02C" w14:textId="77777777" w:rsidR="00FC2A71" w:rsidRPr="007C3361" w:rsidRDefault="00FC2A71" w:rsidP="000909F3">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az</w:t>
                </w:r>
              </w:p>
              <w:p w14:paraId="088B1ABE" w14:textId="415D09D0" w:rsidR="000909F3" w:rsidRPr="007C3361" w:rsidRDefault="006A5FC4" w:rsidP="000909F3">
                <w:pPr>
                  <w:shd w:val="clear" w:color="auto" w:fill="FFFFFF" w:themeFill="background1"/>
                  <w:jc w:val="center"/>
                </w:pPr>
              </w:p>
            </w:sdtContent>
          </w:sdt>
        </w:tc>
        <w:tc>
          <w:tcPr>
            <w:tcW w:w="282" w:type="dxa"/>
            <w:tcBorders>
              <w:top w:val="nil"/>
              <w:left w:val="single" w:sz="4" w:space="0" w:color="auto"/>
              <w:bottom w:val="nil"/>
              <w:right w:val="single" w:sz="4" w:space="0" w:color="auto"/>
            </w:tcBorders>
          </w:tcPr>
          <w:p w14:paraId="5B8D9AE7" w14:textId="77777777" w:rsidR="000909F3" w:rsidRPr="007C3361" w:rsidRDefault="000909F3" w:rsidP="000909F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627C6C61" w14:textId="67C87263" w:rsidR="000909F3" w:rsidRPr="007C3361" w:rsidRDefault="000909F3" w:rsidP="000909F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5A56A49F" w14:textId="3BB77AA3" w:rsidR="000909F3" w:rsidRPr="007C3361" w:rsidRDefault="00FC2A71" w:rsidP="000909F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48F64A5E" w14:textId="75F5E7D9" w:rsidR="000909F3" w:rsidRPr="007C3361" w:rsidRDefault="000909F3" w:rsidP="000909F3">
            <w:pPr>
              <w:jc w:val="center"/>
              <w:rPr>
                <w:rFonts w:ascii="Times New Roman" w:hAnsi="Times New Roman" w:cs="Times New Roman"/>
              </w:rPr>
            </w:pPr>
            <w:r w:rsidRPr="007C3361">
              <w:rPr>
                <w:rFonts w:ascii="Times New Roman" w:hAnsi="Times New Roman" w:cs="Times New Roman"/>
              </w:rPr>
              <w:t>2022</w:t>
            </w:r>
          </w:p>
        </w:tc>
      </w:tr>
    </w:tbl>
    <w:p w14:paraId="1A1DEEFF" w14:textId="54F14A78" w:rsidR="006457B5" w:rsidRDefault="006457B5" w:rsidP="00D44355">
      <w:r>
        <w:br w:type="page"/>
      </w:r>
    </w:p>
    <w:p w14:paraId="573A6F68" w14:textId="49AA0E9D" w:rsidR="00C8484D" w:rsidRDefault="00C8484D" w:rsidP="000909F3">
      <w:pPr>
        <w:spacing w:after="0"/>
      </w:pPr>
    </w:p>
    <w:tbl>
      <w:tblPr>
        <w:tblW w:w="9423" w:type="dxa"/>
        <w:tblInd w:w="-14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2619"/>
      </w:tblGrid>
      <w:tr w:rsidR="00702889" w:rsidRPr="00A070B1" w14:paraId="4055F839" w14:textId="77777777" w:rsidTr="00DF0EF8">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9A9F161" w14:textId="77777777" w:rsidR="00702889" w:rsidRPr="00A070B1" w:rsidRDefault="00702889" w:rsidP="006F4159">
            <w:pPr>
              <w:jc w:val="center"/>
              <w:rPr>
                <w:rFonts w:ascii="Times New Roman" w:hAnsi="Times New Roman" w:cs="Times New Roman"/>
                <w:b/>
                <w:bCs/>
              </w:rPr>
            </w:pPr>
            <w:r w:rsidRPr="00A070B1">
              <w:rPr>
                <w:rFonts w:ascii="Times New Roman" w:hAnsi="Times New Roman" w:cs="Times New Roman"/>
                <w:b/>
                <w:bCs/>
                <w:noProof/>
                <w:lang w:eastAsia="es-MX"/>
              </w:rPr>
              <w:drawing>
                <wp:inline distT="0" distB="0" distL="0" distR="0" wp14:anchorId="4682E9FB" wp14:editId="2757216B">
                  <wp:extent cx="1566056" cy="691763"/>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69630" cy="693342"/>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79DD7A7" w14:textId="77777777" w:rsidR="00702889" w:rsidRPr="00A070B1" w:rsidRDefault="00702889" w:rsidP="006F4159">
            <w:pPr>
              <w:spacing w:after="0"/>
              <w:jc w:val="center"/>
              <w:rPr>
                <w:rFonts w:ascii="Times New Roman" w:hAnsi="Times New Roman" w:cs="Times New Roman"/>
                <w:b/>
                <w:bCs/>
              </w:rPr>
            </w:pPr>
            <w:r w:rsidRPr="00A070B1">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66EB1A" w14:textId="4287DB98" w:rsidR="00702889" w:rsidRPr="00A070B1" w:rsidRDefault="00D11383" w:rsidP="006F4159">
            <w:pPr>
              <w:spacing w:after="100" w:afterAutospacing="1" w:line="240" w:lineRule="auto"/>
              <w:rPr>
                <w:rFonts w:ascii="Times New Roman" w:hAnsi="Times New Roman" w:cs="Times New Roman"/>
                <w:b/>
                <w:bCs/>
              </w:rPr>
            </w:pPr>
            <w:r>
              <w:rPr>
                <w:rFonts w:ascii="Times New Roman" w:hAnsi="Times New Roman" w:cs="Times New Roman"/>
                <w:b/>
                <w:bCs/>
              </w:rPr>
              <w:t>RSGC</w:t>
            </w:r>
            <w:r w:rsidR="00694006">
              <w:rPr>
                <w:rFonts w:ascii="Times New Roman" w:hAnsi="Times New Roman" w:cs="Times New Roman"/>
                <w:b/>
                <w:bCs/>
              </w:rPr>
              <w:t xml:space="preserve"> 5.3, A</w:t>
            </w:r>
          </w:p>
        </w:tc>
      </w:tr>
      <w:tr w:rsidR="00702889" w:rsidRPr="00A070B1" w14:paraId="6B4707D8" w14:textId="77777777" w:rsidTr="00E1243C">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D2069E4" w14:textId="77777777" w:rsidR="00702889" w:rsidRPr="00A070B1" w:rsidRDefault="00702889" w:rsidP="006F4159">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F8B18BC" w14:textId="77777777" w:rsidR="00702889" w:rsidRPr="00234B7B" w:rsidRDefault="00234B7B" w:rsidP="00E31F46">
            <w:pPr>
              <w:pStyle w:val="Ttulo2"/>
              <w:spacing w:before="0"/>
              <w:jc w:val="center"/>
              <w:rPr>
                <w:rFonts w:ascii="Times New Roman" w:hAnsi="Times New Roman" w:cs="Times New Roman"/>
                <w:color w:val="auto"/>
                <w:sz w:val="28"/>
                <w:szCs w:val="28"/>
              </w:rPr>
            </w:pPr>
            <w:bookmarkStart w:id="32" w:name="_Toc97213806"/>
            <w:r w:rsidRPr="00DF0EF8">
              <w:rPr>
                <w:rFonts w:ascii="Times New Roman" w:hAnsi="Times New Roman" w:cs="Times New Roman"/>
                <w:color w:val="auto"/>
                <w:sz w:val="24"/>
                <w:szCs w:val="24"/>
              </w:rPr>
              <w:t>Secretarí</w:t>
            </w:r>
            <w:r>
              <w:rPr>
                <w:rFonts w:ascii="Times New Roman" w:hAnsi="Times New Roman" w:cs="Times New Roman"/>
                <w:color w:val="auto"/>
                <w:sz w:val="28"/>
                <w:szCs w:val="28"/>
              </w:rPr>
              <w:t>a</w:t>
            </w:r>
            <w:bookmarkEnd w:id="32"/>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640B406" w14:textId="06E33F00" w:rsidR="00702889" w:rsidRPr="00A070B1" w:rsidRDefault="00702889" w:rsidP="006F4159">
            <w:pPr>
              <w:spacing w:after="0" w:line="240" w:lineRule="auto"/>
              <w:rPr>
                <w:rFonts w:ascii="Times New Roman" w:hAnsi="Times New Roman" w:cs="Times New Roman"/>
                <w:b/>
                <w:bCs/>
              </w:rPr>
            </w:pPr>
            <w:r w:rsidRPr="00A070B1">
              <w:rPr>
                <w:rFonts w:ascii="Times New Roman" w:hAnsi="Times New Roman" w:cs="Times New Roman"/>
                <w:b/>
                <w:bCs/>
              </w:rPr>
              <w:t>Fecha:</w:t>
            </w:r>
            <w:r w:rsidR="00E31F46">
              <w:rPr>
                <w:rFonts w:ascii="Times New Roman" w:hAnsi="Times New Roman" w:cs="Times New Roman"/>
                <w:b/>
                <w:bCs/>
              </w:rPr>
              <w:t xml:space="preserve"> </w:t>
            </w:r>
            <w:r w:rsidR="00592E52">
              <w:rPr>
                <w:rFonts w:ascii="Times New Roman" w:hAnsi="Times New Roman" w:cs="Times New Roman"/>
                <w:b/>
                <w:bCs/>
              </w:rPr>
              <w:t>23</w:t>
            </w:r>
            <w:r w:rsidR="00FC2A71">
              <w:rPr>
                <w:rFonts w:ascii="Times New Roman" w:hAnsi="Times New Roman" w:cs="Times New Roman"/>
                <w:b/>
                <w:bCs/>
              </w:rPr>
              <w:t>/08</w:t>
            </w:r>
            <w:r w:rsidR="00F67C83">
              <w:rPr>
                <w:rFonts w:ascii="Times New Roman" w:hAnsi="Times New Roman" w:cs="Times New Roman"/>
                <w:b/>
                <w:bCs/>
              </w:rPr>
              <w:t>/2022</w:t>
            </w:r>
          </w:p>
        </w:tc>
      </w:tr>
      <w:tr w:rsidR="00702889" w:rsidRPr="00A070B1" w14:paraId="70573AD1" w14:textId="77777777" w:rsidTr="00E1243C">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1F04D61E" w14:textId="77777777" w:rsidR="00702889" w:rsidRPr="00A070B1" w:rsidRDefault="00702889" w:rsidP="006F4159">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1796FF10" w14:textId="77777777" w:rsidR="00702889" w:rsidRPr="00A070B1" w:rsidRDefault="00702889" w:rsidP="006F4159">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6C3CB34" w14:textId="77777777" w:rsidR="00702889" w:rsidRPr="00A070B1" w:rsidRDefault="00702889" w:rsidP="006F4159">
            <w:pPr>
              <w:spacing w:after="0" w:line="240" w:lineRule="auto"/>
              <w:rPr>
                <w:rFonts w:ascii="Times New Roman" w:hAnsi="Times New Roman" w:cs="Times New Roman"/>
                <w:b/>
                <w:bCs/>
              </w:rPr>
            </w:pPr>
            <w:r w:rsidRPr="00A070B1">
              <w:rPr>
                <w:rFonts w:ascii="Times New Roman" w:hAnsi="Times New Roman" w:cs="Times New Roman"/>
                <w:b/>
                <w:bCs/>
              </w:rPr>
              <w:t>Versión:</w:t>
            </w:r>
            <w:r w:rsidR="00D11383">
              <w:rPr>
                <w:rFonts w:ascii="Times New Roman" w:hAnsi="Times New Roman" w:cs="Times New Roman"/>
                <w:b/>
                <w:bCs/>
              </w:rPr>
              <w:t xml:space="preserve"> 01</w:t>
            </w:r>
          </w:p>
        </w:tc>
      </w:tr>
      <w:tr w:rsidR="00702889" w:rsidRPr="00A070B1" w14:paraId="3AA1A00B" w14:textId="77777777" w:rsidTr="00E1243C">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D785537" w14:textId="77777777" w:rsidR="00702889" w:rsidRPr="00A070B1" w:rsidRDefault="00702889" w:rsidP="006F4159">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C6A1165" w14:textId="77777777" w:rsidR="00702889" w:rsidRPr="00A070B1" w:rsidRDefault="00702889" w:rsidP="006F4159">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C2A378B" w14:textId="31694E27" w:rsidR="00702889" w:rsidRPr="00A070B1" w:rsidRDefault="00702889" w:rsidP="006F4159">
            <w:pPr>
              <w:spacing w:after="0" w:line="240" w:lineRule="auto"/>
              <w:rPr>
                <w:rFonts w:ascii="Times New Roman" w:hAnsi="Times New Roman" w:cs="Times New Roman"/>
                <w:b/>
                <w:bCs/>
              </w:rPr>
            </w:pPr>
            <w:r w:rsidRPr="00A070B1">
              <w:rPr>
                <w:rFonts w:ascii="Times New Roman" w:hAnsi="Times New Roman" w:cs="Times New Roman"/>
                <w:b/>
                <w:bCs/>
              </w:rPr>
              <w:t>Página:</w:t>
            </w:r>
            <w:r w:rsidR="009764A8">
              <w:rPr>
                <w:rFonts w:ascii="Times New Roman" w:hAnsi="Times New Roman" w:cs="Times New Roman"/>
                <w:b/>
                <w:bCs/>
              </w:rPr>
              <w:t xml:space="preserve"> 1-2</w:t>
            </w:r>
          </w:p>
        </w:tc>
      </w:tr>
      <w:tr w:rsidR="00702889" w:rsidRPr="00A070B1" w14:paraId="488BE123"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585A9F3" w14:textId="77777777" w:rsidR="00702889" w:rsidRPr="0053208E" w:rsidRDefault="00702889" w:rsidP="00A070B1">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Unidad: </w:t>
            </w:r>
            <w:r w:rsidR="00A070B1" w:rsidRPr="0053208E">
              <w:rPr>
                <w:rFonts w:ascii="Times New Roman" w:hAnsi="Times New Roman" w:cs="Times New Roman"/>
                <w:b/>
                <w:bCs/>
                <w:sz w:val="24"/>
                <w:szCs w:val="24"/>
              </w:rPr>
              <w:t xml:space="preserve">Coordinación de Compras </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3D5B4F4" w14:textId="3BF2448D" w:rsidR="00702889" w:rsidRPr="00DF0EF8" w:rsidRDefault="00D11383" w:rsidP="00D11383">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Área: </w:t>
            </w:r>
            <w:r w:rsidR="009764A8" w:rsidRPr="00F349E5">
              <w:rPr>
                <w:rFonts w:ascii="Times New Roman" w:hAnsi="Times New Roman" w:cs="Times New Roman"/>
                <w:b/>
                <w:bCs/>
                <w:sz w:val="24"/>
                <w:szCs w:val="24"/>
              </w:rPr>
              <w:t>Secretarial</w:t>
            </w:r>
          </w:p>
        </w:tc>
      </w:tr>
      <w:tr w:rsidR="00702889" w:rsidRPr="00A070B1" w14:paraId="3A4C7939" w14:textId="77777777" w:rsidTr="00E1243C">
        <w:trPr>
          <w:trHeight w:val="421"/>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3948D627"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IDENTIFICACIÓN DEL PUESTO</w:t>
            </w:r>
          </w:p>
        </w:tc>
      </w:tr>
      <w:tr w:rsidR="00702889" w:rsidRPr="00A070B1" w14:paraId="307D8495" w14:textId="77777777" w:rsidTr="00E1243C">
        <w:trPr>
          <w:trHeight w:val="41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2D35E7E"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1DCD8FF"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No. DE PERSONAS EN EL PUESTO</w:t>
            </w:r>
          </w:p>
        </w:tc>
      </w:tr>
      <w:tr w:rsidR="00702889" w:rsidRPr="00A070B1" w14:paraId="644DEB70" w14:textId="77777777" w:rsidTr="00E1243C">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A5408B7" w14:textId="683AD38E" w:rsidR="00702889" w:rsidRPr="00234B7B" w:rsidRDefault="00694006" w:rsidP="00234B7B">
            <w:pPr>
              <w:spacing w:after="0"/>
              <w:jc w:val="center"/>
              <w:rPr>
                <w:rFonts w:ascii="Times New Roman" w:hAnsi="Times New Roman" w:cs="Times New Roman"/>
                <w:b/>
                <w:sz w:val="24"/>
                <w:szCs w:val="24"/>
                <w:lang w:val="es-ES" w:eastAsia="es-ES"/>
              </w:rPr>
            </w:pPr>
            <w:r w:rsidRPr="00234B7B">
              <w:rPr>
                <w:rFonts w:ascii="Times New Roman" w:hAnsi="Times New Roman" w:cs="Times New Roman"/>
                <w:b/>
                <w:sz w:val="24"/>
                <w:szCs w:val="24"/>
                <w:lang w:val="es-ES" w:eastAsia="es-ES"/>
              </w:rPr>
              <w:t>Secretarí</w:t>
            </w:r>
            <w:r>
              <w:rPr>
                <w:rFonts w:ascii="Times New Roman" w:hAnsi="Times New Roman" w:cs="Times New Roman"/>
                <w:b/>
                <w:sz w:val="24"/>
                <w:szCs w:val="24"/>
                <w:lang w:val="es-ES" w:eastAsia="es-ES"/>
              </w:rPr>
              <w:t>a</w:t>
            </w:r>
          </w:p>
        </w:tc>
        <w:tc>
          <w:tcPr>
            <w:tcW w:w="4745" w:type="dxa"/>
            <w:gridSpan w:val="2"/>
            <w:tcBorders>
              <w:top w:val="single" w:sz="4" w:space="0" w:color="auto"/>
              <w:left w:val="nil"/>
              <w:bottom w:val="single" w:sz="4" w:space="0" w:color="auto"/>
              <w:right w:val="single" w:sz="4" w:space="0" w:color="000000"/>
            </w:tcBorders>
            <w:noWrap/>
            <w:vAlign w:val="center"/>
            <w:hideMark/>
          </w:tcPr>
          <w:p w14:paraId="64DF4459" w14:textId="77777777" w:rsidR="00702889" w:rsidRPr="00234B7B" w:rsidRDefault="00702889" w:rsidP="00234B7B">
            <w:pPr>
              <w:spacing w:after="0"/>
              <w:jc w:val="center"/>
              <w:rPr>
                <w:rFonts w:ascii="Times New Roman" w:hAnsi="Times New Roman" w:cs="Times New Roman"/>
                <w:b/>
                <w:sz w:val="24"/>
                <w:szCs w:val="24"/>
                <w:lang w:val="es-ES" w:eastAsia="es-ES"/>
              </w:rPr>
            </w:pPr>
            <w:r w:rsidRPr="00234B7B">
              <w:rPr>
                <w:rFonts w:ascii="Times New Roman" w:hAnsi="Times New Roman" w:cs="Times New Roman"/>
                <w:b/>
                <w:sz w:val="24"/>
                <w:szCs w:val="24"/>
                <w:lang w:val="es-ES" w:eastAsia="es-ES"/>
              </w:rPr>
              <w:t>1</w:t>
            </w:r>
          </w:p>
        </w:tc>
      </w:tr>
      <w:tr w:rsidR="00702889" w:rsidRPr="00A070B1" w14:paraId="79F34ED0" w14:textId="77777777" w:rsidTr="00E1243C">
        <w:trPr>
          <w:trHeight w:val="408"/>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C4E111D"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TRAMO DE CONTROL</w:t>
            </w:r>
          </w:p>
        </w:tc>
      </w:tr>
      <w:tr w:rsidR="00702889" w:rsidRPr="00A070B1" w14:paraId="192AE57D"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37422" w14:textId="77777777" w:rsidR="00702889" w:rsidRPr="0053208E" w:rsidRDefault="00702889" w:rsidP="006F4159">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R</w:t>
            </w:r>
            <w:r w:rsidR="00234B7B" w:rsidRPr="0053208E">
              <w:rPr>
                <w:rFonts w:ascii="Times New Roman" w:hAnsi="Times New Roman" w:cs="Times New Roman"/>
                <w:b/>
                <w:bCs/>
                <w:sz w:val="24"/>
                <w:szCs w:val="24"/>
              </w:rPr>
              <w:t>EPORTA A:</w:t>
            </w:r>
            <w:r w:rsidR="00234B7B" w:rsidRPr="0053208E">
              <w:rPr>
                <w:rFonts w:ascii="Times New Roman" w:hAnsi="Times New Roman" w:cs="Times New Roman"/>
                <w:bCs/>
                <w:sz w:val="24"/>
                <w:szCs w:val="24"/>
              </w:rPr>
              <w:t xml:space="preserve"> Coordinador de C</w:t>
            </w:r>
            <w:r w:rsidRPr="0053208E">
              <w:rPr>
                <w:rFonts w:ascii="Times New Roman" w:hAnsi="Times New Roman" w:cs="Times New Roman"/>
                <w:bCs/>
                <w:sz w:val="24"/>
                <w:szCs w:val="24"/>
              </w:rPr>
              <w:t>ompras.</w:t>
            </w:r>
          </w:p>
        </w:tc>
      </w:tr>
      <w:tr w:rsidR="00702889" w:rsidRPr="00A070B1" w14:paraId="6CD1496A" w14:textId="77777777" w:rsidTr="00F349E5">
        <w:trPr>
          <w:trHeight w:val="161"/>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2BB89" w14:textId="6A7A13AB" w:rsidR="00702889" w:rsidRPr="0053208E" w:rsidRDefault="00702889" w:rsidP="006F4159">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SUPERVISA A:</w:t>
            </w:r>
            <w:r w:rsidRPr="0053208E">
              <w:rPr>
                <w:rFonts w:ascii="Times New Roman" w:hAnsi="Times New Roman" w:cs="Times New Roman"/>
                <w:bCs/>
                <w:sz w:val="24"/>
                <w:szCs w:val="24"/>
              </w:rPr>
              <w:t xml:space="preserve"> N/A</w:t>
            </w:r>
            <w:r w:rsidR="006348A3">
              <w:rPr>
                <w:rFonts w:ascii="Times New Roman" w:hAnsi="Times New Roman" w:cs="Times New Roman"/>
                <w:bCs/>
                <w:sz w:val="24"/>
                <w:szCs w:val="24"/>
              </w:rPr>
              <w:t>.</w:t>
            </w:r>
          </w:p>
        </w:tc>
      </w:tr>
      <w:tr w:rsidR="00702889" w:rsidRPr="00A070B1" w14:paraId="24AC4E02"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A4EC3" w14:textId="3CD36B57" w:rsidR="00702889" w:rsidRPr="006348A3" w:rsidRDefault="00702889" w:rsidP="00F349E5">
            <w:pPr>
              <w:jc w:val="both"/>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 xml:space="preserve">DESCRIPCIÓN GENERAL: </w:t>
            </w:r>
            <w:r w:rsidR="00D07249" w:rsidRPr="00F349E5">
              <w:rPr>
                <w:rFonts w:ascii="Times New Roman" w:hAnsi="Times New Roman" w:cs="Times New Roman"/>
                <w:bCs/>
                <w:sz w:val="24"/>
                <w:szCs w:val="24"/>
              </w:rPr>
              <w:t>Apoyo administrati</w:t>
            </w:r>
            <w:r w:rsidR="00630963">
              <w:rPr>
                <w:rFonts w:ascii="Times New Roman" w:hAnsi="Times New Roman" w:cs="Times New Roman"/>
                <w:bCs/>
                <w:sz w:val="24"/>
                <w:szCs w:val="24"/>
              </w:rPr>
              <w:t>vo en el proceso de adquisiciones.</w:t>
            </w:r>
          </w:p>
        </w:tc>
      </w:tr>
      <w:tr w:rsidR="00702889" w:rsidRPr="00A070B1" w14:paraId="1061F26B" w14:textId="77777777" w:rsidTr="00E1243C">
        <w:trPr>
          <w:trHeight w:val="389"/>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1395AED"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DESCRIPCIÓN ESPECÍFICA</w:t>
            </w:r>
          </w:p>
        </w:tc>
      </w:tr>
      <w:tr w:rsidR="00702889" w:rsidRPr="00A070B1" w14:paraId="15A0D78D" w14:textId="77777777" w:rsidTr="00E1243C">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89DAED1" w14:textId="77777777" w:rsidR="00702889" w:rsidRPr="0053208E" w:rsidRDefault="00702889" w:rsidP="006F4159">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744852E4" w14:textId="1FAA1A48" w:rsidR="00702889" w:rsidRPr="0053208E" w:rsidRDefault="00D73C5B" w:rsidP="006F415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Orienta</w:t>
            </w:r>
            <w:r w:rsidR="00D07249" w:rsidRPr="00F349E5">
              <w:rPr>
                <w:rFonts w:ascii="Times New Roman" w:hAnsi="Times New Roman" w:cs="Times New Roman"/>
                <w:sz w:val="24"/>
                <w:szCs w:val="24"/>
                <w:lang w:val="es-ES" w:eastAsia="es-ES"/>
              </w:rPr>
              <w:t>r</w:t>
            </w:r>
            <w:r w:rsidR="00D0724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e informa</w:t>
            </w:r>
            <w:r w:rsidR="00D07249" w:rsidRPr="00F349E5">
              <w:rPr>
                <w:rFonts w:ascii="Times New Roman" w:hAnsi="Times New Roman" w:cs="Times New Roman"/>
                <w:sz w:val="24"/>
                <w:szCs w:val="24"/>
                <w:lang w:val="es-ES" w:eastAsia="es-ES"/>
              </w:rPr>
              <w:t>r</w:t>
            </w:r>
            <w:r w:rsidR="00D07249">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al usuario</w:t>
            </w:r>
            <w:r w:rsidR="00D07249">
              <w:rPr>
                <w:rFonts w:ascii="Times New Roman" w:hAnsi="Times New Roman" w:cs="Times New Roman"/>
                <w:sz w:val="24"/>
                <w:szCs w:val="24"/>
                <w:lang w:val="es-ES" w:eastAsia="es-ES"/>
              </w:rPr>
              <w:t xml:space="preserve"> </w:t>
            </w:r>
            <w:r w:rsidR="00D07249" w:rsidRPr="00F349E5">
              <w:rPr>
                <w:rFonts w:ascii="Times New Roman" w:hAnsi="Times New Roman" w:cs="Times New Roman"/>
                <w:sz w:val="24"/>
                <w:szCs w:val="24"/>
                <w:lang w:val="es-ES" w:eastAsia="es-ES"/>
              </w:rPr>
              <w:t>acerca del proceso</w:t>
            </w:r>
            <w:r w:rsidR="005124E8" w:rsidRPr="00F349E5">
              <w:rPr>
                <w:rFonts w:ascii="Times New Roman" w:hAnsi="Times New Roman" w:cs="Times New Roman"/>
                <w:sz w:val="24"/>
                <w:szCs w:val="24"/>
                <w:lang w:val="es-ES" w:eastAsia="es-ES"/>
              </w:rPr>
              <w:t>.</w:t>
            </w:r>
          </w:p>
        </w:tc>
      </w:tr>
      <w:tr w:rsidR="00702889" w:rsidRPr="00A070B1" w14:paraId="3CAE31EA" w14:textId="77777777" w:rsidTr="00E1243C">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679E881" w14:textId="77777777" w:rsidR="00702889" w:rsidRPr="0053208E" w:rsidRDefault="00702889" w:rsidP="006F4159">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DD9841E" w14:textId="2BEBB9E4" w:rsidR="00702889" w:rsidRPr="0053208E" w:rsidRDefault="00D07249" w:rsidP="00066B63">
            <w:pPr>
              <w:spacing w:after="0" w:line="240" w:lineRule="auto"/>
              <w:jc w:val="both"/>
              <w:rPr>
                <w:rFonts w:ascii="Times New Roman" w:hAnsi="Times New Roman" w:cs="Times New Roman"/>
                <w:sz w:val="24"/>
                <w:szCs w:val="24"/>
                <w:lang w:val="es-ES" w:eastAsia="es-ES"/>
              </w:rPr>
            </w:pPr>
            <w:r w:rsidRPr="00F349E5">
              <w:rPr>
                <w:rFonts w:ascii="Times New Roman" w:hAnsi="Times New Roman" w:cs="Times New Roman"/>
                <w:sz w:val="24"/>
                <w:szCs w:val="24"/>
                <w:lang w:val="es-ES" w:eastAsia="es-ES"/>
              </w:rPr>
              <w:t xml:space="preserve">Recibir, </w:t>
            </w:r>
            <w:r w:rsidR="00F349E5" w:rsidRPr="00F349E5">
              <w:rPr>
                <w:rFonts w:ascii="Times New Roman" w:hAnsi="Times New Roman" w:cs="Times New Roman"/>
                <w:sz w:val="24"/>
                <w:szCs w:val="24"/>
                <w:lang w:val="es-ES" w:eastAsia="es-ES"/>
              </w:rPr>
              <w:t>revisar y registrar</w:t>
            </w:r>
            <w:r w:rsidR="00702889" w:rsidRPr="00F349E5">
              <w:rPr>
                <w:rFonts w:ascii="Times New Roman" w:hAnsi="Times New Roman" w:cs="Times New Roman"/>
                <w:sz w:val="24"/>
                <w:szCs w:val="24"/>
                <w:lang w:val="es-ES" w:eastAsia="es-ES"/>
              </w:rPr>
              <w:t xml:space="preserve"> </w:t>
            </w:r>
            <w:r w:rsidR="00702889" w:rsidRPr="0053208E">
              <w:rPr>
                <w:rFonts w:ascii="Times New Roman" w:hAnsi="Times New Roman" w:cs="Times New Roman"/>
                <w:sz w:val="24"/>
                <w:szCs w:val="24"/>
                <w:lang w:val="es-ES" w:eastAsia="es-ES"/>
              </w:rPr>
              <w:t>las solicitudes de gastos por comprobar</w:t>
            </w:r>
            <w:r w:rsidR="00066B63">
              <w:rPr>
                <w:rFonts w:ascii="Times New Roman" w:hAnsi="Times New Roman" w:cs="Times New Roman"/>
                <w:sz w:val="24"/>
                <w:szCs w:val="24"/>
                <w:lang w:val="es-ES" w:eastAsia="es-ES"/>
              </w:rPr>
              <w:t xml:space="preserve">, viáticos, apoyos, restituciones de gastos, </w:t>
            </w:r>
            <w:r w:rsidR="00702889" w:rsidRPr="0053208E">
              <w:rPr>
                <w:rFonts w:ascii="Times New Roman" w:hAnsi="Times New Roman" w:cs="Times New Roman"/>
                <w:sz w:val="24"/>
                <w:szCs w:val="24"/>
                <w:lang w:val="es-ES" w:eastAsia="es-ES"/>
              </w:rPr>
              <w:t xml:space="preserve">a nombre </w:t>
            </w:r>
            <w:r w:rsidR="007628EF">
              <w:rPr>
                <w:rFonts w:ascii="Times New Roman" w:hAnsi="Times New Roman" w:cs="Times New Roman"/>
                <w:sz w:val="24"/>
                <w:szCs w:val="24"/>
                <w:lang w:val="es-ES" w:eastAsia="es-ES"/>
              </w:rPr>
              <w:t>de empleados de las diferentes Unidades R</w:t>
            </w:r>
            <w:r w:rsidR="00702889" w:rsidRPr="0053208E">
              <w:rPr>
                <w:rFonts w:ascii="Times New Roman" w:hAnsi="Times New Roman" w:cs="Times New Roman"/>
                <w:sz w:val="24"/>
                <w:szCs w:val="24"/>
                <w:lang w:val="es-ES" w:eastAsia="es-ES"/>
              </w:rPr>
              <w:t>esponsables</w:t>
            </w:r>
            <w:r w:rsidR="00D73C5B">
              <w:rPr>
                <w:rFonts w:ascii="Times New Roman" w:hAnsi="Times New Roman" w:cs="Times New Roman"/>
                <w:sz w:val="24"/>
                <w:szCs w:val="24"/>
                <w:lang w:val="es-ES" w:eastAsia="es-ES"/>
              </w:rPr>
              <w:t xml:space="preserve"> para su gestión de pago en el S</w:t>
            </w:r>
            <w:r w:rsidR="00702889" w:rsidRPr="0053208E">
              <w:rPr>
                <w:rFonts w:ascii="Times New Roman" w:hAnsi="Times New Roman" w:cs="Times New Roman"/>
                <w:sz w:val="24"/>
                <w:szCs w:val="24"/>
                <w:lang w:val="es-ES" w:eastAsia="es-ES"/>
              </w:rPr>
              <w:t>istema</w:t>
            </w:r>
            <w:r w:rsidR="00D73C5B">
              <w:rPr>
                <w:rFonts w:ascii="Times New Roman" w:hAnsi="Times New Roman" w:cs="Times New Roman"/>
                <w:sz w:val="24"/>
                <w:szCs w:val="24"/>
                <w:lang w:val="es-ES" w:eastAsia="es-ES"/>
              </w:rPr>
              <w:t xml:space="preserve"> Financiero SHAKE</w:t>
            </w:r>
            <w:r w:rsidR="00702889" w:rsidRPr="0053208E">
              <w:rPr>
                <w:rFonts w:ascii="Times New Roman" w:hAnsi="Times New Roman" w:cs="Times New Roman"/>
                <w:sz w:val="24"/>
                <w:szCs w:val="24"/>
                <w:lang w:val="es-ES" w:eastAsia="es-ES"/>
              </w:rPr>
              <w:t>.</w:t>
            </w:r>
          </w:p>
        </w:tc>
      </w:tr>
      <w:tr w:rsidR="00702889" w:rsidRPr="00A070B1" w14:paraId="6DAF386F" w14:textId="77777777" w:rsidTr="00E1243C">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DCC2FC" w14:textId="5435D692" w:rsidR="00702889" w:rsidRPr="0053208E" w:rsidRDefault="00E06A8F" w:rsidP="006F4159">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C30F838" w14:textId="09B71BB8" w:rsidR="00702889" w:rsidRPr="0053208E" w:rsidRDefault="00066B63" w:rsidP="00986489">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 xml:space="preserve">Recibir, revisar y registrar </w:t>
            </w:r>
            <w:r w:rsidR="00702889" w:rsidRPr="0053208E">
              <w:rPr>
                <w:rFonts w:ascii="Times New Roman" w:hAnsi="Times New Roman" w:cs="Times New Roman"/>
                <w:sz w:val="24"/>
                <w:szCs w:val="24"/>
                <w:lang w:val="es-ES" w:eastAsia="es-ES"/>
              </w:rPr>
              <w:t>recibos de arrendamiento y honorarios de las diferentes unidades responsables</w:t>
            </w:r>
            <w:r w:rsidR="00346315">
              <w:rPr>
                <w:rFonts w:ascii="Times New Roman" w:hAnsi="Times New Roman" w:cs="Times New Roman"/>
                <w:sz w:val="24"/>
                <w:szCs w:val="24"/>
                <w:lang w:val="es-ES" w:eastAsia="es-ES"/>
              </w:rPr>
              <w:t xml:space="preserve"> para su gestión de pago en el S</w:t>
            </w:r>
            <w:r w:rsidR="00702889" w:rsidRPr="0053208E">
              <w:rPr>
                <w:rFonts w:ascii="Times New Roman" w:hAnsi="Times New Roman" w:cs="Times New Roman"/>
                <w:sz w:val="24"/>
                <w:szCs w:val="24"/>
                <w:lang w:val="es-ES" w:eastAsia="es-ES"/>
              </w:rPr>
              <w:t xml:space="preserve">istema </w:t>
            </w:r>
            <w:r w:rsidR="00346315">
              <w:rPr>
                <w:rFonts w:ascii="Times New Roman" w:hAnsi="Times New Roman" w:cs="Times New Roman"/>
                <w:sz w:val="24"/>
                <w:szCs w:val="24"/>
                <w:lang w:val="es-ES" w:eastAsia="es-ES"/>
              </w:rPr>
              <w:t>Financiero SHAKE</w:t>
            </w:r>
            <w:r w:rsidR="00702889" w:rsidRPr="0053208E">
              <w:rPr>
                <w:rFonts w:ascii="Times New Roman" w:hAnsi="Times New Roman" w:cs="Times New Roman"/>
                <w:sz w:val="24"/>
                <w:szCs w:val="24"/>
                <w:lang w:val="es-ES" w:eastAsia="es-ES"/>
              </w:rPr>
              <w:t>.</w:t>
            </w:r>
          </w:p>
        </w:tc>
      </w:tr>
      <w:tr w:rsidR="00702889" w:rsidRPr="00A070B1" w14:paraId="155621F8"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14EE16" w14:textId="27600DC1" w:rsidR="00702889" w:rsidRPr="0053208E" w:rsidRDefault="00E06A8F" w:rsidP="006F4159">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BFEB443" w14:textId="422B31FA" w:rsidR="00702889" w:rsidRPr="0053208E" w:rsidRDefault="00D14218" w:rsidP="00D14218">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 xml:space="preserve">Recibir, revisar y registrar </w:t>
            </w:r>
            <w:r w:rsidR="00702889" w:rsidRPr="0053208E">
              <w:rPr>
                <w:rFonts w:ascii="Times New Roman" w:hAnsi="Times New Roman" w:cs="Times New Roman"/>
                <w:sz w:val="24"/>
                <w:szCs w:val="24"/>
                <w:lang w:val="es-ES" w:eastAsia="es-ES"/>
              </w:rPr>
              <w:t>los apoyos a la FEUD de la Cd. de Durango y Gómez Palacio, Dgo.,</w:t>
            </w:r>
            <w:r>
              <w:rPr>
                <w:rFonts w:ascii="Times New Roman" w:hAnsi="Times New Roman" w:cs="Times New Roman"/>
                <w:sz w:val="24"/>
                <w:szCs w:val="24"/>
                <w:lang w:val="es-ES" w:eastAsia="es-ES"/>
              </w:rPr>
              <w:t xml:space="preserve"> </w:t>
            </w:r>
            <w:r w:rsidRPr="0053208E">
              <w:rPr>
                <w:rFonts w:ascii="Times New Roman" w:hAnsi="Times New Roman" w:cs="Times New Roman"/>
                <w:sz w:val="24"/>
                <w:szCs w:val="24"/>
                <w:lang w:val="es-ES" w:eastAsia="es-ES"/>
              </w:rPr>
              <w:t xml:space="preserve">apoyos a los alumnos y sociedades de alumnos de las diferentes unidades </w:t>
            </w:r>
            <w:r w:rsidRPr="004748B7">
              <w:rPr>
                <w:rFonts w:ascii="Times New Roman" w:hAnsi="Times New Roman" w:cs="Times New Roman"/>
                <w:sz w:val="24"/>
                <w:szCs w:val="24"/>
                <w:lang w:val="es-ES" w:eastAsia="es-ES"/>
              </w:rPr>
              <w:t>académicas</w:t>
            </w:r>
            <w:r w:rsidR="00346315">
              <w:rPr>
                <w:rFonts w:ascii="Times New Roman" w:hAnsi="Times New Roman" w:cs="Times New Roman"/>
                <w:sz w:val="24"/>
                <w:szCs w:val="24"/>
                <w:lang w:val="es-ES" w:eastAsia="es-ES"/>
              </w:rPr>
              <w:t xml:space="preserve"> para su gestión de pago en el S</w:t>
            </w:r>
            <w:r w:rsidR="00702889" w:rsidRPr="0053208E">
              <w:rPr>
                <w:rFonts w:ascii="Times New Roman" w:hAnsi="Times New Roman" w:cs="Times New Roman"/>
                <w:sz w:val="24"/>
                <w:szCs w:val="24"/>
                <w:lang w:val="es-ES" w:eastAsia="es-ES"/>
              </w:rPr>
              <w:t>istema</w:t>
            </w:r>
            <w:r w:rsidR="00346315">
              <w:rPr>
                <w:rFonts w:ascii="Times New Roman" w:hAnsi="Times New Roman" w:cs="Times New Roman"/>
                <w:sz w:val="24"/>
                <w:szCs w:val="24"/>
                <w:lang w:val="es-ES" w:eastAsia="es-ES"/>
              </w:rPr>
              <w:t xml:space="preserve"> Financiero SHAKE</w:t>
            </w:r>
            <w:r w:rsidR="00702889" w:rsidRPr="0053208E">
              <w:rPr>
                <w:rFonts w:ascii="Times New Roman" w:hAnsi="Times New Roman" w:cs="Times New Roman"/>
                <w:sz w:val="24"/>
                <w:szCs w:val="24"/>
                <w:lang w:val="es-ES" w:eastAsia="es-ES"/>
              </w:rPr>
              <w:t>.</w:t>
            </w:r>
          </w:p>
        </w:tc>
      </w:tr>
      <w:tr w:rsidR="00702889" w:rsidRPr="00A070B1" w14:paraId="5074A5F7"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22B010" w14:textId="31AAFED1"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CC9454D" w14:textId="5830476A" w:rsidR="00702889" w:rsidRPr="0053208E" w:rsidRDefault="00845991" w:rsidP="00845991">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 xml:space="preserve">Recibir, revisar y registrar </w:t>
            </w:r>
            <w:r w:rsidR="00702889" w:rsidRPr="0053208E">
              <w:rPr>
                <w:rFonts w:ascii="Times New Roman" w:hAnsi="Times New Roman" w:cs="Times New Roman"/>
                <w:sz w:val="24"/>
                <w:szCs w:val="24"/>
                <w:lang w:val="es-ES" w:eastAsia="es-ES"/>
              </w:rPr>
              <w:t>los apoyos y prestaciones por C</w:t>
            </w:r>
            <w:r w:rsidR="005124E8">
              <w:rPr>
                <w:rFonts w:ascii="Times New Roman" w:hAnsi="Times New Roman" w:cs="Times New Roman"/>
                <w:sz w:val="24"/>
                <w:szCs w:val="24"/>
                <w:lang w:val="es-ES" w:eastAsia="es-ES"/>
              </w:rPr>
              <w:t xml:space="preserve">ontrato </w:t>
            </w:r>
            <w:r w:rsidR="00702889" w:rsidRPr="0053208E">
              <w:rPr>
                <w:rFonts w:ascii="Times New Roman" w:hAnsi="Times New Roman" w:cs="Times New Roman"/>
                <w:sz w:val="24"/>
                <w:szCs w:val="24"/>
                <w:lang w:val="es-ES" w:eastAsia="es-ES"/>
              </w:rPr>
              <w:t>C</w:t>
            </w:r>
            <w:r w:rsidR="005124E8">
              <w:rPr>
                <w:rFonts w:ascii="Times New Roman" w:hAnsi="Times New Roman" w:cs="Times New Roman"/>
                <w:sz w:val="24"/>
                <w:szCs w:val="24"/>
                <w:lang w:val="es-ES" w:eastAsia="es-ES"/>
              </w:rPr>
              <w:t xml:space="preserve">olectivo de </w:t>
            </w:r>
            <w:r w:rsidR="00702889" w:rsidRPr="0053208E">
              <w:rPr>
                <w:rFonts w:ascii="Times New Roman" w:hAnsi="Times New Roman" w:cs="Times New Roman"/>
                <w:sz w:val="24"/>
                <w:szCs w:val="24"/>
                <w:lang w:val="es-ES" w:eastAsia="es-ES"/>
              </w:rPr>
              <w:t>T</w:t>
            </w:r>
            <w:r w:rsidR="005124E8">
              <w:rPr>
                <w:rFonts w:ascii="Times New Roman" w:hAnsi="Times New Roman" w:cs="Times New Roman"/>
                <w:sz w:val="24"/>
                <w:szCs w:val="24"/>
                <w:lang w:val="es-ES" w:eastAsia="es-ES"/>
              </w:rPr>
              <w:t>rabajo</w:t>
            </w:r>
            <w:r w:rsidR="00702889" w:rsidRPr="0053208E">
              <w:rPr>
                <w:rFonts w:ascii="Times New Roman" w:hAnsi="Times New Roman" w:cs="Times New Roman"/>
                <w:sz w:val="24"/>
                <w:szCs w:val="24"/>
                <w:lang w:val="es-ES" w:eastAsia="es-ES"/>
              </w:rPr>
              <w:t xml:space="preserve"> a los diferentes sindicatos de la Cd. de Durango y Gómez Palacio, Dgo., </w:t>
            </w:r>
            <w:r w:rsidR="00346315">
              <w:rPr>
                <w:rFonts w:ascii="Times New Roman" w:hAnsi="Times New Roman" w:cs="Times New Roman"/>
                <w:sz w:val="24"/>
                <w:szCs w:val="24"/>
                <w:lang w:val="es-ES" w:eastAsia="es-ES"/>
              </w:rPr>
              <w:t>para su gestión de pago en el Si</w:t>
            </w:r>
            <w:r w:rsidR="00702889" w:rsidRPr="0053208E">
              <w:rPr>
                <w:rFonts w:ascii="Times New Roman" w:hAnsi="Times New Roman" w:cs="Times New Roman"/>
                <w:sz w:val="24"/>
                <w:szCs w:val="24"/>
                <w:lang w:val="es-ES" w:eastAsia="es-ES"/>
              </w:rPr>
              <w:t xml:space="preserve">stema </w:t>
            </w:r>
            <w:r w:rsidR="00346315">
              <w:rPr>
                <w:rFonts w:ascii="Times New Roman" w:hAnsi="Times New Roman" w:cs="Times New Roman"/>
                <w:sz w:val="24"/>
                <w:szCs w:val="24"/>
                <w:lang w:val="es-ES" w:eastAsia="es-ES"/>
              </w:rPr>
              <w:t>Financiero SHAKE</w:t>
            </w:r>
            <w:r w:rsidR="00702889" w:rsidRPr="0053208E">
              <w:rPr>
                <w:rFonts w:ascii="Times New Roman" w:hAnsi="Times New Roman" w:cs="Times New Roman"/>
                <w:sz w:val="24"/>
                <w:szCs w:val="24"/>
                <w:lang w:val="es-ES" w:eastAsia="es-ES"/>
              </w:rPr>
              <w:t>.</w:t>
            </w:r>
          </w:p>
        </w:tc>
      </w:tr>
      <w:tr w:rsidR="00702889" w:rsidRPr="00A070B1" w14:paraId="4CF9F291"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60FCC79" w14:textId="4587D316"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7240C55" w14:textId="14047029" w:rsidR="00702889" w:rsidRPr="0053208E" w:rsidRDefault="00845991" w:rsidP="006F4159">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 xml:space="preserve">Recibir, revisar y registrar </w:t>
            </w:r>
            <w:r w:rsidR="00702889" w:rsidRPr="002E5C35">
              <w:rPr>
                <w:rFonts w:ascii="Times New Roman" w:hAnsi="Times New Roman" w:cs="Times New Roman"/>
                <w:sz w:val="24"/>
                <w:szCs w:val="24"/>
                <w:lang w:val="es-ES" w:eastAsia="es-ES"/>
              </w:rPr>
              <w:t>la nómina y vales de despensa del personal administrativo y alimentación para los infantes de la guardería del STEUJED,</w:t>
            </w:r>
            <w:r w:rsidR="00702889" w:rsidRPr="0053208E">
              <w:rPr>
                <w:rFonts w:ascii="Times New Roman" w:hAnsi="Times New Roman" w:cs="Times New Roman"/>
                <w:sz w:val="24"/>
                <w:szCs w:val="24"/>
                <w:lang w:val="es-ES" w:eastAsia="es-ES"/>
              </w:rPr>
              <w:t xml:space="preserve"> Dgo., para su gestión d</w:t>
            </w:r>
            <w:r w:rsidR="00346315">
              <w:rPr>
                <w:rFonts w:ascii="Times New Roman" w:hAnsi="Times New Roman" w:cs="Times New Roman"/>
                <w:sz w:val="24"/>
                <w:szCs w:val="24"/>
                <w:lang w:val="es-ES" w:eastAsia="es-ES"/>
              </w:rPr>
              <w:t>e pago en el S</w:t>
            </w:r>
            <w:r w:rsidR="00702889" w:rsidRPr="0053208E">
              <w:rPr>
                <w:rFonts w:ascii="Times New Roman" w:hAnsi="Times New Roman" w:cs="Times New Roman"/>
                <w:sz w:val="24"/>
                <w:szCs w:val="24"/>
                <w:lang w:val="es-ES" w:eastAsia="es-ES"/>
              </w:rPr>
              <w:t xml:space="preserve">istema </w:t>
            </w:r>
            <w:r w:rsidR="00346315">
              <w:rPr>
                <w:rFonts w:ascii="Times New Roman" w:hAnsi="Times New Roman" w:cs="Times New Roman"/>
                <w:sz w:val="24"/>
                <w:szCs w:val="24"/>
                <w:lang w:val="es-ES" w:eastAsia="es-ES"/>
              </w:rPr>
              <w:t>Financiero SHAKE</w:t>
            </w:r>
            <w:r w:rsidR="00702889" w:rsidRPr="0053208E">
              <w:rPr>
                <w:rFonts w:ascii="Times New Roman" w:hAnsi="Times New Roman" w:cs="Times New Roman"/>
                <w:sz w:val="24"/>
                <w:szCs w:val="24"/>
                <w:lang w:val="es-ES" w:eastAsia="es-ES"/>
              </w:rPr>
              <w:t>.</w:t>
            </w:r>
          </w:p>
        </w:tc>
      </w:tr>
      <w:tr w:rsidR="00702889" w:rsidRPr="00A070B1" w14:paraId="43BE18CA"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DB8EC7" w14:textId="424B1333"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1012390" w14:textId="5D2D0DF3" w:rsidR="00702889" w:rsidRPr="0053208E" w:rsidRDefault="0073672C" w:rsidP="002E5C35">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 xml:space="preserve">Recibir, revisar y registrar </w:t>
            </w:r>
            <w:r w:rsidR="00702889" w:rsidRPr="0053208E">
              <w:rPr>
                <w:rFonts w:ascii="Times New Roman" w:hAnsi="Times New Roman" w:cs="Times New Roman"/>
                <w:sz w:val="24"/>
                <w:szCs w:val="24"/>
                <w:lang w:val="es-ES" w:eastAsia="es-ES"/>
              </w:rPr>
              <w:t>las fa</w:t>
            </w:r>
            <w:r w:rsidR="002E5C35">
              <w:rPr>
                <w:rFonts w:ascii="Times New Roman" w:hAnsi="Times New Roman" w:cs="Times New Roman"/>
                <w:sz w:val="24"/>
                <w:szCs w:val="24"/>
                <w:lang w:val="es-ES" w:eastAsia="es-ES"/>
              </w:rPr>
              <w:t xml:space="preserve">cturas del servicio telefónico y servicio de energía eléctrica </w:t>
            </w:r>
            <w:r w:rsidR="00346315">
              <w:rPr>
                <w:rFonts w:ascii="Times New Roman" w:hAnsi="Times New Roman" w:cs="Times New Roman"/>
                <w:sz w:val="24"/>
                <w:szCs w:val="24"/>
                <w:lang w:val="es-ES" w:eastAsia="es-ES"/>
              </w:rPr>
              <w:t>para su gestión de pago en el Sistema Financiero SHAKE</w:t>
            </w:r>
            <w:r w:rsidR="00702889" w:rsidRPr="0053208E">
              <w:rPr>
                <w:rFonts w:ascii="Times New Roman" w:hAnsi="Times New Roman" w:cs="Times New Roman"/>
                <w:sz w:val="24"/>
                <w:szCs w:val="24"/>
                <w:lang w:val="es-ES" w:eastAsia="es-ES"/>
              </w:rPr>
              <w:t>.</w:t>
            </w:r>
          </w:p>
        </w:tc>
      </w:tr>
      <w:tr w:rsidR="00702889" w:rsidRPr="00A070B1" w14:paraId="08DFBBE9"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EC9D02D" w14:textId="21A44B0F"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F444389" w14:textId="39C50715" w:rsidR="00702889" w:rsidRPr="0053208E" w:rsidRDefault="00F67C83" w:rsidP="00F67C83">
            <w:pPr>
              <w:spacing w:after="0" w:line="240" w:lineRule="auto"/>
              <w:jc w:val="both"/>
              <w:rPr>
                <w:rFonts w:ascii="Times New Roman" w:hAnsi="Times New Roman" w:cs="Times New Roman"/>
                <w:sz w:val="24"/>
                <w:szCs w:val="24"/>
                <w:lang w:eastAsia="es-ES"/>
              </w:rPr>
            </w:pPr>
            <w:r w:rsidRPr="004748B7">
              <w:rPr>
                <w:rFonts w:ascii="Times New Roman" w:hAnsi="Times New Roman" w:cs="Times New Roman"/>
                <w:sz w:val="24"/>
                <w:szCs w:val="24"/>
                <w:lang w:val="es-ES" w:eastAsia="es-ES"/>
              </w:rPr>
              <w:t xml:space="preserve">Recibir, revisar y registrar </w:t>
            </w:r>
            <w:r w:rsidR="00702889" w:rsidRPr="002E5C35">
              <w:rPr>
                <w:rFonts w:ascii="Times New Roman" w:hAnsi="Times New Roman" w:cs="Times New Roman"/>
                <w:sz w:val="24"/>
                <w:szCs w:val="24"/>
                <w:lang w:eastAsia="es-ES"/>
              </w:rPr>
              <w:t xml:space="preserve">las facturas del servicio de estacionamiento y gasolina </w:t>
            </w:r>
            <w:r w:rsidR="005124E8" w:rsidRPr="002E5C35">
              <w:rPr>
                <w:rFonts w:ascii="Times New Roman" w:hAnsi="Times New Roman" w:cs="Times New Roman"/>
                <w:sz w:val="24"/>
                <w:szCs w:val="24"/>
                <w:lang w:val="es-ES" w:eastAsia="es-ES"/>
              </w:rPr>
              <w:t xml:space="preserve">de </w:t>
            </w:r>
            <w:r w:rsidR="002E5C35">
              <w:rPr>
                <w:rFonts w:ascii="Times New Roman" w:hAnsi="Times New Roman" w:cs="Times New Roman"/>
                <w:sz w:val="24"/>
                <w:szCs w:val="24"/>
                <w:lang w:val="es-ES" w:eastAsia="es-ES"/>
              </w:rPr>
              <w:t>las Unidades Responsables</w:t>
            </w:r>
            <w:r w:rsidR="005124E8">
              <w:rPr>
                <w:rFonts w:ascii="Times New Roman" w:hAnsi="Times New Roman" w:cs="Times New Roman"/>
                <w:sz w:val="24"/>
                <w:szCs w:val="24"/>
                <w:lang w:val="es-ES" w:eastAsia="es-ES"/>
              </w:rPr>
              <w:t xml:space="preserve"> </w:t>
            </w:r>
            <w:r w:rsidR="00702889" w:rsidRPr="0053208E">
              <w:rPr>
                <w:rFonts w:ascii="Times New Roman" w:hAnsi="Times New Roman" w:cs="Times New Roman"/>
                <w:sz w:val="24"/>
                <w:szCs w:val="24"/>
                <w:lang w:eastAsia="es-ES"/>
              </w:rPr>
              <w:t>para su</w:t>
            </w:r>
            <w:r w:rsidR="00346315">
              <w:rPr>
                <w:rFonts w:ascii="Times New Roman" w:hAnsi="Times New Roman" w:cs="Times New Roman"/>
                <w:sz w:val="24"/>
                <w:szCs w:val="24"/>
                <w:lang w:eastAsia="es-ES"/>
              </w:rPr>
              <w:t xml:space="preserve"> gestión de pago en el Sistema Financiero SHAKE</w:t>
            </w:r>
            <w:r w:rsidR="00702889" w:rsidRPr="0053208E">
              <w:rPr>
                <w:rFonts w:ascii="Times New Roman" w:hAnsi="Times New Roman" w:cs="Times New Roman"/>
                <w:sz w:val="24"/>
                <w:szCs w:val="24"/>
                <w:lang w:eastAsia="es-ES"/>
              </w:rPr>
              <w:t>.</w:t>
            </w:r>
          </w:p>
        </w:tc>
      </w:tr>
      <w:tr w:rsidR="00702889" w:rsidRPr="00A070B1" w14:paraId="54777F91"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A3884A8" w14:textId="52AE79D8"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3545DE8C" w14:textId="1C071A00" w:rsidR="00702889" w:rsidRPr="0053208E" w:rsidRDefault="0073672C" w:rsidP="006F4159">
            <w:pPr>
              <w:spacing w:after="0" w:line="240" w:lineRule="auto"/>
              <w:jc w:val="both"/>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Recibir, revisar y registrar</w:t>
            </w:r>
            <w:r w:rsidR="00702889" w:rsidRPr="004748B7">
              <w:rPr>
                <w:rFonts w:ascii="Times New Roman" w:hAnsi="Times New Roman" w:cs="Times New Roman"/>
                <w:sz w:val="24"/>
                <w:szCs w:val="24"/>
                <w:lang w:val="es-ES" w:eastAsia="es-ES"/>
              </w:rPr>
              <w:t xml:space="preserve"> </w:t>
            </w:r>
            <w:r w:rsidR="004748B7">
              <w:rPr>
                <w:rFonts w:ascii="Times New Roman" w:hAnsi="Times New Roman" w:cs="Times New Roman"/>
                <w:sz w:val="24"/>
                <w:szCs w:val="24"/>
                <w:lang w:val="es-ES" w:eastAsia="es-ES"/>
              </w:rPr>
              <w:t>las facturas</w:t>
            </w:r>
            <w:r w:rsidR="00346315">
              <w:rPr>
                <w:rFonts w:ascii="Times New Roman" w:hAnsi="Times New Roman" w:cs="Times New Roman"/>
                <w:sz w:val="24"/>
                <w:szCs w:val="24"/>
                <w:lang w:val="es-ES" w:eastAsia="es-ES"/>
              </w:rPr>
              <w:t xml:space="preserve"> para</w:t>
            </w:r>
            <w:r>
              <w:rPr>
                <w:rFonts w:ascii="Times New Roman" w:hAnsi="Times New Roman" w:cs="Times New Roman"/>
                <w:sz w:val="24"/>
                <w:szCs w:val="24"/>
                <w:lang w:val="es-ES" w:eastAsia="es-ES"/>
              </w:rPr>
              <w:t xml:space="preserve"> gestión de pago en el Sistema </w:t>
            </w:r>
            <w:r w:rsidR="00346315">
              <w:rPr>
                <w:rFonts w:ascii="Times New Roman" w:hAnsi="Times New Roman" w:cs="Times New Roman"/>
                <w:sz w:val="24"/>
                <w:szCs w:val="24"/>
                <w:lang w:val="es-ES" w:eastAsia="es-ES"/>
              </w:rPr>
              <w:t>Financiero SHAKE</w:t>
            </w:r>
            <w:r w:rsidR="00702889" w:rsidRPr="0053208E">
              <w:rPr>
                <w:rFonts w:ascii="Times New Roman" w:hAnsi="Times New Roman" w:cs="Times New Roman"/>
                <w:sz w:val="24"/>
                <w:szCs w:val="24"/>
                <w:lang w:val="es-ES" w:eastAsia="es-ES"/>
              </w:rPr>
              <w:t>.</w:t>
            </w:r>
          </w:p>
        </w:tc>
      </w:tr>
      <w:tr w:rsidR="00702889" w:rsidRPr="00A070B1" w14:paraId="3047D647"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765CE4C" w14:textId="3577FB39"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7A7ED4F" w14:textId="7DADDBA0" w:rsidR="00702889" w:rsidRPr="0053208E" w:rsidRDefault="00C438C1" w:rsidP="006F415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ntregar al Auxiliar Administrativo </w:t>
            </w:r>
            <w:r w:rsidR="00702889" w:rsidRPr="0053208E">
              <w:rPr>
                <w:rFonts w:ascii="Times New Roman" w:hAnsi="Times New Roman" w:cs="Times New Roman"/>
                <w:sz w:val="24"/>
                <w:szCs w:val="24"/>
                <w:lang w:val="es-ES" w:eastAsia="es-ES"/>
              </w:rPr>
              <w:t>las órdenes de compra y oficios para que recabe las</w:t>
            </w:r>
            <w:r w:rsidR="00E66BEA">
              <w:rPr>
                <w:rFonts w:ascii="Times New Roman" w:hAnsi="Times New Roman" w:cs="Times New Roman"/>
                <w:sz w:val="24"/>
                <w:szCs w:val="24"/>
                <w:lang w:val="es-ES" w:eastAsia="es-ES"/>
              </w:rPr>
              <w:t xml:space="preserve"> firmas de autorización para continuar con su gestión.</w:t>
            </w:r>
          </w:p>
        </w:tc>
      </w:tr>
      <w:tr w:rsidR="00702889" w:rsidRPr="00A070B1" w14:paraId="22733DC5"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F42ED2" w14:textId="307604B1"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08B4FDA4" w14:textId="0CC3500F" w:rsidR="00702889" w:rsidRPr="0053208E" w:rsidRDefault="00C438C1" w:rsidP="006F4159">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ntregar al Auxiliar A</w:t>
            </w:r>
            <w:r w:rsidR="00702889" w:rsidRPr="0053208E">
              <w:rPr>
                <w:rFonts w:ascii="Times New Roman" w:hAnsi="Times New Roman" w:cs="Times New Roman"/>
                <w:sz w:val="24"/>
                <w:szCs w:val="24"/>
                <w:lang w:val="es-ES" w:eastAsia="es-ES"/>
              </w:rPr>
              <w:t>dministrativo los oficios ya autorizados para su trámite de pago para sacarles copia y entregarlas a la Tesorería General.</w:t>
            </w:r>
          </w:p>
        </w:tc>
      </w:tr>
      <w:tr w:rsidR="00702889" w:rsidRPr="00A070B1" w14:paraId="1F0F70FB"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156318" w14:textId="79F55DFB"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1874FDB" w14:textId="1F051B57" w:rsidR="00702889" w:rsidRPr="0053208E" w:rsidRDefault="003E00D7" w:rsidP="003E00D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Digitalizar y a</w:t>
            </w:r>
            <w:r w:rsidR="00702889" w:rsidRPr="0053208E">
              <w:rPr>
                <w:rFonts w:ascii="Times New Roman" w:hAnsi="Times New Roman" w:cs="Times New Roman"/>
                <w:sz w:val="24"/>
                <w:szCs w:val="24"/>
                <w:lang w:val="es-ES" w:eastAsia="es-ES"/>
              </w:rPr>
              <w:t>rchivar</w:t>
            </w:r>
            <w:r>
              <w:rPr>
                <w:rFonts w:ascii="Times New Roman" w:hAnsi="Times New Roman" w:cs="Times New Roman"/>
                <w:sz w:val="24"/>
                <w:szCs w:val="24"/>
                <w:lang w:val="es-ES" w:eastAsia="es-ES"/>
              </w:rPr>
              <w:t xml:space="preserve"> </w:t>
            </w:r>
            <w:r w:rsidR="00702889" w:rsidRPr="0053208E">
              <w:rPr>
                <w:rFonts w:ascii="Times New Roman" w:hAnsi="Times New Roman" w:cs="Times New Roman"/>
                <w:sz w:val="24"/>
                <w:szCs w:val="24"/>
                <w:lang w:val="es-ES" w:eastAsia="es-ES"/>
              </w:rPr>
              <w:t>los trámites de gestión de pago de gasto ordinario en su expediente c</w:t>
            </w:r>
            <w:r w:rsidR="00346315">
              <w:rPr>
                <w:rFonts w:ascii="Times New Roman" w:hAnsi="Times New Roman" w:cs="Times New Roman"/>
                <w:sz w:val="24"/>
                <w:szCs w:val="24"/>
                <w:lang w:val="es-ES" w:eastAsia="es-ES"/>
              </w:rPr>
              <w:t>orrespondiente con base en la Ley General de Archivos.</w:t>
            </w:r>
          </w:p>
        </w:tc>
      </w:tr>
      <w:tr w:rsidR="00702889" w:rsidRPr="00A070B1" w14:paraId="3B3975E1"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6E20A8" w14:textId="483BAB3C" w:rsidR="00702889" w:rsidRPr="0053208E" w:rsidRDefault="00E06A8F" w:rsidP="003B106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51E78DD8" w14:textId="5AF0F981" w:rsidR="00702889" w:rsidRPr="0053208E" w:rsidRDefault="00702889" w:rsidP="006F4159">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Reali</w:t>
            </w:r>
            <w:r w:rsidR="00E66BEA">
              <w:rPr>
                <w:rFonts w:ascii="Times New Roman" w:hAnsi="Times New Roman" w:cs="Times New Roman"/>
                <w:sz w:val="24"/>
                <w:szCs w:val="24"/>
                <w:lang w:val="es-ES" w:eastAsia="es-ES"/>
              </w:rPr>
              <w:t>zar la reservación de hospedaje de las personas autorizadas por la UJED.</w:t>
            </w:r>
          </w:p>
        </w:tc>
      </w:tr>
      <w:tr w:rsidR="00702889" w:rsidRPr="00A070B1" w14:paraId="30764940"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DA0E33" w14:textId="08AC41AD"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4</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85F70C6" w14:textId="71E724DA" w:rsidR="00702889" w:rsidRPr="0053208E" w:rsidRDefault="00702889" w:rsidP="00234B7B">
            <w:pPr>
              <w:spacing w:after="0" w:line="240" w:lineRule="auto"/>
              <w:jc w:val="both"/>
              <w:rPr>
                <w:rFonts w:ascii="Times New Roman" w:hAnsi="Times New Roman" w:cs="Times New Roman"/>
                <w:sz w:val="24"/>
                <w:szCs w:val="24"/>
                <w:lang w:eastAsia="es-ES"/>
              </w:rPr>
            </w:pPr>
            <w:r w:rsidRPr="0053208E">
              <w:rPr>
                <w:rFonts w:ascii="Times New Roman" w:hAnsi="Times New Roman" w:cs="Times New Roman"/>
                <w:sz w:val="24"/>
                <w:szCs w:val="24"/>
                <w:lang w:eastAsia="es-ES"/>
              </w:rPr>
              <w:t xml:space="preserve">Realizar las actividades derivadas del </w:t>
            </w:r>
            <w:r w:rsidR="00234B7B" w:rsidRPr="001542FC">
              <w:rPr>
                <w:rFonts w:ascii="Times New Roman" w:hAnsi="Times New Roman" w:cs="Times New Roman"/>
                <w:sz w:val="24"/>
                <w:szCs w:val="24"/>
                <w:lang w:eastAsia="es-ES"/>
              </w:rPr>
              <w:t>Sistema de Gestión de la C</w:t>
            </w:r>
            <w:r w:rsidR="00346315">
              <w:rPr>
                <w:rFonts w:ascii="Times New Roman" w:hAnsi="Times New Roman" w:cs="Times New Roman"/>
                <w:sz w:val="24"/>
                <w:szCs w:val="24"/>
                <w:lang w:eastAsia="es-ES"/>
              </w:rPr>
              <w:t>alidad de la UJED.</w:t>
            </w:r>
          </w:p>
        </w:tc>
      </w:tr>
      <w:tr w:rsidR="00702889" w:rsidRPr="00A070B1" w14:paraId="095EA52C" w14:textId="77777777" w:rsidTr="00E1243C">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E4F69D" w14:textId="2DE6CD48" w:rsidR="00702889" w:rsidRPr="0053208E" w:rsidRDefault="00E06A8F" w:rsidP="006F41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1ED5C120" w14:textId="3E99AD7E" w:rsidR="00702889" w:rsidRPr="0053208E" w:rsidRDefault="005258FD" w:rsidP="006F4159">
            <w:pPr>
              <w:spacing w:after="0" w:line="240" w:lineRule="auto"/>
              <w:jc w:val="both"/>
              <w:rPr>
                <w:rFonts w:ascii="Times New Roman" w:hAnsi="Times New Roman" w:cs="Times New Roman"/>
                <w:sz w:val="24"/>
                <w:szCs w:val="24"/>
                <w:lang w:val="es-ES" w:eastAsia="es-ES"/>
              </w:rPr>
            </w:pPr>
            <w:r w:rsidRPr="00986489">
              <w:rPr>
                <w:rFonts w:ascii="Times New Roman" w:hAnsi="Times New Roman" w:cs="Times New Roman"/>
              </w:rPr>
              <w:t>Desempeñar todas las actividades inherentes al puesto, cargo, departamento y/o área conforme a la normativa vigente y aplicable en materia y todas aquellas que le asigne su jefe inmediato</w:t>
            </w:r>
            <w:r>
              <w:rPr>
                <w:rFonts w:ascii="Times New Roman" w:hAnsi="Times New Roman" w:cs="Times New Roman"/>
              </w:rPr>
              <w:t>.</w:t>
            </w:r>
          </w:p>
        </w:tc>
      </w:tr>
      <w:tr w:rsidR="00702889" w:rsidRPr="00A070B1" w14:paraId="5F7A80A4" w14:textId="77777777" w:rsidTr="00E1243C">
        <w:trPr>
          <w:trHeight w:val="287"/>
        </w:trPr>
        <w:tc>
          <w:tcPr>
            <w:tcW w:w="425" w:type="dxa"/>
            <w:gridSpan w:val="2"/>
            <w:tcBorders>
              <w:top w:val="single" w:sz="4" w:space="0" w:color="auto"/>
              <w:left w:val="nil"/>
              <w:bottom w:val="nil"/>
              <w:right w:val="nil"/>
            </w:tcBorders>
            <w:vAlign w:val="center"/>
          </w:tcPr>
          <w:p w14:paraId="0EF33379" w14:textId="77777777" w:rsidR="00702889" w:rsidRPr="00A070B1" w:rsidRDefault="00702889" w:rsidP="006348A3">
            <w:pPr>
              <w:spacing w:after="0"/>
              <w:rPr>
                <w:rFonts w:ascii="Times New Roman"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230A5C0F" w14:textId="77777777" w:rsidR="00702889" w:rsidRPr="00A070B1" w:rsidRDefault="00702889" w:rsidP="006348A3">
            <w:pPr>
              <w:spacing w:after="0" w:line="240" w:lineRule="auto"/>
              <w:jc w:val="both"/>
              <w:rPr>
                <w:rFonts w:ascii="Times New Roman" w:hAnsi="Times New Roman" w:cs="Times New Roman"/>
                <w:lang w:val="es-ES" w:eastAsia="es-ES"/>
              </w:rPr>
            </w:pPr>
          </w:p>
        </w:tc>
      </w:tr>
      <w:tr w:rsidR="00702889" w:rsidRPr="00A070B1" w14:paraId="709730C0" w14:textId="77777777" w:rsidTr="00E1243C">
        <w:trPr>
          <w:trHeight w:val="458"/>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9A60192"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ESPECIFICACIÓN DEL PUESTO</w:t>
            </w:r>
          </w:p>
        </w:tc>
      </w:tr>
      <w:tr w:rsidR="00702889" w:rsidRPr="00A070B1" w14:paraId="024A9D2F"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336398C" w14:textId="77777777" w:rsidR="00702889" w:rsidRPr="0053208E" w:rsidRDefault="00702889" w:rsidP="006F4159">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SCOLARIDAD</w:t>
            </w:r>
            <w:r w:rsidRPr="0053208E">
              <w:rPr>
                <w:rFonts w:ascii="Times New Roman" w:hAnsi="Times New Roman" w:cs="Times New Roman"/>
                <w:bCs/>
                <w:sz w:val="24"/>
                <w:szCs w:val="24"/>
              </w:rPr>
              <w:t>: Nivel medio técnico.</w:t>
            </w:r>
          </w:p>
        </w:tc>
      </w:tr>
      <w:tr w:rsidR="00702889" w:rsidRPr="00A070B1" w14:paraId="65173CDC"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37CC827" w14:textId="77777777" w:rsidR="00702889" w:rsidRPr="0053208E" w:rsidRDefault="00702889" w:rsidP="006F4159">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XPERIENCIA:</w:t>
            </w:r>
            <w:r w:rsidRPr="0053208E">
              <w:rPr>
                <w:rFonts w:ascii="Times New Roman" w:hAnsi="Times New Roman" w:cs="Times New Roman"/>
                <w:bCs/>
                <w:sz w:val="24"/>
                <w:szCs w:val="24"/>
              </w:rPr>
              <w:t xml:space="preserve"> Mínimo un año en actividades secretariales.</w:t>
            </w:r>
          </w:p>
        </w:tc>
      </w:tr>
      <w:tr w:rsidR="00702889" w:rsidRPr="00A070B1" w14:paraId="168EE744" w14:textId="77777777" w:rsidTr="00E1243C">
        <w:trPr>
          <w:trHeight w:val="379"/>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786B9B3" w14:textId="77777777" w:rsidR="00702889" w:rsidRPr="00A070B1" w:rsidRDefault="00702889" w:rsidP="00234B7B">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CONOCIMIENTOS Y HABILIDADES</w:t>
            </w:r>
          </w:p>
        </w:tc>
      </w:tr>
      <w:tr w:rsidR="00702889" w:rsidRPr="00A070B1" w14:paraId="66DDA389" w14:textId="77777777" w:rsidTr="00E1243C">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34ACA03"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734924E" w14:textId="77777777" w:rsidR="00702889" w:rsidRPr="00A070B1" w:rsidRDefault="00702889" w:rsidP="006F4159">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Manejo de equipo de cómputo.</w:t>
            </w:r>
          </w:p>
        </w:tc>
      </w:tr>
      <w:tr w:rsidR="00702889" w:rsidRPr="00A070B1" w14:paraId="13E87E7C" w14:textId="77777777" w:rsidTr="00E1243C">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FD7B082"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709B6116" w14:textId="5ABEE685" w:rsidR="00702889" w:rsidRPr="00A070B1" w:rsidRDefault="0060377C" w:rsidP="006F415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w:t>
            </w:r>
            <w:r w:rsidR="00702889" w:rsidRPr="00A070B1">
              <w:rPr>
                <w:rFonts w:ascii="Times New Roman" w:hAnsi="Times New Roman" w:cs="Times New Roman"/>
                <w:sz w:val="24"/>
                <w:szCs w:val="24"/>
                <w:lang w:val="es-ES" w:eastAsia="es-ES"/>
              </w:rPr>
              <w:t xml:space="preserve"> office.</w:t>
            </w:r>
          </w:p>
        </w:tc>
      </w:tr>
      <w:tr w:rsidR="00702889" w:rsidRPr="00A070B1" w14:paraId="797C2C94" w14:textId="77777777" w:rsidTr="00E1243C">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9490754"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3</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1AB08C4" w14:textId="1E33CAE9" w:rsidR="00702889" w:rsidRPr="00A070B1" w:rsidRDefault="002E5C35" w:rsidP="006F415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l S</w:t>
            </w:r>
            <w:r w:rsidR="00702889" w:rsidRPr="00A070B1">
              <w:rPr>
                <w:rFonts w:ascii="Times New Roman" w:hAnsi="Times New Roman" w:cs="Times New Roman"/>
                <w:sz w:val="24"/>
                <w:szCs w:val="24"/>
                <w:lang w:val="es-ES" w:eastAsia="es-ES"/>
              </w:rPr>
              <w:t xml:space="preserve">istema </w:t>
            </w:r>
            <w:r>
              <w:rPr>
                <w:rFonts w:ascii="Times New Roman" w:hAnsi="Times New Roman" w:cs="Times New Roman"/>
                <w:sz w:val="24"/>
                <w:szCs w:val="24"/>
                <w:lang w:val="es-ES" w:eastAsia="es-ES"/>
              </w:rPr>
              <w:t xml:space="preserve"> Financiero </w:t>
            </w:r>
            <w:r w:rsidR="00702889" w:rsidRPr="00A070B1">
              <w:rPr>
                <w:rFonts w:ascii="Times New Roman" w:hAnsi="Times New Roman" w:cs="Times New Roman"/>
                <w:sz w:val="24"/>
                <w:szCs w:val="24"/>
                <w:lang w:val="es-ES" w:eastAsia="es-ES"/>
              </w:rPr>
              <w:t>SHAKE.</w:t>
            </w:r>
          </w:p>
        </w:tc>
      </w:tr>
      <w:tr w:rsidR="00702889" w:rsidRPr="00A070B1" w14:paraId="6B63B80A" w14:textId="77777777" w:rsidTr="00E1243C">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C720C1"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4</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114050AD" w14:textId="77782676" w:rsidR="00702889" w:rsidRPr="006348A3" w:rsidRDefault="00F67C83" w:rsidP="006F4159">
            <w:pPr>
              <w:spacing w:after="0" w:line="240" w:lineRule="auto"/>
              <w:rPr>
                <w:rFonts w:ascii="Times New Roman" w:hAnsi="Times New Roman" w:cs="Times New Roman"/>
                <w:sz w:val="24"/>
                <w:szCs w:val="24"/>
                <w:lang w:val="es-ES" w:eastAsia="es-ES"/>
              </w:rPr>
            </w:pPr>
            <w:r w:rsidRPr="004748B7">
              <w:rPr>
                <w:rFonts w:ascii="Times New Roman" w:hAnsi="Times New Roman" w:cs="Times New Roman"/>
                <w:sz w:val="24"/>
                <w:szCs w:val="24"/>
                <w:lang w:val="es-ES" w:eastAsia="es-ES"/>
              </w:rPr>
              <w:t>Organización</w:t>
            </w:r>
            <w:r w:rsidR="00746C41" w:rsidRPr="004748B7">
              <w:rPr>
                <w:rFonts w:ascii="Times New Roman" w:hAnsi="Times New Roman" w:cs="Times New Roman"/>
                <w:sz w:val="24"/>
                <w:szCs w:val="24"/>
                <w:lang w:val="es-ES" w:eastAsia="es-ES"/>
              </w:rPr>
              <w:t xml:space="preserve"> y Planificación</w:t>
            </w:r>
          </w:p>
        </w:tc>
      </w:tr>
      <w:tr w:rsidR="00702889" w:rsidRPr="00A070B1" w14:paraId="5D00AA0D" w14:textId="77777777" w:rsidTr="00E1243C">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B984480"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5</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B88DFDB" w14:textId="77777777" w:rsidR="00702889" w:rsidRPr="00A070B1" w:rsidRDefault="00702889" w:rsidP="006F4159">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Trabajar bajo presión.</w:t>
            </w:r>
          </w:p>
        </w:tc>
      </w:tr>
      <w:tr w:rsidR="00702889" w:rsidRPr="00A070B1" w14:paraId="763827E7" w14:textId="77777777" w:rsidTr="00E1243C">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889839"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6</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7C44CB4C" w14:textId="77777777" w:rsidR="00702889" w:rsidRPr="00A070B1" w:rsidRDefault="00702889" w:rsidP="006F4159">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Actitud de servicio.</w:t>
            </w:r>
          </w:p>
        </w:tc>
      </w:tr>
      <w:tr w:rsidR="00702889" w:rsidRPr="00A070B1" w14:paraId="40770136" w14:textId="77777777" w:rsidTr="00E1243C">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35FCE83"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7</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D8272B2" w14:textId="1E15E5A0" w:rsidR="00702889" w:rsidRPr="00A070B1" w:rsidRDefault="00702889" w:rsidP="006F4159">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Trato amable, responsable, discreto</w:t>
            </w:r>
            <w:r w:rsidR="00694006">
              <w:rPr>
                <w:rFonts w:ascii="Times New Roman" w:hAnsi="Times New Roman" w:cs="Times New Roman"/>
                <w:sz w:val="24"/>
                <w:szCs w:val="24"/>
                <w:lang w:val="es-ES" w:eastAsia="es-ES"/>
              </w:rPr>
              <w:t xml:space="preserve"> y</w:t>
            </w:r>
            <w:r w:rsidRPr="00A070B1">
              <w:rPr>
                <w:rFonts w:ascii="Times New Roman" w:hAnsi="Times New Roman" w:cs="Times New Roman"/>
                <w:sz w:val="24"/>
                <w:szCs w:val="24"/>
                <w:lang w:val="es-ES" w:eastAsia="es-ES"/>
              </w:rPr>
              <w:t xml:space="preserve"> honorable.</w:t>
            </w:r>
          </w:p>
        </w:tc>
      </w:tr>
      <w:tr w:rsidR="00702889" w:rsidRPr="00A070B1" w14:paraId="1E40C04A" w14:textId="77777777" w:rsidTr="006348A3">
        <w:trPr>
          <w:trHeight w:val="2455"/>
        </w:trPr>
        <w:tc>
          <w:tcPr>
            <w:tcW w:w="9423" w:type="dxa"/>
            <w:gridSpan w:val="7"/>
            <w:tcBorders>
              <w:top w:val="single" w:sz="4" w:space="0" w:color="auto"/>
              <w:left w:val="nil"/>
              <w:bottom w:val="single" w:sz="4" w:space="0" w:color="auto"/>
              <w:right w:val="nil"/>
            </w:tcBorders>
            <w:noWrap/>
            <w:vAlign w:val="center"/>
            <w:hideMark/>
          </w:tcPr>
          <w:p w14:paraId="307659D9" w14:textId="77777777" w:rsidR="00702889" w:rsidRPr="00A070B1" w:rsidRDefault="00702889" w:rsidP="000909F3">
            <w:pPr>
              <w:spacing w:after="0" w:line="240" w:lineRule="auto"/>
              <w:jc w:val="center"/>
              <w:rPr>
                <w:rFonts w:ascii="Times New Roman" w:hAnsi="Times New Roman" w:cs="Times New Roman"/>
                <w:b/>
                <w:bCs/>
              </w:rPr>
            </w:pPr>
          </w:p>
          <w:tbl>
            <w:tblPr>
              <w:tblStyle w:val="Tablaconcuadrcula"/>
              <w:tblW w:w="9311" w:type="dxa"/>
              <w:tblLayout w:type="fixed"/>
              <w:tblLook w:val="04A0" w:firstRow="1" w:lastRow="0" w:firstColumn="1" w:lastColumn="0" w:noHBand="0" w:noVBand="1"/>
            </w:tblPr>
            <w:tblGrid>
              <w:gridCol w:w="414"/>
              <w:gridCol w:w="8897"/>
            </w:tblGrid>
            <w:tr w:rsidR="00702889" w:rsidRPr="00A070B1" w14:paraId="06BE671F" w14:textId="77777777" w:rsidTr="00A34641">
              <w:trPr>
                <w:trHeight w:val="529"/>
              </w:trPr>
              <w:tc>
                <w:tcPr>
                  <w:tcW w:w="9311" w:type="dxa"/>
                  <w:gridSpan w:val="2"/>
                  <w:shd w:val="clear" w:color="auto" w:fill="C00000"/>
                  <w:vAlign w:val="center"/>
                </w:tcPr>
                <w:p w14:paraId="47619C85" w14:textId="77777777" w:rsidR="00702889" w:rsidRPr="00A070B1" w:rsidRDefault="00D11383" w:rsidP="00D11383">
                  <w:pPr>
                    <w:spacing w:line="360" w:lineRule="auto"/>
                    <w:jc w:val="center"/>
                    <w:rPr>
                      <w:rFonts w:ascii="Times New Roman" w:hAnsi="Times New Roman" w:cs="Times New Roman"/>
                      <w:b/>
                      <w:bCs/>
                    </w:rPr>
                  </w:pPr>
                  <w:r>
                    <w:rPr>
                      <w:rFonts w:ascii="Times New Roman" w:hAnsi="Times New Roman" w:cs="Times New Roman"/>
                      <w:b/>
                      <w:bCs/>
                    </w:rPr>
                    <w:t>COMPETENCIAS</w:t>
                  </w:r>
                </w:p>
              </w:tc>
            </w:tr>
            <w:tr w:rsidR="006F4159" w:rsidRPr="00A070B1" w14:paraId="21BE3D1A" w14:textId="77777777" w:rsidTr="00A34641">
              <w:trPr>
                <w:trHeight w:val="282"/>
              </w:trPr>
              <w:tc>
                <w:tcPr>
                  <w:tcW w:w="414" w:type="dxa"/>
                </w:tcPr>
                <w:p w14:paraId="5186CAB4" w14:textId="77777777" w:rsidR="006F4159" w:rsidRPr="0053208E" w:rsidRDefault="006F4159" w:rsidP="006F4159">
                  <w:pPr>
                    <w:jc w:val="center"/>
                    <w:rPr>
                      <w:rFonts w:ascii="Times New Roman" w:hAnsi="Times New Roman" w:cs="Times New Roman"/>
                      <w:bCs/>
                      <w:sz w:val="24"/>
                      <w:szCs w:val="24"/>
                    </w:rPr>
                  </w:pPr>
                  <w:r w:rsidRPr="0053208E">
                    <w:rPr>
                      <w:rFonts w:ascii="Times New Roman" w:hAnsi="Times New Roman" w:cs="Times New Roman"/>
                      <w:bCs/>
                      <w:sz w:val="24"/>
                      <w:szCs w:val="24"/>
                    </w:rPr>
                    <w:t>1</w:t>
                  </w:r>
                </w:p>
              </w:tc>
              <w:tc>
                <w:tcPr>
                  <w:tcW w:w="8897" w:type="dxa"/>
                </w:tcPr>
                <w:p w14:paraId="3B1B4F4E" w14:textId="4916F0BC" w:rsidR="006F4159" w:rsidRPr="0053208E" w:rsidRDefault="006F4159" w:rsidP="006F4159">
                  <w:pPr>
                    <w:rPr>
                      <w:rFonts w:ascii="Times New Roman" w:hAnsi="Times New Roman" w:cs="Times New Roman"/>
                      <w:bCs/>
                      <w:sz w:val="24"/>
                      <w:szCs w:val="24"/>
                    </w:rPr>
                  </w:pPr>
                  <w:r w:rsidRPr="0053208E">
                    <w:rPr>
                      <w:rFonts w:ascii="Times New Roman" w:hAnsi="Times New Roman" w:cs="Times New Roman"/>
                      <w:bCs/>
                      <w:sz w:val="24"/>
                      <w:szCs w:val="24"/>
                    </w:rPr>
                    <w:t>EC0011 Elaboración de documentos mediante un procesador de textos digitales</w:t>
                  </w:r>
                  <w:r w:rsidR="00694006">
                    <w:rPr>
                      <w:rFonts w:ascii="Times New Roman" w:hAnsi="Times New Roman" w:cs="Times New Roman"/>
                      <w:bCs/>
                      <w:sz w:val="24"/>
                      <w:szCs w:val="24"/>
                    </w:rPr>
                    <w:t>.</w:t>
                  </w:r>
                </w:p>
              </w:tc>
            </w:tr>
            <w:tr w:rsidR="006F4159" w:rsidRPr="00A070B1" w14:paraId="237A4547" w14:textId="77777777" w:rsidTr="00A34641">
              <w:trPr>
                <w:trHeight w:val="282"/>
              </w:trPr>
              <w:tc>
                <w:tcPr>
                  <w:tcW w:w="414" w:type="dxa"/>
                </w:tcPr>
                <w:p w14:paraId="1A3AD927" w14:textId="77777777" w:rsidR="006F4159" w:rsidRPr="0053208E" w:rsidRDefault="006F4159" w:rsidP="006F4159">
                  <w:pPr>
                    <w:jc w:val="center"/>
                    <w:rPr>
                      <w:rFonts w:ascii="Times New Roman" w:hAnsi="Times New Roman" w:cs="Times New Roman"/>
                      <w:bCs/>
                      <w:sz w:val="24"/>
                      <w:szCs w:val="24"/>
                    </w:rPr>
                  </w:pPr>
                  <w:r w:rsidRPr="0053208E">
                    <w:rPr>
                      <w:rFonts w:ascii="Times New Roman" w:hAnsi="Times New Roman" w:cs="Times New Roman"/>
                      <w:bCs/>
                      <w:sz w:val="24"/>
                      <w:szCs w:val="24"/>
                    </w:rPr>
                    <w:t>2</w:t>
                  </w:r>
                </w:p>
              </w:tc>
              <w:tc>
                <w:tcPr>
                  <w:tcW w:w="8897" w:type="dxa"/>
                </w:tcPr>
                <w:p w14:paraId="5EA96450" w14:textId="101E2C53" w:rsidR="006F4159" w:rsidRPr="0053208E" w:rsidRDefault="006F4159" w:rsidP="006F4159">
                  <w:pPr>
                    <w:rPr>
                      <w:rFonts w:ascii="Times New Roman" w:hAnsi="Times New Roman" w:cs="Times New Roman"/>
                      <w:bCs/>
                      <w:sz w:val="24"/>
                      <w:szCs w:val="24"/>
                    </w:rPr>
                  </w:pPr>
                  <w:r w:rsidRPr="0053208E">
                    <w:rPr>
                      <w:rFonts w:ascii="Times New Roman" w:hAnsi="Times New Roman" w:cs="Times New Roman"/>
                      <w:bCs/>
                      <w:sz w:val="24"/>
                      <w:szCs w:val="24"/>
                    </w:rPr>
                    <w:t>EC0156 Manejo básico del equipo de cómputo</w:t>
                  </w:r>
                  <w:r w:rsidR="00694006">
                    <w:rPr>
                      <w:rFonts w:ascii="Times New Roman" w:hAnsi="Times New Roman" w:cs="Times New Roman"/>
                      <w:bCs/>
                      <w:sz w:val="24"/>
                      <w:szCs w:val="24"/>
                    </w:rPr>
                    <w:t>.</w:t>
                  </w:r>
                </w:p>
              </w:tc>
            </w:tr>
            <w:tr w:rsidR="006F4159" w:rsidRPr="00A070B1" w14:paraId="3267D17D" w14:textId="77777777" w:rsidTr="00A34641">
              <w:trPr>
                <w:trHeight w:val="298"/>
              </w:trPr>
              <w:tc>
                <w:tcPr>
                  <w:tcW w:w="414" w:type="dxa"/>
                </w:tcPr>
                <w:p w14:paraId="24C08412" w14:textId="77777777" w:rsidR="006F4159" w:rsidRPr="0053208E" w:rsidRDefault="006F4159" w:rsidP="006F4159">
                  <w:pPr>
                    <w:jc w:val="center"/>
                    <w:rPr>
                      <w:rFonts w:ascii="Times New Roman" w:hAnsi="Times New Roman" w:cs="Times New Roman"/>
                      <w:bCs/>
                      <w:sz w:val="24"/>
                      <w:szCs w:val="24"/>
                    </w:rPr>
                  </w:pPr>
                  <w:r w:rsidRPr="0053208E">
                    <w:rPr>
                      <w:rFonts w:ascii="Times New Roman" w:hAnsi="Times New Roman" w:cs="Times New Roman"/>
                      <w:bCs/>
                      <w:sz w:val="24"/>
                      <w:szCs w:val="24"/>
                    </w:rPr>
                    <w:t>3</w:t>
                  </w:r>
                </w:p>
              </w:tc>
              <w:tc>
                <w:tcPr>
                  <w:tcW w:w="8897" w:type="dxa"/>
                </w:tcPr>
                <w:p w14:paraId="089760C3" w14:textId="70971F53" w:rsidR="006F4159" w:rsidRPr="0053208E" w:rsidRDefault="006F4159" w:rsidP="006F4159">
                  <w:pPr>
                    <w:rPr>
                      <w:rFonts w:ascii="Times New Roman" w:hAnsi="Times New Roman" w:cs="Times New Roman"/>
                      <w:bCs/>
                      <w:sz w:val="24"/>
                      <w:szCs w:val="24"/>
                    </w:rPr>
                  </w:pPr>
                  <w:r w:rsidRPr="0053208E">
                    <w:rPr>
                      <w:rFonts w:ascii="Times New Roman" w:hAnsi="Times New Roman" w:cs="Times New Roman"/>
                      <w:bCs/>
                      <w:sz w:val="24"/>
                      <w:szCs w:val="24"/>
                    </w:rPr>
                    <w:t>EC0157 Manejo de internet y correo electrónico</w:t>
                  </w:r>
                  <w:r w:rsidR="00694006">
                    <w:rPr>
                      <w:rFonts w:ascii="Times New Roman" w:hAnsi="Times New Roman" w:cs="Times New Roman"/>
                      <w:bCs/>
                      <w:sz w:val="24"/>
                      <w:szCs w:val="24"/>
                    </w:rPr>
                    <w:t>.</w:t>
                  </w:r>
                </w:p>
              </w:tc>
            </w:tr>
            <w:tr w:rsidR="006F4159" w:rsidRPr="00A070B1" w14:paraId="49954FED" w14:textId="77777777" w:rsidTr="00A34641">
              <w:trPr>
                <w:trHeight w:val="504"/>
              </w:trPr>
              <w:tc>
                <w:tcPr>
                  <w:tcW w:w="9311" w:type="dxa"/>
                  <w:gridSpan w:val="2"/>
                  <w:shd w:val="clear" w:color="auto" w:fill="C00000"/>
                  <w:vAlign w:val="center"/>
                </w:tcPr>
                <w:p w14:paraId="53DC682C" w14:textId="77777777" w:rsidR="006F4159" w:rsidRPr="00A070B1" w:rsidRDefault="00234B7B" w:rsidP="00234B7B">
                  <w:pPr>
                    <w:jc w:val="center"/>
                    <w:rPr>
                      <w:rFonts w:ascii="Times New Roman" w:hAnsi="Times New Roman" w:cs="Times New Roman"/>
                      <w:b/>
                      <w:bCs/>
                    </w:rPr>
                  </w:pPr>
                  <w:r>
                    <w:rPr>
                      <w:rFonts w:ascii="Times New Roman" w:hAnsi="Times New Roman" w:cs="Times New Roman"/>
                      <w:b/>
                      <w:bCs/>
                    </w:rPr>
                    <w:t>RELACIONES</w:t>
                  </w:r>
                </w:p>
              </w:tc>
            </w:tr>
          </w:tbl>
          <w:p w14:paraId="00281F2D" w14:textId="77777777" w:rsidR="00702889" w:rsidRPr="00A070B1" w:rsidRDefault="00702889" w:rsidP="006348A3">
            <w:pPr>
              <w:spacing w:after="0"/>
              <w:jc w:val="center"/>
              <w:rPr>
                <w:rFonts w:ascii="Times New Roman" w:hAnsi="Times New Roman" w:cs="Times New Roman"/>
                <w:b/>
                <w:bCs/>
                <w:sz w:val="24"/>
                <w:szCs w:val="24"/>
                <w:lang w:val="es-ES" w:eastAsia="es-ES"/>
              </w:rPr>
            </w:pPr>
            <w:r w:rsidRPr="00A070B1">
              <w:rPr>
                <w:rFonts w:ascii="Times New Roman" w:hAnsi="Times New Roman" w:cs="Times New Roman"/>
                <w:b/>
                <w:bCs/>
              </w:rPr>
              <w:t>INTERNAS</w:t>
            </w:r>
          </w:p>
        </w:tc>
      </w:tr>
      <w:tr w:rsidR="00702889" w:rsidRPr="00A070B1" w14:paraId="636271E9" w14:textId="77777777" w:rsidTr="00E1243C">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51DA08A" w14:textId="2AC2C3E5" w:rsidR="00702889" w:rsidRPr="00A070B1" w:rsidRDefault="00702889" w:rsidP="003B106D">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1</w:t>
            </w:r>
          </w:p>
        </w:tc>
        <w:tc>
          <w:tcPr>
            <w:tcW w:w="9140" w:type="dxa"/>
            <w:gridSpan w:val="6"/>
            <w:tcBorders>
              <w:top w:val="single" w:sz="4" w:space="0" w:color="auto"/>
              <w:left w:val="single" w:sz="4" w:space="0" w:color="auto"/>
              <w:bottom w:val="single" w:sz="4" w:space="0" w:color="auto"/>
              <w:right w:val="single" w:sz="4" w:space="0" w:color="auto"/>
            </w:tcBorders>
            <w:noWrap/>
            <w:vAlign w:val="bottom"/>
            <w:hideMark/>
          </w:tcPr>
          <w:p w14:paraId="4CA4A533" w14:textId="77777777" w:rsidR="00702889" w:rsidRPr="00A070B1" w:rsidRDefault="00D11383" w:rsidP="006F415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ersonal de Coordinación</w:t>
            </w:r>
            <w:r w:rsidR="00234B7B">
              <w:rPr>
                <w:rFonts w:ascii="Times New Roman" w:hAnsi="Times New Roman" w:cs="Times New Roman"/>
                <w:sz w:val="24"/>
                <w:szCs w:val="24"/>
                <w:lang w:val="es-ES" w:eastAsia="es-ES"/>
              </w:rPr>
              <w:t xml:space="preserve"> de C</w:t>
            </w:r>
            <w:r w:rsidR="00702889" w:rsidRPr="00A070B1">
              <w:rPr>
                <w:rFonts w:ascii="Times New Roman" w:hAnsi="Times New Roman" w:cs="Times New Roman"/>
                <w:sz w:val="24"/>
                <w:szCs w:val="24"/>
                <w:lang w:val="es-ES" w:eastAsia="es-ES"/>
              </w:rPr>
              <w:t>ompras.</w:t>
            </w:r>
          </w:p>
        </w:tc>
      </w:tr>
      <w:tr w:rsidR="00746C41" w:rsidRPr="00A070B1" w14:paraId="5F2179CA" w14:textId="77777777" w:rsidTr="006D2C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806C316" w14:textId="262A599B" w:rsidR="00746C41" w:rsidRPr="00A070B1" w:rsidRDefault="00746C41" w:rsidP="00746C41">
            <w:pPr>
              <w:spacing w:after="0" w:line="240" w:lineRule="auto"/>
              <w:jc w:val="center"/>
              <w:rPr>
                <w:rFonts w:ascii="Times New Roman" w:hAnsi="Times New Roman" w:cs="Times New Roman"/>
              </w:rPr>
            </w:pPr>
            <w:r>
              <w:rPr>
                <w:rFonts w:ascii="Times New Roman" w:hAnsi="Times New Roman" w:cs="Times New Roman"/>
              </w:rPr>
              <w:t>2</w:t>
            </w:r>
          </w:p>
        </w:tc>
        <w:tc>
          <w:tcPr>
            <w:tcW w:w="9140" w:type="dxa"/>
            <w:gridSpan w:val="6"/>
            <w:tcBorders>
              <w:top w:val="single" w:sz="4" w:space="0" w:color="auto"/>
              <w:left w:val="single" w:sz="4" w:space="0" w:color="auto"/>
              <w:bottom w:val="single" w:sz="4" w:space="0" w:color="auto"/>
              <w:right w:val="single" w:sz="4" w:space="0" w:color="auto"/>
            </w:tcBorders>
            <w:noWrap/>
            <w:vAlign w:val="center"/>
          </w:tcPr>
          <w:p w14:paraId="467705AC" w14:textId="0315F19C" w:rsidR="00746C41" w:rsidRDefault="00746C41" w:rsidP="00746C4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R</w:t>
            </w:r>
            <w:r w:rsidRPr="00A070B1">
              <w:rPr>
                <w:rFonts w:ascii="Times New Roman" w:hAnsi="Times New Roman" w:cs="Times New Roman"/>
                <w:sz w:val="24"/>
                <w:szCs w:val="24"/>
                <w:lang w:val="es-ES" w:eastAsia="es-ES"/>
              </w:rPr>
              <w:t>esponsables.</w:t>
            </w:r>
          </w:p>
        </w:tc>
      </w:tr>
      <w:tr w:rsidR="00746C41" w:rsidRPr="00A070B1" w14:paraId="5EB8D26A" w14:textId="77777777" w:rsidTr="006D2C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D83A1E5" w14:textId="262C1EC3" w:rsidR="00746C41" w:rsidRPr="00A070B1" w:rsidRDefault="00746C41" w:rsidP="00746C41">
            <w:pPr>
              <w:spacing w:after="0" w:line="240" w:lineRule="auto"/>
              <w:jc w:val="center"/>
              <w:rPr>
                <w:rFonts w:ascii="Times New Roman" w:hAnsi="Times New Roman" w:cs="Times New Roman"/>
              </w:rPr>
            </w:pPr>
            <w:r>
              <w:rPr>
                <w:rFonts w:ascii="Times New Roman" w:hAnsi="Times New Roman" w:cs="Times New Roman"/>
              </w:rPr>
              <w:t>3</w:t>
            </w:r>
          </w:p>
        </w:tc>
        <w:tc>
          <w:tcPr>
            <w:tcW w:w="9140" w:type="dxa"/>
            <w:gridSpan w:val="6"/>
            <w:tcBorders>
              <w:top w:val="single" w:sz="4" w:space="0" w:color="auto"/>
              <w:left w:val="single" w:sz="4" w:space="0" w:color="auto"/>
              <w:bottom w:val="single" w:sz="4" w:space="0" w:color="auto"/>
              <w:right w:val="single" w:sz="4" w:space="0" w:color="auto"/>
            </w:tcBorders>
            <w:noWrap/>
            <w:vAlign w:val="center"/>
          </w:tcPr>
          <w:p w14:paraId="0DE67F93" w14:textId="7BE2984E" w:rsidR="00746C41" w:rsidRDefault="00746C41" w:rsidP="00746C41">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Personal administrativo.</w:t>
            </w:r>
          </w:p>
        </w:tc>
      </w:tr>
      <w:tr w:rsidR="00746C41" w:rsidRPr="00A070B1" w14:paraId="678C9A67" w14:textId="77777777" w:rsidTr="006D2C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15F6428" w14:textId="7F814AA3" w:rsidR="00746C41" w:rsidRPr="00A070B1" w:rsidRDefault="00746C41" w:rsidP="00746C41">
            <w:pPr>
              <w:spacing w:after="0" w:line="240" w:lineRule="auto"/>
              <w:jc w:val="center"/>
              <w:rPr>
                <w:rFonts w:ascii="Times New Roman" w:hAnsi="Times New Roman" w:cs="Times New Roman"/>
              </w:rPr>
            </w:pPr>
            <w:r>
              <w:rPr>
                <w:rFonts w:ascii="Times New Roman" w:hAnsi="Times New Roman" w:cs="Times New Roman"/>
              </w:rPr>
              <w:t>4</w:t>
            </w:r>
          </w:p>
        </w:tc>
        <w:tc>
          <w:tcPr>
            <w:tcW w:w="9140" w:type="dxa"/>
            <w:gridSpan w:val="6"/>
            <w:tcBorders>
              <w:top w:val="single" w:sz="4" w:space="0" w:color="auto"/>
              <w:left w:val="single" w:sz="4" w:space="0" w:color="auto"/>
              <w:bottom w:val="single" w:sz="4" w:space="0" w:color="auto"/>
              <w:right w:val="single" w:sz="4" w:space="0" w:color="auto"/>
            </w:tcBorders>
            <w:noWrap/>
            <w:vAlign w:val="center"/>
          </w:tcPr>
          <w:p w14:paraId="13921DC4" w14:textId="3EF9CFBD" w:rsidR="00746C41" w:rsidRDefault="00746C41" w:rsidP="00746C41">
            <w:pPr>
              <w:spacing w:after="0" w:line="240" w:lineRule="auto"/>
              <w:rPr>
                <w:rFonts w:ascii="Times New Roman" w:hAnsi="Times New Roman" w:cs="Times New Roman"/>
                <w:sz w:val="24"/>
                <w:szCs w:val="24"/>
                <w:lang w:val="es-ES" w:eastAsia="es-ES"/>
              </w:rPr>
            </w:pPr>
            <w:r w:rsidRPr="00A070B1">
              <w:rPr>
                <w:rFonts w:ascii="Times New Roman" w:hAnsi="Times New Roman" w:cs="Times New Roman"/>
                <w:sz w:val="24"/>
                <w:szCs w:val="24"/>
                <w:lang w:val="es-ES" w:eastAsia="es-ES"/>
              </w:rPr>
              <w:t>Alumnos de la UJED.</w:t>
            </w:r>
          </w:p>
        </w:tc>
      </w:tr>
      <w:tr w:rsidR="00746C41" w:rsidRPr="00A070B1" w14:paraId="1B5F560A" w14:textId="77777777" w:rsidTr="006D2CB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1A621AA" w14:textId="2F89BBFD" w:rsidR="00746C41" w:rsidRPr="00A070B1" w:rsidRDefault="00746C41" w:rsidP="00746C41">
            <w:pPr>
              <w:spacing w:after="0" w:line="240" w:lineRule="auto"/>
              <w:jc w:val="center"/>
              <w:rPr>
                <w:rFonts w:ascii="Times New Roman" w:hAnsi="Times New Roman" w:cs="Times New Roman"/>
              </w:rPr>
            </w:pPr>
            <w:r>
              <w:rPr>
                <w:rFonts w:ascii="Times New Roman" w:hAnsi="Times New Roman" w:cs="Times New Roman"/>
              </w:rPr>
              <w:t>5</w:t>
            </w:r>
          </w:p>
        </w:tc>
        <w:tc>
          <w:tcPr>
            <w:tcW w:w="9140" w:type="dxa"/>
            <w:gridSpan w:val="6"/>
            <w:tcBorders>
              <w:top w:val="single" w:sz="4" w:space="0" w:color="auto"/>
              <w:left w:val="single" w:sz="4" w:space="0" w:color="auto"/>
              <w:bottom w:val="single" w:sz="4" w:space="0" w:color="auto"/>
              <w:right w:val="single" w:sz="4" w:space="0" w:color="auto"/>
            </w:tcBorders>
            <w:noWrap/>
            <w:vAlign w:val="center"/>
          </w:tcPr>
          <w:p w14:paraId="3D665F35" w14:textId="10A369B1" w:rsidR="00746C41" w:rsidRDefault="00746C41" w:rsidP="00746C4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esorería G</w:t>
            </w:r>
            <w:r w:rsidRPr="00A070B1">
              <w:rPr>
                <w:rFonts w:ascii="Times New Roman" w:hAnsi="Times New Roman" w:cs="Times New Roman"/>
                <w:sz w:val="24"/>
                <w:szCs w:val="24"/>
                <w:lang w:val="es-ES" w:eastAsia="es-ES"/>
              </w:rPr>
              <w:t>eneral.</w:t>
            </w:r>
          </w:p>
        </w:tc>
      </w:tr>
      <w:tr w:rsidR="00702889" w:rsidRPr="00A070B1" w14:paraId="1CD273F7" w14:textId="77777777" w:rsidTr="00E1243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52B8F66C" w14:textId="77777777" w:rsidR="00702889" w:rsidRPr="00A070B1" w:rsidRDefault="00702889" w:rsidP="006F4159">
            <w:pPr>
              <w:spacing w:after="0" w:line="240" w:lineRule="auto"/>
              <w:jc w:val="center"/>
              <w:rPr>
                <w:rFonts w:ascii="Times New Roman" w:hAnsi="Times New Roman" w:cs="Times New Roman"/>
                <w:b/>
                <w:bCs/>
                <w:sz w:val="24"/>
                <w:szCs w:val="24"/>
                <w:lang w:val="es-ES" w:eastAsia="es-ES"/>
              </w:rPr>
            </w:pPr>
            <w:r w:rsidRPr="00A070B1">
              <w:rPr>
                <w:rFonts w:ascii="Times New Roman" w:hAnsi="Times New Roman" w:cs="Times New Roman"/>
                <w:b/>
                <w:bCs/>
              </w:rPr>
              <w:t>EXTERNAS</w:t>
            </w:r>
          </w:p>
        </w:tc>
      </w:tr>
      <w:tr w:rsidR="00702889" w:rsidRPr="00A070B1" w14:paraId="56BEF9D9" w14:textId="77777777" w:rsidTr="00746C41">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0B77F54" w14:textId="77777777" w:rsidR="00702889" w:rsidRPr="00A070B1" w:rsidRDefault="00702889" w:rsidP="006F4159">
            <w:pPr>
              <w:spacing w:after="0" w:line="240" w:lineRule="auto"/>
              <w:jc w:val="center"/>
              <w:rPr>
                <w:rFonts w:ascii="Times New Roman" w:hAnsi="Times New Roman" w:cs="Times New Roman"/>
                <w:sz w:val="24"/>
                <w:szCs w:val="24"/>
                <w:lang w:val="es-ES" w:eastAsia="es-ES"/>
              </w:rPr>
            </w:pPr>
            <w:r w:rsidRPr="00A070B1">
              <w:rPr>
                <w:rFonts w:ascii="Times New Roman" w:hAnsi="Times New Roman" w:cs="Times New Roman"/>
              </w:rPr>
              <w:t>1</w:t>
            </w:r>
          </w:p>
        </w:tc>
        <w:tc>
          <w:tcPr>
            <w:tcW w:w="9140" w:type="dxa"/>
            <w:gridSpan w:val="6"/>
            <w:tcBorders>
              <w:top w:val="single" w:sz="4" w:space="0" w:color="auto"/>
              <w:left w:val="single" w:sz="4" w:space="0" w:color="auto"/>
              <w:bottom w:val="single" w:sz="4" w:space="0" w:color="auto"/>
              <w:right w:val="single" w:sz="4" w:space="0" w:color="auto"/>
            </w:tcBorders>
            <w:vAlign w:val="center"/>
          </w:tcPr>
          <w:p w14:paraId="2A9CA6FD" w14:textId="73EA4624" w:rsidR="00702889" w:rsidRPr="00A070B1" w:rsidRDefault="00746C41" w:rsidP="006F415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úblico en General.</w:t>
            </w:r>
          </w:p>
        </w:tc>
      </w:tr>
    </w:tbl>
    <w:p w14:paraId="6471C6E7" w14:textId="6BFE0114" w:rsidR="002D5013" w:rsidRDefault="002D5013" w:rsidP="000909F3">
      <w:pPr>
        <w:tabs>
          <w:tab w:val="left" w:pos="1185"/>
        </w:tabs>
        <w:spacing w:after="0" w:line="240" w:lineRule="auto"/>
        <w:rPr>
          <w:rFonts w:ascii="Arial" w:hAnsi="Arial" w:cs="Arial"/>
        </w:rPr>
      </w:pPr>
    </w:p>
    <w:tbl>
      <w:tblPr>
        <w:tblStyle w:val="Tablaconcuadrcula"/>
        <w:tblW w:w="9507" w:type="dxa"/>
        <w:tblInd w:w="-147" w:type="dxa"/>
        <w:tblLook w:val="04A0" w:firstRow="1" w:lastRow="0" w:firstColumn="1" w:lastColumn="0" w:noHBand="0" w:noVBand="1"/>
      </w:tblPr>
      <w:tblGrid>
        <w:gridCol w:w="3119"/>
        <w:gridCol w:w="425"/>
        <w:gridCol w:w="3233"/>
        <w:gridCol w:w="282"/>
        <w:gridCol w:w="849"/>
        <w:gridCol w:w="849"/>
        <w:gridCol w:w="750"/>
      </w:tblGrid>
      <w:tr w:rsidR="000909F3" w:rsidRPr="00104433" w14:paraId="16E28D9F" w14:textId="77777777" w:rsidTr="005F471C">
        <w:trPr>
          <w:trHeight w:val="438"/>
        </w:trPr>
        <w:tc>
          <w:tcPr>
            <w:tcW w:w="3119" w:type="dxa"/>
            <w:vMerge w:val="restart"/>
            <w:tcBorders>
              <w:right w:val="single" w:sz="4" w:space="0" w:color="auto"/>
            </w:tcBorders>
            <w:shd w:val="clear" w:color="auto" w:fill="C00000"/>
          </w:tcPr>
          <w:p w14:paraId="333F6CB1"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339A38F" w14:textId="77777777" w:rsidR="000909F3" w:rsidRPr="00104433" w:rsidRDefault="000909F3"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754475F2"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5E6DAC50" w14:textId="77777777" w:rsidR="000909F3" w:rsidRPr="00104433" w:rsidRDefault="000909F3"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30786C61" w14:textId="77777777" w:rsidR="000909F3" w:rsidRPr="00104433" w:rsidRDefault="000909F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0909F3" w:rsidRPr="00104433" w14:paraId="1630891C" w14:textId="77777777" w:rsidTr="005F471C">
        <w:trPr>
          <w:trHeight w:val="402"/>
        </w:trPr>
        <w:tc>
          <w:tcPr>
            <w:tcW w:w="3119" w:type="dxa"/>
            <w:vMerge/>
            <w:tcBorders>
              <w:right w:val="single" w:sz="4" w:space="0" w:color="auto"/>
            </w:tcBorders>
            <w:shd w:val="clear" w:color="auto" w:fill="C00000"/>
          </w:tcPr>
          <w:p w14:paraId="0C5FD213" w14:textId="77777777" w:rsidR="000909F3" w:rsidRPr="00104433" w:rsidRDefault="000909F3"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530AD70D" w14:textId="77777777" w:rsidR="000909F3" w:rsidRPr="00104433" w:rsidRDefault="000909F3"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61E8F7BF" w14:textId="77777777" w:rsidR="000909F3" w:rsidRPr="00104433" w:rsidRDefault="000909F3"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4175350D" w14:textId="77777777" w:rsidR="000909F3" w:rsidRPr="00104433" w:rsidRDefault="000909F3"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48810552"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18B5ED37"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165A02F7" w14:textId="77777777" w:rsidR="000909F3" w:rsidRPr="00104433" w:rsidRDefault="000909F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0909F3" w:rsidRPr="00104433" w14:paraId="6AD6DFA1" w14:textId="77777777" w:rsidTr="005F471C">
        <w:trPr>
          <w:trHeight w:val="838"/>
        </w:trPr>
        <w:tc>
          <w:tcPr>
            <w:tcW w:w="3119" w:type="dxa"/>
            <w:tcBorders>
              <w:right w:val="single" w:sz="4" w:space="0" w:color="auto"/>
            </w:tcBorders>
            <w:vAlign w:val="bottom"/>
          </w:tcPr>
          <w:sdt>
            <w:sdtPr>
              <w:id w:val="2016643873"/>
              <w:placeholder>
                <w:docPart w:val="B39A8A8B716343A8AF2E515CAE075867"/>
              </w:placeholder>
            </w:sdtPr>
            <w:sdtEndPr/>
            <w:sdtContent>
              <w:sdt>
                <w:sdtPr>
                  <w:rPr>
                    <w:rFonts w:ascii="Times New Roman" w:hAnsi="Times New Roman" w:cs="Times New Roman"/>
                  </w:rPr>
                  <w:id w:val="-1490012036"/>
                  <w:placeholder>
                    <w:docPart w:val="097F34D1F67640059C8E87A0C38A3CFA"/>
                  </w:placeholder>
                </w:sdtPr>
                <w:sdtEndPr/>
                <w:sdtContent>
                  <w:sdt>
                    <w:sdtPr>
                      <w:id w:val="1809889325"/>
                      <w:placeholder>
                        <w:docPart w:val="B8F4055E430C4B48BC7208B9B3FA1BCF"/>
                      </w:placeholder>
                    </w:sdtPr>
                    <w:sdtEndPr/>
                    <w:sdtContent>
                      <w:p w14:paraId="5F08C6AB" w14:textId="15754BB1" w:rsidR="000909F3" w:rsidRPr="007C3361" w:rsidRDefault="00D019A7" w:rsidP="00D019A7">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az</w:t>
                        </w:r>
                      </w:p>
                    </w:sdtContent>
                  </w:sdt>
                </w:sdtContent>
              </w:sdt>
            </w:sdtContent>
          </w:sdt>
        </w:tc>
        <w:tc>
          <w:tcPr>
            <w:tcW w:w="425" w:type="dxa"/>
            <w:tcBorders>
              <w:top w:val="nil"/>
              <w:left w:val="single" w:sz="4" w:space="0" w:color="auto"/>
              <w:bottom w:val="nil"/>
              <w:right w:val="single" w:sz="4" w:space="0" w:color="auto"/>
            </w:tcBorders>
            <w:vAlign w:val="bottom"/>
          </w:tcPr>
          <w:p w14:paraId="6EBA839B" w14:textId="77777777" w:rsidR="000909F3" w:rsidRPr="007C3361" w:rsidRDefault="000909F3" w:rsidP="000909F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547600972"/>
              <w:placeholder>
                <w:docPart w:val="C393FB7A57084578A532A68A32EA9086"/>
              </w:placeholder>
            </w:sdtPr>
            <w:sdtEndPr/>
            <w:sdtContent>
              <w:sdt>
                <w:sdtPr>
                  <w:rPr>
                    <w:rFonts w:ascii="Times New Roman" w:hAnsi="Times New Roman" w:cs="Times New Roman"/>
                  </w:rPr>
                  <w:id w:val="221411581"/>
                  <w:placeholder>
                    <w:docPart w:val="8E122BBFECB34C0882ECAADF31D0419A"/>
                  </w:placeholder>
                </w:sdtPr>
                <w:sdtEndPr/>
                <w:sdtContent>
                  <w:p w14:paraId="0457CA52" w14:textId="60A75263" w:rsidR="000909F3" w:rsidRPr="007C3361" w:rsidRDefault="00D821D6" w:rsidP="00D019A7">
                    <w:pPr>
                      <w:shd w:val="clear" w:color="auto" w:fill="FFFFFF" w:themeFill="background1"/>
                      <w:jc w:val="center"/>
                      <w:rPr>
                        <w:rFonts w:ascii="Times New Roman" w:hAnsi="Times New Roman" w:cs="Times New Roman"/>
                      </w:rPr>
                    </w:pPr>
                    <w:r w:rsidRPr="007C3361">
                      <w:rPr>
                        <w:rFonts w:ascii="Times New Roman" w:hAnsi="Times New Roman" w:cs="Times New Roman"/>
                      </w:rPr>
                      <w:t xml:space="preserve">C. Deyanira </w:t>
                    </w:r>
                    <w:r w:rsidR="00D019A7" w:rsidRPr="007C3361">
                      <w:rPr>
                        <w:rFonts w:ascii="Times New Roman" w:hAnsi="Times New Roman" w:cs="Times New Roman"/>
                      </w:rPr>
                      <w:t>Avila Valdez</w:t>
                    </w:r>
                  </w:p>
                </w:sdtContent>
              </w:sdt>
            </w:sdtContent>
          </w:sdt>
        </w:tc>
        <w:tc>
          <w:tcPr>
            <w:tcW w:w="282" w:type="dxa"/>
            <w:tcBorders>
              <w:top w:val="nil"/>
              <w:left w:val="single" w:sz="4" w:space="0" w:color="auto"/>
              <w:bottom w:val="nil"/>
              <w:right w:val="single" w:sz="4" w:space="0" w:color="auto"/>
            </w:tcBorders>
          </w:tcPr>
          <w:p w14:paraId="36F96CC1" w14:textId="77777777" w:rsidR="000909F3" w:rsidRPr="007C3361" w:rsidRDefault="000909F3" w:rsidP="000909F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19CDEE19" w14:textId="16592372" w:rsidR="000909F3" w:rsidRPr="007C3361" w:rsidRDefault="000909F3" w:rsidP="000909F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0C340196" w14:textId="6B3A577D" w:rsidR="000909F3" w:rsidRPr="007C3361" w:rsidRDefault="00FC2A71" w:rsidP="000909F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422D9C6D" w14:textId="55C1795B" w:rsidR="000909F3" w:rsidRPr="007C3361" w:rsidRDefault="000909F3" w:rsidP="000909F3">
            <w:pPr>
              <w:jc w:val="center"/>
              <w:rPr>
                <w:rFonts w:ascii="Times New Roman" w:hAnsi="Times New Roman" w:cs="Times New Roman"/>
              </w:rPr>
            </w:pPr>
            <w:r w:rsidRPr="007C3361">
              <w:rPr>
                <w:rFonts w:ascii="Times New Roman" w:hAnsi="Times New Roman" w:cs="Times New Roman"/>
              </w:rPr>
              <w:t>2022</w:t>
            </w:r>
          </w:p>
        </w:tc>
      </w:tr>
    </w:tbl>
    <w:p w14:paraId="6A7AB927" w14:textId="635AE9C3" w:rsidR="000909F3" w:rsidRDefault="000909F3" w:rsidP="005258FD">
      <w:pPr>
        <w:tabs>
          <w:tab w:val="left" w:pos="1185"/>
        </w:tabs>
        <w:rPr>
          <w:rFonts w:ascii="Arial" w:hAnsi="Arial" w:cs="Arial"/>
        </w:rPr>
      </w:pPr>
      <w:r>
        <w:rPr>
          <w:rFonts w:ascii="Arial" w:hAnsi="Arial" w:cs="Arial"/>
        </w:rPr>
        <w:br w:type="page"/>
      </w:r>
    </w:p>
    <w:p w14:paraId="31C6CBD6" w14:textId="77777777" w:rsidR="000909F3" w:rsidRDefault="000909F3" w:rsidP="000909F3">
      <w:pPr>
        <w:tabs>
          <w:tab w:val="left" w:pos="1185"/>
        </w:tabs>
        <w:spacing w:after="0"/>
        <w:rPr>
          <w:rFonts w:ascii="Arial" w:hAnsi="Arial" w:cs="Arial"/>
        </w:rPr>
      </w:pPr>
    </w:p>
    <w:tbl>
      <w:tblPr>
        <w:tblW w:w="9423" w:type="dxa"/>
        <w:tblInd w:w="-147" w:type="dxa"/>
        <w:tblLayout w:type="fixed"/>
        <w:tblCellMar>
          <w:left w:w="70" w:type="dxa"/>
          <w:right w:w="70" w:type="dxa"/>
        </w:tblCellMar>
        <w:tblLook w:val="04A0" w:firstRow="1" w:lastRow="0" w:firstColumn="1" w:lastColumn="0" w:noHBand="0" w:noVBand="1"/>
      </w:tblPr>
      <w:tblGrid>
        <w:gridCol w:w="425"/>
        <w:gridCol w:w="143"/>
        <w:gridCol w:w="1984"/>
        <w:gridCol w:w="2108"/>
        <w:gridCol w:w="18"/>
        <w:gridCol w:w="2126"/>
        <w:gridCol w:w="2619"/>
      </w:tblGrid>
      <w:tr w:rsidR="002D5013" w:rsidRPr="00D11383" w14:paraId="545A3FD6" w14:textId="77777777" w:rsidTr="006348A3">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BE88034" w14:textId="77777777" w:rsidR="002D5013" w:rsidRPr="00D11383" w:rsidRDefault="002D5013" w:rsidP="00B87EA1">
            <w:pPr>
              <w:jc w:val="center"/>
              <w:rPr>
                <w:rFonts w:ascii="Times New Roman" w:hAnsi="Times New Roman" w:cs="Times New Roman"/>
                <w:b/>
                <w:bCs/>
              </w:rPr>
            </w:pPr>
            <w:r w:rsidRPr="00D11383">
              <w:rPr>
                <w:rFonts w:ascii="Times New Roman" w:hAnsi="Times New Roman" w:cs="Times New Roman"/>
                <w:b/>
                <w:bCs/>
                <w:noProof/>
                <w:lang w:eastAsia="es-MX"/>
              </w:rPr>
              <w:drawing>
                <wp:inline distT="0" distB="0" distL="0" distR="0" wp14:anchorId="54A9DA8A" wp14:editId="1331C3B7">
                  <wp:extent cx="1584059" cy="699715"/>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07514" cy="710076"/>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18B4780" w14:textId="77777777" w:rsidR="002D5013" w:rsidRPr="00D11383" w:rsidRDefault="002D5013" w:rsidP="00B87EA1">
            <w:pPr>
              <w:spacing w:after="0"/>
              <w:jc w:val="center"/>
              <w:rPr>
                <w:rFonts w:ascii="Times New Roman" w:hAnsi="Times New Roman" w:cs="Times New Roman"/>
                <w:b/>
                <w:bCs/>
              </w:rPr>
            </w:pPr>
            <w:r w:rsidRPr="00D11383">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742AFAC" w14:textId="72E10392" w:rsidR="002D5013" w:rsidRPr="00D11383" w:rsidRDefault="00522112" w:rsidP="00D11383">
            <w:pPr>
              <w:spacing w:after="100" w:afterAutospacing="1" w:line="240" w:lineRule="auto"/>
              <w:rPr>
                <w:rFonts w:ascii="Times New Roman" w:hAnsi="Times New Roman" w:cs="Times New Roman"/>
                <w:b/>
                <w:bCs/>
              </w:rPr>
            </w:pPr>
            <w:r>
              <w:rPr>
                <w:rFonts w:ascii="Times New Roman" w:hAnsi="Times New Roman" w:cs="Times New Roman"/>
                <w:b/>
                <w:bCs/>
              </w:rPr>
              <w:t>RSGC</w:t>
            </w:r>
            <w:r w:rsidR="00D11383">
              <w:rPr>
                <w:rFonts w:ascii="Times New Roman" w:hAnsi="Times New Roman" w:cs="Times New Roman"/>
                <w:b/>
                <w:bCs/>
              </w:rPr>
              <w:t xml:space="preserve"> 5.3,</w:t>
            </w:r>
            <w:r w:rsidR="008C0964">
              <w:rPr>
                <w:rFonts w:ascii="Times New Roman" w:hAnsi="Times New Roman" w:cs="Times New Roman"/>
                <w:b/>
                <w:bCs/>
              </w:rPr>
              <w:t xml:space="preserve"> </w:t>
            </w:r>
            <w:r w:rsidR="00D11383">
              <w:rPr>
                <w:rFonts w:ascii="Times New Roman" w:hAnsi="Times New Roman" w:cs="Times New Roman"/>
                <w:b/>
                <w:bCs/>
              </w:rPr>
              <w:t>A</w:t>
            </w:r>
          </w:p>
        </w:tc>
      </w:tr>
      <w:tr w:rsidR="002D5013" w:rsidRPr="00D11383" w14:paraId="7E03B97C" w14:textId="77777777" w:rsidTr="00E1243C">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54FD361" w14:textId="77777777" w:rsidR="002D5013" w:rsidRPr="00D11383" w:rsidRDefault="002D5013" w:rsidP="00B87EA1">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26CF387" w14:textId="77777777" w:rsidR="002D5013" w:rsidRPr="00DF0EF8" w:rsidRDefault="00D11383" w:rsidP="00D11383">
            <w:pPr>
              <w:pStyle w:val="Ttulo2"/>
              <w:spacing w:before="0"/>
              <w:jc w:val="center"/>
              <w:rPr>
                <w:rFonts w:ascii="Times New Roman" w:hAnsi="Times New Roman" w:cs="Times New Roman"/>
                <w:color w:val="auto"/>
                <w:sz w:val="24"/>
                <w:szCs w:val="24"/>
              </w:rPr>
            </w:pPr>
            <w:bookmarkStart w:id="33" w:name="_Toc97213807"/>
            <w:r w:rsidRPr="00DF0EF8">
              <w:rPr>
                <w:rFonts w:ascii="Times New Roman" w:hAnsi="Times New Roman" w:cs="Times New Roman"/>
                <w:color w:val="auto"/>
                <w:sz w:val="24"/>
                <w:szCs w:val="24"/>
              </w:rPr>
              <w:t>Auxiliar Administrativo</w:t>
            </w:r>
            <w:bookmarkEnd w:id="33"/>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8C739DE" w14:textId="5DA8EAAF" w:rsidR="002D5013" w:rsidRPr="00D11383" w:rsidRDefault="002D5013" w:rsidP="00B87EA1">
            <w:pPr>
              <w:spacing w:after="0" w:line="240" w:lineRule="auto"/>
              <w:rPr>
                <w:rFonts w:ascii="Times New Roman" w:hAnsi="Times New Roman" w:cs="Times New Roman"/>
                <w:b/>
                <w:bCs/>
              </w:rPr>
            </w:pPr>
            <w:r w:rsidRPr="00D11383">
              <w:rPr>
                <w:rFonts w:ascii="Times New Roman" w:hAnsi="Times New Roman" w:cs="Times New Roman"/>
                <w:b/>
                <w:bCs/>
              </w:rPr>
              <w:t>Fecha:</w:t>
            </w:r>
            <w:r w:rsidR="00522112">
              <w:rPr>
                <w:rFonts w:ascii="Times New Roman" w:hAnsi="Times New Roman" w:cs="Times New Roman"/>
                <w:b/>
                <w:bCs/>
              </w:rPr>
              <w:t xml:space="preserve"> </w:t>
            </w:r>
            <w:r w:rsidR="007B7355">
              <w:rPr>
                <w:rFonts w:ascii="Times New Roman" w:hAnsi="Times New Roman" w:cs="Times New Roman"/>
                <w:b/>
                <w:bCs/>
              </w:rPr>
              <w:t>23</w:t>
            </w:r>
            <w:r w:rsidR="00FC2A71">
              <w:rPr>
                <w:rFonts w:ascii="Times New Roman" w:hAnsi="Times New Roman" w:cs="Times New Roman"/>
                <w:b/>
                <w:bCs/>
              </w:rPr>
              <w:t>/08</w:t>
            </w:r>
            <w:r w:rsidR="009764A8">
              <w:rPr>
                <w:rFonts w:ascii="Times New Roman" w:hAnsi="Times New Roman" w:cs="Times New Roman"/>
                <w:b/>
                <w:bCs/>
              </w:rPr>
              <w:t>/2022</w:t>
            </w:r>
          </w:p>
        </w:tc>
      </w:tr>
      <w:tr w:rsidR="002D5013" w:rsidRPr="00D11383" w14:paraId="46BB379C" w14:textId="77777777" w:rsidTr="00E1243C">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FEFD7F5" w14:textId="77777777" w:rsidR="002D5013" w:rsidRPr="00D11383" w:rsidRDefault="002D5013" w:rsidP="00B87EA1">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F3CD367" w14:textId="77777777" w:rsidR="002D5013" w:rsidRPr="00D11383" w:rsidRDefault="002D5013"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B870AEF" w14:textId="77777777" w:rsidR="002D5013" w:rsidRPr="00D11383" w:rsidRDefault="002D5013" w:rsidP="00B87EA1">
            <w:pPr>
              <w:spacing w:after="0" w:line="240" w:lineRule="auto"/>
              <w:rPr>
                <w:rFonts w:ascii="Times New Roman" w:hAnsi="Times New Roman" w:cs="Times New Roman"/>
                <w:b/>
                <w:bCs/>
              </w:rPr>
            </w:pPr>
            <w:r w:rsidRPr="00D11383">
              <w:rPr>
                <w:rFonts w:ascii="Times New Roman" w:hAnsi="Times New Roman" w:cs="Times New Roman"/>
                <w:b/>
                <w:bCs/>
              </w:rPr>
              <w:t>Versión:</w:t>
            </w:r>
            <w:r w:rsidR="00D11383">
              <w:rPr>
                <w:rFonts w:ascii="Times New Roman" w:hAnsi="Times New Roman" w:cs="Times New Roman"/>
                <w:b/>
                <w:bCs/>
              </w:rPr>
              <w:t>01</w:t>
            </w:r>
          </w:p>
        </w:tc>
      </w:tr>
      <w:tr w:rsidR="002D5013" w:rsidRPr="00D11383" w14:paraId="4EC9E4CC" w14:textId="77777777" w:rsidTr="00E1243C">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7512BC6" w14:textId="77777777" w:rsidR="002D5013" w:rsidRPr="00D11383" w:rsidRDefault="002D5013" w:rsidP="00B87EA1">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0090514" w14:textId="77777777" w:rsidR="002D5013" w:rsidRPr="00D11383" w:rsidRDefault="002D5013"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51481F2" w14:textId="77777777" w:rsidR="002D5013" w:rsidRPr="00D11383" w:rsidRDefault="002D5013" w:rsidP="00B87EA1">
            <w:pPr>
              <w:spacing w:after="0" w:line="240" w:lineRule="auto"/>
              <w:rPr>
                <w:rFonts w:ascii="Times New Roman" w:hAnsi="Times New Roman" w:cs="Times New Roman"/>
                <w:b/>
                <w:bCs/>
              </w:rPr>
            </w:pPr>
            <w:r w:rsidRPr="00D11383">
              <w:rPr>
                <w:rFonts w:ascii="Times New Roman" w:hAnsi="Times New Roman" w:cs="Times New Roman"/>
                <w:b/>
                <w:bCs/>
              </w:rPr>
              <w:t>Página:</w:t>
            </w:r>
            <w:r w:rsidR="00D11383">
              <w:rPr>
                <w:rFonts w:ascii="Times New Roman" w:hAnsi="Times New Roman" w:cs="Times New Roman"/>
                <w:b/>
                <w:bCs/>
              </w:rPr>
              <w:t xml:space="preserve"> 1-2</w:t>
            </w:r>
          </w:p>
        </w:tc>
      </w:tr>
      <w:tr w:rsidR="002D5013" w:rsidRPr="00D11383" w14:paraId="1EC11DF6"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5B55AE" w14:textId="77777777" w:rsidR="002D5013" w:rsidRPr="0053208E" w:rsidRDefault="002D5013" w:rsidP="00D11383">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Unidad: </w:t>
            </w:r>
            <w:r w:rsidR="00D11383" w:rsidRPr="0053208E">
              <w:rPr>
                <w:rFonts w:ascii="Times New Roman" w:hAnsi="Times New Roman" w:cs="Times New Roman"/>
                <w:b/>
                <w:bCs/>
                <w:sz w:val="24"/>
                <w:szCs w:val="24"/>
              </w:rPr>
              <w:t>Coordinación de Compras</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F2B971" w14:textId="3F54BCB5" w:rsidR="002D5013" w:rsidRPr="005258FD" w:rsidRDefault="00021393" w:rsidP="00D11383">
            <w:pPr>
              <w:spacing w:after="0"/>
              <w:rPr>
                <w:rFonts w:ascii="Times New Roman" w:hAnsi="Times New Roman" w:cs="Times New Roman"/>
                <w:b/>
                <w:bCs/>
                <w:sz w:val="24"/>
                <w:szCs w:val="24"/>
              </w:rPr>
            </w:pPr>
            <w:r>
              <w:rPr>
                <w:rFonts w:ascii="Times New Roman" w:hAnsi="Times New Roman" w:cs="Times New Roman"/>
                <w:b/>
                <w:bCs/>
                <w:sz w:val="24"/>
                <w:szCs w:val="24"/>
              </w:rPr>
              <w:t xml:space="preserve">Área: </w:t>
            </w:r>
            <w:r w:rsidR="00026092" w:rsidRPr="00021393">
              <w:rPr>
                <w:rFonts w:ascii="Times New Roman" w:hAnsi="Times New Roman" w:cs="Times New Roman"/>
                <w:b/>
                <w:bCs/>
                <w:sz w:val="24"/>
                <w:szCs w:val="24"/>
              </w:rPr>
              <w:t>Secretarial</w:t>
            </w:r>
          </w:p>
        </w:tc>
      </w:tr>
      <w:tr w:rsidR="002D5013" w:rsidRPr="00D11383" w14:paraId="35A521F7" w14:textId="77777777" w:rsidTr="00E1243C">
        <w:trPr>
          <w:trHeight w:val="456"/>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1A72E39"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IDENTIFICACIÓN DEL PUESTO</w:t>
            </w:r>
          </w:p>
        </w:tc>
      </w:tr>
      <w:tr w:rsidR="002D5013" w:rsidRPr="00D11383" w14:paraId="7397F830" w14:textId="77777777" w:rsidTr="00E1243C">
        <w:trPr>
          <w:trHeight w:val="406"/>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B14D1E1"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8C473B7"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No. DE PERSONAS EN EL PUESTO</w:t>
            </w:r>
          </w:p>
        </w:tc>
      </w:tr>
      <w:tr w:rsidR="002D5013" w:rsidRPr="00D11383" w14:paraId="13133506" w14:textId="77777777" w:rsidTr="00E1243C">
        <w:trPr>
          <w:trHeight w:val="413"/>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81938EF" w14:textId="77777777" w:rsidR="002D5013" w:rsidRPr="00D11383" w:rsidRDefault="002D5013" w:rsidP="00D11383">
            <w:pPr>
              <w:spacing w:after="0"/>
              <w:jc w:val="center"/>
              <w:rPr>
                <w:rFonts w:ascii="Times New Roman" w:hAnsi="Times New Roman" w:cs="Times New Roman"/>
                <w:b/>
                <w:sz w:val="24"/>
                <w:szCs w:val="24"/>
                <w:lang w:val="es-ES" w:eastAsia="es-ES"/>
              </w:rPr>
            </w:pPr>
            <w:r w:rsidRPr="00D11383">
              <w:rPr>
                <w:rFonts w:ascii="Times New Roman" w:hAnsi="Times New Roman" w:cs="Times New Roman"/>
                <w:b/>
                <w:sz w:val="24"/>
                <w:szCs w:val="24"/>
                <w:lang w:val="es-ES" w:eastAsia="es-ES"/>
              </w:rPr>
              <w:t xml:space="preserve">Auxiliar </w:t>
            </w:r>
            <w:r w:rsidR="00012D37" w:rsidRPr="00D11383">
              <w:rPr>
                <w:rFonts w:ascii="Times New Roman" w:hAnsi="Times New Roman" w:cs="Times New Roman"/>
                <w:b/>
                <w:sz w:val="24"/>
                <w:szCs w:val="24"/>
                <w:lang w:val="es-ES" w:eastAsia="es-ES"/>
              </w:rPr>
              <w:t>A</w:t>
            </w:r>
            <w:r w:rsidRPr="00D11383">
              <w:rPr>
                <w:rFonts w:ascii="Times New Roman" w:hAnsi="Times New Roman" w:cs="Times New Roman"/>
                <w:b/>
                <w:sz w:val="24"/>
                <w:szCs w:val="24"/>
                <w:lang w:val="es-ES" w:eastAsia="es-ES"/>
              </w:rPr>
              <w:t>dministrativo.</w:t>
            </w:r>
          </w:p>
        </w:tc>
        <w:tc>
          <w:tcPr>
            <w:tcW w:w="4745" w:type="dxa"/>
            <w:gridSpan w:val="2"/>
            <w:tcBorders>
              <w:top w:val="single" w:sz="4" w:space="0" w:color="auto"/>
              <w:left w:val="nil"/>
              <w:bottom w:val="single" w:sz="4" w:space="0" w:color="auto"/>
              <w:right w:val="single" w:sz="4" w:space="0" w:color="000000"/>
            </w:tcBorders>
            <w:noWrap/>
            <w:vAlign w:val="center"/>
            <w:hideMark/>
          </w:tcPr>
          <w:p w14:paraId="6AA9E716" w14:textId="77777777" w:rsidR="002D5013" w:rsidRPr="00D11383" w:rsidRDefault="002D5013" w:rsidP="00D11383">
            <w:pPr>
              <w:spacing w:after="0"/>
              <w:jc w:val="center"/>
              <w:rPr>
                <w:rFonts w:ascii="Times New Roman" w:hAnsi="Times New Roman" w:cs="Times New Roman"/>
                <w:b/>
                <w:sz w:val="24"/>
                <w:szCs w:val="24"/>
                <w:lang w:val="es-ES" w:eastAsia="es-ES"/>
              </w:rPr>
            </w:pPr>
            <w:r w:rsidRPr="00D11383">
              <w:rPr>
                <w:rFonts w:ascii="Times New Roman" w:hAnsi="Times New Roman" w:cs="Times New Roman"/>
                <w:b/>
                <w:sz w:val="24"/>
                <w:szCs w:val="24"/>
                <w:lang w:val="es-ES" w:eastAsia="es-ES"/>
              </w:rPr>
              <w:t>1</w:t>
            </w:r>
          </w:p>
        </w:tc>
      </w:tr>
      <w:tr w:rsidR="002D5013" w:rsidRPr="00D11383" w14:paraId="29FECE4E" w14:textId="77777777" w:rsidTr="00E1243C">
        <w:trPr>
          <w:trHeight w:val="419"/>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2E5EE96"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TRAMO DE CONTROL</w:t>
            </w:r>
          </w:p>
        </w:tc>
      </w:tr>
      <w:tr w:rsidR="002D5013" w:rsidRPr="00D11383" w14:paraId="5D4116D1"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D49B3" w14:textId="77777777" w:rsidR="002D5013" w:rsidRPr="0053208E" w:rsidRDefault="002D5013" w:rsidP="0053208E">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 xml:space="preserve">REPORTA A: </w:t>
            </w:r>
            <w:r w:rsidRPr="0053208E">
              <w:rPr>
                <w:rFonts w:ascii="Times New Roman" w:hAnsi="Times New Roman" w:cs="Times New Roman"/>
                <w:bCs/>
                <w:sz w:val="24"/>
                <w:szCs w:val="24"/>
              </w:rPr>
              <w:t xml:space="preserve">Coordinador de </w:t>
            </w:r>
            <w:r w:rsidR="0053208E" w:rsidRPr="0053208E">
              <w:rPr>
                <w:rFonts w:ascii="Times New Roman" w:hAnsi="Times New Roman" w:cs="Times New Roman"/>
                <w:bCs/>
                <w:sz w:val="24"/>
                <w:szCs w:val="24"/>
              </w:rPr>
              <w:t>C</w:t>
            </w:r>
            <w:r w:rsidRPr="0053208E">
              <w:rPr>
                <w:rFonts w:ascii="Times New Roman" w:hAnsi="Times New Roman" w:cs="Times New Roman"/>
                <w:bCs/>
                <w:sz w:val="24"/>
                <w:szCs w:val="24"/>
              </w:rPr>
              <w:t>ompras.</w:t>
            </w:r>
          </w:p>
        </w:tc>
      </w:tr>
      <w:tr w:rsidR="002D5013" w:rsidRPr="00D11383" w14:paraId="392C47A6"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153202" w14:textId="5B5E4629" w:rsidR="002D5013" w:rsidRPr="0053208E" w:rsidRDefault="002D5013" w:rsidP="00B87EA1">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SUPERVISA A:</w:t>
            </w:r>
            <w:r w:rsidRPr="0053208E">
              <w:rPr>
                <w:rFonts w:ascii="Times New Roman" w:hAnsi="Times New Roman" w:cs="Times New Roman"/>
                <w:bCs/>
                <w:sz w:val="24"/>
                <w:szCs w:val="24"/>
              </w:rPr>
              <w:t xml:space="preserve"> N/A</w:t>
            </w:r>
            <w:r w:rsidR="005F6FCA">
              <w:rPr>
                <w:rFonts w:ascii="Times New Roman" w:hAnsi="Times New Roman" w:cs="Times New Roman"/>
                <w:bCs/>
                <w:sz w:val="24"/>
                <w:szCs w:val="24"/>
              </w:rPr>
              <w:t>.</w:t>
            </w:r>
          </w:p>
        </w:tc>
      </w:tr>
      <w:tr w:rsidR="002D5013" w:rsidRPr="00D11383" w14:paraId="1F8EA2BC"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58BBC" w14:textId="1EDC90E4" w:rsidR="002D5013" w:rsidRPr="0053208E" w:rsidRDefault="002D5013" w:rsidP="00B87EA1">
            <w:pPr>
              <w:jc w:val="both"/>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DESCRIPCIÓN GENERAL:</w:t>
            </w:r>
            <w:r w:rsidRPr="0053208E">
              <w:rPr>
                <w:rFonts w:ascii="Times New Roman" w:hAnsi="Times New Roman" w:cs="Times New Roman"/>
                <w:bCs/>
                <w:sz w:val="24"/>
                <w:szCs w:val="24"/>
              </w:rPr>
              <w:t xml:space="preserve"> Orientación al usuario y apoyo en el p</w:t>
            </w:r>
            <w:r w:rsidR="00630963">
              <w:rPr>
                <w:rFonts w:ascii="Times New Roman" w:hAnsi="Times New Roman" w:cs="Times New Roman"/>
                <w:bCs/>
                <w:sz w:val="24"/>
                <w:szCs w:val="24"/>
              </w:rPr>
              <w:t>roceso administrativo de los trá</w:t>
            </w:r>
            <w:r w:rsidRPr="0053208E">
              <w:rPr>
                <w:rFonts w:ascii="Times New Roman" w:hAnsi="Times New Roman" w:cs="Times New Roman"/>
                <w:bCs/>
                <w:sz w:val="24"/>
                <w:szCs w:val="24"/>
              </w:rPr>
              <w:t>mites.</w:t>
            </w:r>
          </w:p>
        </w:tc>
      </w:tr>
      <w:tr w:rsidR="002D5013" w:rsidRPr="00D11383" w14:paraId="7FCE0EE7" w14:textId="77777777" w:rsidTr="00E1243C">
        <w:trPr>
          <w:trHeight w:val="373"/>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E05CE74"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DESCRIPCIÓN ESPECÍFICA</w:t>
            </w:r>
          </w:p>
        </w:tc>
      </w:tr>
      <w:tr w:rsidR="002D5013" w:rsidRPr="00D11383" w14:paraId="61EAB50F"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F1EC129"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9E50481" w14:textId="7B884B86" w:rsidR="002D5013" w:rsidRPr="0053208E" w:rsidRDefault="00630963"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Orientar</w:t>
            </w:r>
            <w:r w:rsidR="002D5013" w:rsidRPr="0053208E">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 xml:space="preserve">e informar </w:t>
            </w:r>
            <w:r w:rsidR="002D5013" w:rsidRPr="0053208E">
              <w:rPr>
                <w:rFonts w:ascii="Times New Roman" w:hAnsi="Times New Roman" w:cs="Times New Roman"/>
                <w:sz w:val="24"/>
                <w:szCs w:val="24"/>
                <w:lang w:val="es-ES" w:eastAsia="es-ES"/>
              </w:rPr>
              <w:t>al usuario</w:t>
            </w:r>
            <w:r w:rsidR="005F6FCA">
              <w:rPr>
                <w:rFonts w:ascii="Times New Roman" w:hAnsi="Times New Roman" w:cs="Times New Roman"/>
                <w:sz w:val="24"/>
                <w:szCs w:val="24"/>
                <w:lang w:val="es-ES" w:eastAsia="es-ES"/>
              </w:rPr>
              <w:t xml:space="preserve"> </w:t>
            </w:r>
            <w:r w:rsidR="005F6FCA" w:rsidRPr="00B53C0C">
              <w:rPr>
                <w:rFonts w:ascii="Times New Roman" w:hAnsi="Times New Roman" w:cs="Times New Roman"/>
                <w:sz w:val="24"/>
                <w:szCs w:val="24"/>
                <w:lang w:val="es-ES" w:eastAsia="es-ES"/>
              </w:rPr>
              <w:t>respecto del proceso de adquisi</w:t>
            </w:r>
            <w:r w:rsidR="00094D00" w:rsidRPr="00B53C0C">
              <w:rPr>
                <w:rFonts w:ascii="Times New Roman" w:hAnsi="Times New Roman" w:cs="Times New Roman"/>
                <w:sz w:val="24"/>
                <w:szCs w:val="24"/>
                <w:lang w:val="es-ES" w:eastAsia="es-ES"/>
              </w:rPr>
              <w:t>ci</w:t>
            </w:r>
            <w:r w:rsidR="005F6FCA" w:rsidRPr="00B53C0C">
              <w:rPr>
                <w:rFonts w:ascii="Times New Roman" w:hAnsi="Times New Roman" w:cs="Times New Roman"/>
                <w:sz w:val="24"/>
                <w:szCs w:val="24"/>
                <w:lang w:val="es-ES" w:eastAsia="es-ES"/>
              </w:rPr>
              <w:t>ones</w:t>
            </w:r>
            <w:r w:rsidR="002D5013" w:rsidRPr="00B53C0C">
              <w:rPr>
                <w:rFonts w:ascii="Times New Roman" w:hAnsi="Times New Roman" w:cs="Times New Roman"/>
                <w:sz w:val="24"/>
                <w:szCs w:val="24"/>
                <w:lang w:val="es-ES" w:eastAsia="es-ES"/>
              </w:rPr>
              <w:t>.</w:t>
            </w:r>
          </w:p>
        </w:tc>
      </w:tr>
      <w:tr w:rsidR="002D5013" w:rsidRPr="00D11383" w14:paraId="4143CACB"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0430E562"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2DC876A" w14:textId="52AF130B" w:rsidR="002D5013" w:rsidRPr="0053208E" w:rsidRDefault="00630963"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cibir </w:t>
            </w:r>
            <w:r w:rsidR="009826AF">
              <w:rPr>
                <w:rFonts w:ascii="Times New Roman" w:hAnsi="Times New Roman" w:cs="Times New Roman"/>
                <w:sz w:val="24"/>
                <w:szCs w:val="24"/>
                <w:lang w:val="es-ES" w:eastAsia="es-ES"/>
              </w:rPr>
              <w:t xml:space="preserve">y registrar las </w:t>
            </w:r>
            <w:r w:rsidR="002D5013" w:rsidRPr="0053208E">
              <w:rPr>
                <w:rFonts w:ascii="Times New Roman" w:hAnsi="Times New Roman" w:cs="Times New Roman"/>
                <w:sz w:val="24"/>
                <w:szCs w:val="24"/>
                <w:lang w:val="es-ES" w:eastAsia="es-ES"/>
              </w:rPr>
              <w:t>soli</w:t>
            </w:r>
            <w:r w:rsidR="003E00D7">
              <w:rPr>
                <w:rFonts w:ascii="Times New Roman" w:hAnsi="Times New Roman" w:cs="Times New Roman"/>
                <w:sz w:val="24"/>
                <w:szCs w:val="24"/>
                <w:lang w:val="es-ES" w:eastAsia="es-ES"/>
              </w:rPr>
              <w:t>citudes de bienes y/o servicios para ser turnadas a las diferentes áreas de la Coordinación.</w:t>
            </w:r>
          </w:p>
        </w:tc>
      </w:tr>
      <w:tr w:rsidR="002D5013" w:rsidRPr="00D11383" w14:paraId="224F11AB" w14:textId="77777777" w:rsidTr="00E1243C">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0C7AD0E" w14:textId="77777777" w:rsidR="002D5013" w:rsidRPr="0053208E" w:rsidRDefault="002D5013" w:rsidP="00B87EA1">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746CDB9" w14:textId="63FC5B0B" w:rsidR="002D5013" w:rsidRPr="0053208E" w:rsidRDefault="00630963"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cibir </w:t>
            </w:r>
            <w:r w:rsidR="002D5013" w:rsidRPr="0053208E">
              <w:rPr>
                <w:rFonts w:ascii="Times New Roman" w:hAnsi="Times New Roman" w:cs="Times New Roman"/>
                <w:sz w:val="24"/>
                <w:szCs w:val="24"/>
                <w:lang w:val="es-ES" w:eastAsia="es-ES"/>
              </w:rPr>
              <w:t>solicitudes para prótesis dental, lentes, canastillas y servicios funerarios</w:t>
            </w:r>
            <w:r w:rsidR="00574176">
              <w:rPr>
                <w:rFonts w:ascii="Times New Roman" w:hAnsi="Times New Roman" w:cs="Times New Roman"/>
                <w:sz w:val="24"/>
                <w:szCs w:val="24"/>
                <w:lang w:val="es-ES" w:eastAsia="es-ES"/>
              </w:rPr>
              <w:t xml:space="preserve"> </w:t>
            </w:r>
            <w:r w:rsidR="00574176" w:rsidRPr="00B53C0C">
              <w:rPr>
                <w:rFonts w:ascii="Times New Roman" w:hAnsi="Times New Roman" w:cs="Times New Roman"/>
                <w:sz w:val="24"/>
                <w:szCs w:val="24"/>
                <w:lang w:val="es-ES" w:eastAsia="es-ES"/>
              </w:rPr>
              <w:t>autorizados, en cumplimiento a lo establecido en los Contratos Colectivos de Trabajo</w:t>
            </w:r>
            <w:r w:rsidR="002D5013" w:rsidRPr="00B53C0C">
              <w:rPr>
                <w:rFonts w:ascii="Times New Roman" w:hAnsi="Times New Roman" w:cs="Times New Roman"/>
                <w:sz w:val="24"/>
                <w:szCs w:val="24"/>
                <w:lang w:val="es-ES" w:eastAsia="es-ES"/>
              </w:rPr>
              <w:t>.</w:t>
            </w:r>
          </w:p>
        </w:tc>
      </w:tr>
      <w:tr w:rsidR="002D5013" w:rsidRPr="00D11383" w14:paraId="3861570B" w14:textId="77777777" w:rsidTr="00E1243C">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E659055"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295EE419" w14:textId="50380464" w:rsidR="002D5013" w:rsidRPr="0053208E" w:rsidRDefault="00630963"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gistrar</w:t>
            </w:r>
            <w:r w:rsidR="002D5013" w:rsidRPr="0053208E">
              <w:rPr>
                <w:rFonts w:ascii="Times New Roman" w:hAnsi="Times New Roman" w:cs="Times New Roman"/>
                <w:sz w:val="24"/>
                <w:szCs w:val="24"/>
                <w:lang w:val="es-ES" w:eastAsia="es-ES"/>
              </w:rPr>
              <w:t xml:space="preserve"> de</w:t>
            </w:r>
            <w:r w:rsidR="00574176">
              <w:rPr>
                <w:rFonts w:ascii="Times New Roman" w:hAnsi="Times New Roman" w:cs="Times New Roman"/>
                <w:sz w:val="24"/>
                <w:szCs w:val="24"/>
                <w:lang w:val="es-ES" w:eastAsia="es-ES"/>
              </w:rPr>
              <w:t xml:space="preserve"> todas las solicitudes de hotel </w:t>
            </w:r>
            <w:r w:rsidR="00574176" w:rsidRPr="00B53C0C">
              <w:rPr>
                <w:rFonts w:ascii="Times New Roman" w:hAnsi="Times New Roman" w:cs="Times New Roman"/>
                <w:sz w:val="24"/>
                <w:szCs w:val="24"/>
                <w:lang w:val="es-ES" w:eastAsia="es-ES"/>
              </w:rPr>
              <w:t>y</w:t>
            </w:r>
            <w:r w:rsidR="002D5013" w:rsidRPr="0053208E">
              <w:rPr>
                <w:rFonts w:ascii="Times New Roman" w:hAnsi="Times New Roman" w:cs="Times New Roman"/>
                <w:sz w:val="24"/>
                <w:szCs w:val="24"/>
                <w:lang w:val="es-ES" w:eastAsia="es-ES"/>
              </w:rPr>
              <w:t xml:space="preserve"> boletos de avión</w:t>
            </w:r>
            <w:r w:rsidR="00574176">
              <w:rPr>
                <w:rFonts w:ascii="Times New Roman" w:hAnsi="Times New Roman" w:cs="Times New Roman"/>
                <w:sz w:val="24"/>
                <w:szCs w:val="24"/>
                <w:lang w:val="es-ES" w:eastAsia="es-ES"/>
              </w:rPr>
              <w:t xml:space="preserve"> </w:t>
            </w:r>
            <w:r w:rsidR="00574176" w:rsidRPr="00B53C0C">
              <w:rPr>
                <w:rFonts w:ascii="Times New Roman" w:hAnsi="Times New Roman" w:cs="Times New Roman"/>
                <w:sz w:val="24"/>
                <w:szCs w:val="24"/>
                <w:lang w:val="es-ES" w:eastAsia="es-ES"/>
              </w:rPr>
              <w:t>autorizados</w:t>
            </w:r>
            <w:r w:rsidR="002D5013" w:rsidRPr="00B53C0C">
              <w:rPr>
                <w:rFonts w:ascii="Times New Roman" w:hAnsi="Times New Roman" w:cs="Times New Roman"/>
                <w:sz w:val="24"/>
                <w:szCs w:val="24"/>
                <w:lang w:val="es-ES" w:eastAsia="es-ES"/>
              </w:rPr>
              <w:t>.</w:t>
            </w:r>
          </w:p>
        </w:tc>
      </w:tr>
      <w:tr w:rsidR="002D5013" w:rsidRPr="00D11383" w14:paraId="20A54101" w14:textId="77777777" w:rsidTr="00E1243C">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0955112C"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F808619" w14:textId="5FB3B65C" w:rsidR="002D5013" w:rsidRPr="0053208E" w:rsidRDefault="00630963" w:rsidP="003E00D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cibir </w:t>
            </w:r>
            <w:r w:rsidR="002D5013" w:rsidRPr="0053208E">
              <w:rPr>
                <w:rFonts w:ascii="Times New Roman" w:hAnsi="Times New Roman" w:cs="Times New Roman"/>
                <w:sz w:val="24"/>
                <w:szCs w:val="24"/>
                <w:lang w:val="es-ES" w:eastAsia="es-ES"/>
              </w:rPr>
              <w:t xml:space="preserve"> facturas </w:t>
            </w:r>
            <w:r>
              <w:rPr>
                <w:rFonts w:ascii="Times New Roman" w:hAnsi="Times New Roman" w:cs="Times New Roman"/>
                <w:sz w:val="24"/>
                <w:szCs w:val="24"/>
                <w:lang w:val="es-ES" w:eastAsia="es-ES"/>
              </w:rPr>
              <w:t xml:space="preserve">y elaborar </w:t>
            </w:r>
            <w:r w:rsidR="003E00D7">
              <w:rPr>
                <w:rFonts w:ascii="Times New Roman" w:hAnsi="Times New Roman" w:cs="Times New Roman"/>
                <w:sz w:val="24"/>
                <w:szCs w:val="24"/>
                <w:lang w:val="es-ES" w:eastAsia="es-ES"/>
              </w:rPr>
              <w:t>contra recibos.</w:t>
            </w:r>
          </w:p>
        </w:tc>
      </w:tr>
      <w:tr w:rsidR="002D5013" w:rsidRPr="00D11383" w14:paraId="18C73E58" w14:textId="77777777" w:rsidTr="00E1243C">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EBB879F"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B4ECACE" w14:textId="65D22ED4" w:rsidR="002D5013" w:rsidRPr="0053208E" w:rsidRDefault="002D5013" w:rsidP="00B87EA1">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Entr</w:t>
            </w:r>
            <w:r w:rsidR="007628EF">
              <w:rPr>
                <w:rFonts w:ascii="Times New Roman" w:hAnsi="Times New Roman" w:cs="Times New Roman"/>
                <w:sz w:val="24"/>
                <w:szCs w:val="24"/>
                <w:lang w:val="es-ES" w:eastAsia="es-ES"/>
              </w:rPr>
              <w:t>ega</w:t>
            </w:r>
            <w:r w:rsidR="00630963">
              <w:rPr>
                <w:rFonts w:ascii="Times New Roman" w:hAnsi="Times New Roman" w:cs="Times New Roman"/>
                <w:sz w:val="24"/>
                <w:szCs w:val="24"/>
                <w:lang w:val="es-ES" w:eastAsia="es-ES"/>
              </w:rPr>
              <w:t xml:space="preserve">r </w:t>
            </w:r>
            <w:r w:rsidR="007628EF">
              <w:rPr>
                <w:rFonts w:ascii="Times New Roman" w:hAnsi="Times New Roman" w:cs="Times New Roman"/>
                <w:sz w:val="24"/>
                <w:szCs w:val="24"/>
                <w:lang w:val="es-ES" w:eastAsia="es-ES"/>
              </w:rPr>
              <w:t>órdenes de compra a las Unidades R</w:t>
            </w:r>
            <w:r w:rsidRPr="0053208E">
              <w:rPr>
                <w:rFonts w:ascii="Times New Roman" w:hAnsi="Times New Roman" w:cs="Times New Roman"/>
                <w:sz w:val="24"/>
                <w:szCs w:val="24"/>
                <w:lang w:val="es-ES" w:eastAsia="es-ES"/>
              </w:rPr>
              <w:t>esponsables para surtirlas.</w:t>
            </w:r>
          </w:p>
        </w:tc>
      </w:tr>
      <w:tr w:rsidR="002D5013" w:rsidRPr="00D11383" w14:paraId="07AA7364"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EAF7309" w14:textId="77777777" w:rsidR="002D5013" w:rsidRPr="0053208E" w:rsidRDefault="002D5013" w:rsidP="00B87EA1">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BDCFB89" w14:textId="67A6EC7C" w:rsidR="002D5013" w:rsidRPr="0053208E" w:rsidRDefault="002D5013" w:rsidP="00574176">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Entrega</w:t>
            </w:r>
            <w:r w:rsidR="00630963">
              <w:rPr>
                <w:rFonts w:ascii="Times New Roman" w:hAnsi="Times New Roman" w:cs="Times New Roman"/>
                <w:sz w:val="24"/>
                <w:szCs w:val="24"/>
                <w:lang w:val="es-ES" w:eastAsia="es-ES"/>
              </w:rPr>
              <w:t xml:space="preserve">r </w:t>
            </w:r>
            <w:r w:rsidRPr="0053208E">
              <w:rPr>
                <w:rFonts w:ascii="Times New Roman" w:hAnsi="Times New Roman" w:cs="Times New Roman"/>
                <w:sz w:val="24"/>
                <w:szCs w:val="24"/>
                <w:lang w:val="es-ES" w:eastAsia="es-ES"/>
              </w:rPr>
              <w:t>órdenes inte</w:t>
            </w:r>
            <w:r w:rsidR="00B53C0C">
              <w:rPr>
                <w:rFonts w:ascii="Times New Roman" w:hAnsi="Times New Roman" w:cs="Times New Roman"/>
                <w:sz w:val="24"/>
                <w:szCs w:val="24"/>
                <w:lang w:val="es-ES" w:eastAsia="es-ES"/>
              </w:rPr>
              <w:t xml:space="preserve">rnas de servicios odontológicos </w:t>
            </w:r>
            <w:r w:rsidR="00574176" w:rsidRPr="00B53C0C">
              <w:rPr>
                <w:rFonts w:ascii="Times New Roman" w:hAnsi="Times New Roman" w:cs="Times New Roman"/>
                <w:sz w:val="24"/>
                <w:szCs w:val="24"/>
                <w:lang w:val="es-ES" w:eastAsia="es-ES"/>
              </w:rPr>
              <w:t>al personal sindicalizado, en cumplimiento a lo establecido en los Contratos Colectivos de Trabajo</w:t>
            </w:r>
            <w:r w:rsidRPr="00B53C0C">
              <w:rPr>
                <w:rFonts w:ascii="Times New Roman" w:hAnsi="Times New Roman" w:cs="Times New Roman"/>
                <w:sz w:val="24"/>
                <w:szCs w:val="24"/>
                <w:lang w:val="es-ES" w:eastAsia="es-ES"/>
              </w:rPr>
              <w:t>.</w:t>
            </w:r>
          </w:p>
        </w:tc>
      </w:tr>
      <w:tr w:rsidR="002D5013" w:rsidRPr="00D11383" w14:paraId="37CDBF92"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11974C8" w14:textId="77777777" w:rsidR="002D5013" w:rsidRPr="0053208E" w:rsidRDefault="002D5013" w:rsidP="00B87EA1">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8A1F200" w14:textId="1B46AB67" w:rsidR="002D5013" w:rsidRPr="0053208E" w:rsidRDefault="002D5013" w:rsidP="00B87EA1">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Arch</w:t>
            </w:r>
            <w:r w:rsidR="003E00D7">
              <w:rPr>
                <w:rFonts w:ascii="Times New Roman" w:hAnsi="Times New Roman" w:cs="Times New Roman"/>
                <w:sz w:val="24"/>
                <w:szCs w:val="24"/>
                <w:lang w:val="es-ES" w:eastAsia="es-ES"/>
              </w:rPr>
              <w:t>ivar y digitalizar la documentación con base en la Ley General de Archivos.</w:t>
            </w:r>
          </w:p>
        </w:tc>
      </w:tr>
      <w:tr w:rsidR="002D5013" w:rsidRPr="00D11383" w14:paraId="55AFA43E"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DCFEA34" w14:textId="505435E7" w:rsidR="002D5013" w:rsidRPr="0053208E" w:rsidRDefault="00E83832" w:rsidP="00AE676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C58CCA4" w14:textId="47B58218" w:rsidR="002D5013" w:rsidRPr="0053208E" w:rsidRDefault="00630963" w:rsidP="00B87EA1">
            <w:pPr>
              <w:spacing w:after="0" w:line="240" w:lineRule="auto"/>
              <w:jc w:val="both"/>
              <w:rPr>
                <w:rFonts w:ascii="Times New Roman" w:hAnsi="Times New Roman" w:cs="Times New Roman"/>
                <w:sz w:val="24"/>
                <w:szCs w:val="24"/>
                <w:lang w:val="es-ES" w:eastAsia="es-ES"/>
              </w:rPr>
            </w:pPr>
            <w:r w:rsidRPr="009826AF">
              <w:rPr>
                <w:rFonts w:ascii="Times New Roman" w:hAnsi="Times New Roman" w:cs="Times New Roman"/>
                <w:sz w:val="24"/>
                <w:szCs w:val="24"/>
                <w:lang w:val="es-ES" w:eastAsia="es-ES"/>
              </w:rPr>
              <w:t>Recibir</w:t>
            </w:r>
            <w:r w:rsidR="002D5013" w:rsidRPr="009826AF">
              <w:rPr>
                <w:rFonts w:ascii="Times New Roman" w:hAnsi="Times New Roman" w:cs="Times New Roman"/>
                <w:sz w:val="24"/>
                <w:szCs w:val="24"/>
                <w:lang w:val="es-ES" w:eastAsia="es-ES"/>
              </w:rPr>
              <w:t xml:space="preserve"> facturas de relaciones públicas y </w:t>
            </w:r>
            <w:r w:rsidRPr="009826AF">
              <w:rPr>
                <w:rFonts w:ascii="Times New Roman" w:hAnsi="Times New Roman" w:cs="Times New Roman"/>
                <w:sz w:val="24"/>
                <w:szCs w:val="24"/>
                <w:lang w:val="es-ES" w:eastAsia="es-ES"/>
              </w:rPr>
              <w:t xml:space="preserve">de la </w:t>
            </w:r>
            <w:r w:rsidR="00094D00" w:rsidRPr="009826AF">
              <w:rPr>
                <w:rFonts w:ascii="Times New Roman" w:hAnsi="Times New Roman" w:cs="Times New Roman"/>
                <w:sz w:val="24"/>
                <w:szCs w:val="24"/>
                <w:lang w:val="es-ES" w:eastAsia="es-ES"/>
              </w:rPr>
              <w:t>Coordinación de C</w:t>
            </w:r>
            <w:r w:rsidR="003E00D7" w:rsidRPr="009826AF">
              <w:rPr>
                <w:rFonts w:ascii="Times New Roman" w:hAnsi="Times New Roman" w:cs="Times New Roman"/>
                <w:sz w:val="24"/>
                <w:szCs w:val="24"/>
                <w:lang w:val="es-ES" w:eastAsia="es-ES"/>
              </w:rPr>
              <w:t xml:space="preserve">orrespondencia para dar continuidad </w:t>
            </w:r>
            <w:r w:rsidR="007628EF" w:rsidRPr="009826AF">
              <w:rPr>
                <w:rFonts w:ascii="Times New Roman" w:hAnsi="Times New Roman" w:cs="Times New Roman"/>
                <w:sz w:val="24"/>
                <w:szCs w:val="24"/>
                <w:lang w:val="es-ES" w:eastAsia="es-ES"/>
              </w:rPr>
              <w:t>de</w:t>
            </w:r>
            <w:r w:rsidR="003E00D7" w:rsidRPr="009826AF">
              <w:rPr>
                <w:rFonts w:ascii="Times New Roman" w:hAnsi="Times New Roman" w:cs="Times New Roman"/>
                <w:sz w:val="24"/>
                <w:szCs w:val="24"/>
                <w:lang w:val="es-ES" w:eastAsia="es-ES"/>
              </w:rPr>
              <w:t xml:space="preserve"> su gestión de pago.</w:t>
            </w:r>
          </w:p>
        </w:tc>
      </w:tr>
      <w:tr w:rsidR="002D5013" w:rsidRPr="00D11383" w14:paraId="09DFAB49"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E3CB13E" w14:textId="51A9811E" w:rsidR="002D5013" w:rsidRPr="0053208E" w:rsidRDefault="002D5013" w:rsidP="00B87EA1">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w:t>
            </w:r>
            <w:r w:rsidR="00E83832">
              <w:rPr>
                <w:rFonts w:ascii="Times New Roman" w:hAnsi="Times New Roman" w:cs="Times New Roman"/>
                <w:sz w:val="24"/>
                <w:szCs w:val="24"/>
              </w:rPr>
              <w:t>0</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96885BF" w14:textId="4E125FD4" w:rsidR="002D5013" w:rsidRPr="0053208E" w:rsidRDefault="00E06A8F" w:rsidP="00B87EA1">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val="es-ES" w:eastAsia="es-ES"/>
              </w:rPr>
              <w:t>Entrega</w:t>
            </w:r>
            <w:r w:rsidR="0016305E">
              <w:rPr>
                <w:rFonts w:ascii="Times New Roman" w:hAnsi="Times New Roman" w:cs="Times New Roman"/>
                <w:sz w:val="24"/>
                <w:szCs w:val="24"/>
                <w:lang w:val="es-ES" w:eastAsia="es-ES"/>
              </w:rPr>
              <w:t xml:space="preserve">r </w:t>
            </w:r>
            <w:r>
              <w:rPr>
                <w:rFonts w:ascii="Times New Roman" w:hAnsi="Times New Roman" w:cs="Times New Roman"/>
                <w:sz w:val="24"/>
                <w:szCs w:val="24"/>
                <w:lang w:val="es-ES" w:eastAsia="es-ES"/>
              </w:rPr>
              <w:t>órdenes de lentes</w:t>
            </w:r>
            <w:r w:rsidR="00094D00">
              <w:rPr>
                <w:rFonts w:ascii="Times New Roman" w:hAnsi="Times New Roman" w:cs="Times New Roman"/>
                <w:sz w:val="24"/>
                <w:szCs w:val="24"/>
                <w:lang w:val="es-ES" w:eastAsia="es-ES"/>
              </w:rPr>
              <w:t xml:space="preserve"> </w:t>
            </w:r>
            <w:r w:rsidR="00094D00" w:rsidRPr="00E06A8F">
              <w:rPr>
                <w:rFonts w:ascii="Times New Roman" w:hAnsi="Times New Roman" w:cs="Times New Roman"/>
                <w:sz w:val="24"/>
                <w:szCs w:val="24"/>
                <w:lang w:val="es-ES" w:eastAsia="es-ES"/>
              </w:rPr>
              <w:t>al personal sindicalizado, en cumplimiento a lo establecido en los Contratos Colectivos de Trabajo</w:t>
            </w:r>
            <w:r w:rsidR="00315327" w:rsidRPr="00E06A8F">
              <w:rPr>
                <w:rFonts w:ascii="Times New Roman" w:hAnsi="Times New Roman" w:cs="Times New Roman"/>
                <w:sz w:val="24"/>
                <w:szCs w:val="24"/>
                <w:lang w:val="es-ES" w:eastAsia="es-ES"/>
              </w:rPr>
              <w:t>.</w:t>
            </w:r>
          </w:p>
        </w:tc>
      </w:tr>
      <w:tr w:rsidR="002D5013" w:rsidRPr="00D11383" w14:paraId="713A1AFD"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4BABA27" w14:textId="07EFE1C5" w:rsidR="002D5013" w:rsidRPr="0053208E" w:rsidRDefault="002D5013" w:rsidP="00B87EA1">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w:t>
            </w:r>
            <w:r w:rsidR="00E83832">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A845191" w14:textId="1BDC8741" w:rsidR="002D5013" w:rsidRPr="0053208E" w:rsidRDefault="002D5013" w:rsidP="007628EF">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Entregar doc</w:t>
            </w:r>
            <w:r w:rsidR="003E00D7">
              <w:rPr>
                <w:rFonts w:ascii="Times New Roman" w:hAnsi="Times New Roman" w:cs="Times New Roman"/>
                <w:sz w:val="24"/>
                <w:szCs w:val="24"/>
                <w:lang w:val="es-ES" w:eastAsia="es-ES"/>
              </w:rPr>
              <w:t xml:space="preserve">umentos en la </w:t>
            </w:r>
            <w:r w:rsidR="007628EF">
              <w:rPr>
                <w:rFonts w:ascii="Times New Roman" w:hAnsi="Times New Roman" w:cs="Times New Roman"/>
                <w:sz w:val="24"/>
                <w:szCs w:val="24"/>
                <w:lang w:val="es-ES" w:eastAsia="es-ES"/>
              </w:rPr>
              <w:t>T</w:t>
            </w:r>
            <w:r w:rsidR="003E00D7">
              <w:rPr>
                <w:rFonts w:ascii="Times New Roman" w:hAnsi="Times New Roman" w:cs="Times New Roman"/>
                <w:sz w:val="24"/>
                <w:szCs w:val="24"/>
                <w:lang w:val="es-ES" w:eastAsia="es-ES"/>
              </w:rPr>
              <w:t>esorería</w:t>
            </w:r>
            <w:r w:rsidR="007628EF">
              <w:rPr>
                <w:rFonts w:ascii="Times New Roman" w:hAnsi="Times New Roman" w:cs="Times New Roman"/>
                <w:sz w:val="24"/>
                <w:szCs w:val="24"/>
                <w:lang w:val="es-ES" w:eastAsia="es-ES"/>
              </w:rPr>
              <w:t xml:space="preserve"> </w:t>
            </w:r>
            <w:r w:rsidR="007628EF" w:rsidRPr="00E06A8F">
              <w:rPr>
                <w:rFonts w:ascii="Times New Roman" w:hAnsi="Times New Roman" w:cs="Times New Roman"/>
                <w:sz w:val="24"/>
                <w:szCs w:val="24"/>
                <w:lang w:val="es-ES" w:eastAsia="es-ES"/>
              </w:rPr>
              <w:t>General</w:t>
            </w:r>
            <w:r w:rsidR="003E00D7" w:rsidRPr="00E06A8F">
              <w:rPr>
                <w:rFonts w:ascii="Times New Roman" w:hAnsi="Times New Roman" w:cs="Times New Roman"/>
                <w:sz w:val="24"/>
                <w:szCs w:val="24"/>
                <w:lang w:val="es-ES" w:eastAsia="es-ES"/>
              </w:rPr>
              <w:t xml:space="preserve"> </w:t>
            </w:r>
            <w:r w:rsidR="003E00D7">
              <w:rPr>
                <w:rFonts w:ascii="Times New Roman" w:hAnsi="Times New Roman" w:cs="Times New Roman"/>
                <w:sz w:val="24"/>
                <w:szCs w:val="24"/>
                <w:lang w:val="es-ES" w:eastAsia="es-ES"/>
              </w:rPr>
              <w:t>derivados del proceso de compras.</w:t>
            </w:r>
          </w:p>
        </w:tc>
      </w:tr>
      <w:tr w:rsidR="002D5013" w:rsidRPr="00D11383" w14:paraId="2EAAA7DD"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D2A4AA7" w14:textId="73E4F7EC" w:rsidR="002D5013" w:rsidRPr="0053208E" w:rsidRDefault="002D5013" w:rsidP="00B87EA1">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w:t>
            </w:r>
            <w:r w:rsidR="00E83832">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A7ED47E" w14:textId="771FA983" w:rsidR="002D5013" w:rsidRPr="0053208E" w:rsidRDefault="003E00D7"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cabar firmas de toda la documentación de ingreso o salida de la C</w:t>
            </w:r>
            <w:r w:rsidR="00411B73">
              <w:rPr>
                <w:rFonts w:ascii="Times New Roman" w:hAnsi="Times New Roman" w:cs="Times New Roman"/>
                <w:sz w:val="24"/>
                <w:szCs w:val="24"/>
                <w:lang w:val="es-ES" w:eastAsia="es-ES"/>
              </w:rPr>
              <w:t>o</w:t>
            </w:r>
            <w:r>
              <w:rPr>
                <w:rFonts w:ascii="Times New Roman" w:hAnsi="Times New Roman" w:cs="Times New Roman"/>
                <w:sz w:val="24"/>
                <w:szCs w:val="24"/>
                <w:lang w:val="es-ES" w:eastAsia="es-ES"/>
              </w:rPr>
              <w:t>ordinación</w:t>
            </w:r>
            <w:r w:rsidR="00094D00">
              <w:rPr>
                <w:rFonts w:ascii="Times New Roman" w:hAnsi="Times New Roman" w:cs="Times New Roman"/>
                <w:color w:val="0070C0"/>
                <w:sz w:val="24"/>
                <w:szCs w:val="24"/>
                <w:lang w:val="es-ES" w:eastAsia="es-ES"/>
              </w:rPr>
              <w:t xml:space="preserve"> </w:t>
            </w:r>
            <w:r w:rsidR="00094D00" w:rsidRPr="00E06A8F">
              <w:rPr>
                <w:rFonts w:ascii="Times New Roman" w:hAnsi="Times New Roman" w:cs="Times New Roman"/>
                <w:sz w:val="24"/>
                <w:szCs w:val="24"/>
                <w:lang w:val="es-ES" w:eastAsia="es-ES"/>
              </w:rPr>
              <w:t>para la continuación de la gestión del pago</w:t>
            </w:r>
            <w:r w:rsidRPr="00E06A8F">
              <w:rPr>
                <w:rFonts w:ascii="Times New Roman" w:hAnsi="Times New Roman" w:cs="Times New Roman"/>
                <w:sz w:val="24"/>
                <w:szCs w:val="24"/>
                <w:lang w:val="es-ES" w:eastAsia="es-ES"/>
              </w:rPr>
              <w:t>.</w:t>
            </w:r>
          </w:p>
        </w:tc>
      </w:tr>
      <w:tr w:rsidR="003E00D7" w:rsidRPr="00D11383" w14:paraId="7F9E4528"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BCF8607" w14:textId="4A49045A" w:rsidR="003E00D7" w:rsidRPr="0053208E" w:rsidRDefault="003E00D7"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3556F5F" w14:textId="75D011D5" w:rsidR="003E00D7" w:rsidRPr="0053208E" w:rsidRDefault="003E00D7" w:rsidP="00B87EA1">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eastAsia="es-ES"/>
              </w:rPr>
              <w:t xml:space="preserve">Realizar las actividades derivadas del </w:t>
            </w:r>
            <w:r w:rsidRPr="001542FC">
              <w:rPr>
                <w:rFonts w:ascii="Times New Roman" w:hAnsi="Times New Roman" w:cs="Times New Roman"/>
                <w:sz w:val="24"/>
                <w:szCs w:val="24"/>
                <w:lang w:eastAsia="es-ES"/>
              </w:rPr>
              <w:t>Sistema de Gestión de la C</w:t>
            </w:r>
            <w:r>
              <w:rPr>
                <w:rFonts w:ascii="Times New Roman" w:hAnsi="Times New Roman" w:cs="Times New Roman"/>
                <w:sz w:val="24"/>
                <w:szCs w:val="24"/>
                <w:lang w:eastAsia="es-ES"/>
              </w:rPr>
              <w:t>alidad de la UJED.</w:t>
            </w:r>
          </w:p>
        </w:tc>
      </w:tr>
      <w:tr w:rsidR="004025A2" w:rsidRPr="00D11383" w14:paraId="2B90B7FF"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F736830" w14:textId="12490C42" w:rsidR="004025A2" w:rsidRPr="0053208E" w:rsidRDefault="003E00D7"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970E867" w14:textId="58D7D473" w:rsidR="004025A2" w:rsidRPr="005258FD" w:rsidRDefault="005258FD" w:rsidP="00B87EA1">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2D5013" w:rsidRPr="00D11383" w14:paraId="5A1D5163" w14:textId="77777777" w:rsidTr="00E1243C">
        <w:trPr>
          <w:trHeight w:val="287"/>
        </w:trPr>
        <w:tc>
          <w:tcPr>
            <w:tcW w:w="425" w:type="dxa"/>
            <w:tcBorders>
              <w:top w:val="single" w:sz="4" w:space="0" w:color="auto"/>
              <w:left w:val="nil"/>
              <w:bottom w:val="nil"/>
              <w:right w:val="nil"/>
            </w:tcBorders>
            <w:vAlign w:val="center"/>
          </w:tcPr>
          <w:p w14:paraId="63F684B4" w14:textId="77777777" w:rsidR="002D5013" w:rsidRPr="00D11383" w:rsidRDefault="002D5013" w:rsidP="006348A3">
            <w:pPr>
              <w:spacing w:after="0"/>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034DC8CF" w14:textId="77777777" w:rsidR="002D5013" w:rsidRPr="00D11383" w:rsidRDefault="002D5013" w:rsidP="006348A3">
            <w:pPr>
              <w:spacing w:after="0" w:line="240" w:lineRule="auto"/>
              <w:jc w:val="both"/>
              <w:rPr>
                <w:rFonts w:ascii="Times New Roman" w:hAnsi="Times New Roman" w:cs="Times New Roman"/>
                <w:lang w:val="es-ES" w:eastAsia="es-ES"/>
              </w:rPr>
            </w:pPr>
          </w:p>
        </w:tc>
      </w:tr>
      <w:tr w:rsidR="002D5013" w:rsidRPr="00D11383" w14:paraId="693BE303"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31C838E8"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ESPECIFICACIÓN DEL PUESTO</w:t>
            </w:r>
          </w:p>
        </w:tc>
      </w:tr>
      <w:tr w:rsidR="002D5013" w:rsidRPr="00D11383" w14:paraId="1E9B3419"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80D5EA" w14:textId="77777777" w:rsidR="002D5013" w:rsidRPr="0053208E" w:rsidRDefault="002D5013" w:rsidP="00B87EA1">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lastRenderedPageBreak/>
              <w:t>ESCOLARIDAD:</w:t>
            </w:r>
            <w:r w:rsidRPr="0053208E">
              <w:rPr>
                <w:rFonts w:ascii="Times New Roman" w:hAnsi="Times New Roman" w:cs="Times New Roman"/>
                <w:bCs/>
                <w:sz w:val="24"/>
                <w:szCs w:val="24"/>
              </w:rPr>
              <w:t xml:space="preserve"> Nivel medio superior o equivalente.</w:t>
            </w:r>
          </w:p>
        </w:tc>
      </w:tr>
      <w:tr w:rsidR="002D5013" w:rsidRPr="00D11383" w14:paraId="4B782FEA"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32A5E80" w14:textId="77777777" w:rsidR="002D5013" w:rsidRPr="0053208E" w:rsidRDefault="002D5013" w:rsidP="00B87EA1">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XPERIENCIA:</w:t>
            </w:r>
            <w:r w:rsidRPr="0053208E">
              <w:rPr>
                <w:rFonts w:ascii="Times New Roman" w:hAnsi="Times New Roman" w:cs="Times New Roman"/>
                <w:bCs/>
                <w:sz w:val="24"/>
                <w:szCs w:val="24"/>
              </w:rPr>
              <w:t xml:space="preserve"> 1 año en puesto afín.</w:t>
            </w:r>
          </w:p>
        </w:tc>
      </w:tr>
      <w:tr w:rsidR="002D5013" w:rsidRPr="00D11383" w14:paraId="2316D9E3" w14:textId="77777777" w:rsidTr="00E1243C">
        <w:trPr>
          <w:trHeight w:val="413"/>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CD2EE8F" w14:textId="77777777" w:rsidR="002D5013" w:rsidRPr="00D11383" w:rsidRDefault="002D5013" w:rsidP="00D11383">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CONOCIMIENTOS Y HABILIDADES</w:t>
            </w:r>
          </w:p>
        </w:tc>
      </w:tr>
      <w:tr w:rsidR="002D5013" w:rsidRPr="00D11383" w14:paraId="042C3C96"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EB1AF8F" w14:textId="77777777" w:rsidR="002D5013" w:rsidRPr="00D11383" w:rsidRDefault="002D5013" w:rsidP="00B87EA1">
            <w:pPr>
              <w:spacing w:after="0" w:line="240" w:lineRule="auto"/>
              <w:jc w:val="center"/>
              <w:rPr>
                <w:rFonts w:ascii="Times New Roman" w:hAnsi="Times New Roman" w:cs="Times New Roman"/>
                <w:sz w:val="24"/>
                <w:szCs w:val="24"/>
                <w:lang w:val="es-ES" w:eastAsia="es-ES"/>
              </w:rPr>
            </w:pPr>
            <w:r w:rsidRPr="00D11383">
              <w:rPr>
                <w:rFonts w:ascii="Times New Roman" w:hAnsi="Times New Roman" w:cs="Times New Roman"/>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41A8CF79" w14:textId="77777777" w:rsidR="002D5013" w:rsidRPr="00D11383" w:rsidRDefault="002D5013" w:rsidP="00B87EA1">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Manejo de paquete office.</w:t>
            </w:r>
          </w:p>
        </w:tc>
      </w:tr>
      <w:tr w:rsidR="002D5013" w:rsidRPr="00D11383" w14:paraId="51125688"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2556323" w14:textId="211B66EC" w:rsidR="002D5013" w:rsidRPr="00D11383" w:rsidRDefault="00E06A8F"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0C92EB9" w14:textId="77777777" w:rsidR="002D5013" w:rsidRPr="00D11383" w:rsidRDefault="002D5013" w:rsidP="00B87EA1">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Capacidad de trabajar bajo presión.</w:t>
            </w:r>
          </w:p>
        </w:tc>
      </w:tr>
      <w:tr w:rsidR="002D5013" w:rsidRPr="00D11383" w14:paraId="4B266D55" w14:textId="77777777" w:rsidTr="00E1243C">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478E8BC1" w14:textId="708ED009" w:rsidR="002D5013" w:rsidRPr="00D11383" w:rsidRDefault="00E06A8F"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4294379E" w14:textId="4ECCE7C4" w:rsidR="002D5013" w:rsidRPr="00D11383" w:rsidRDefault="002D5013" w:rsidP="00B87EA1">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Amable, responsable</w:t>
            </w:r>
            <w:r w:rsidR="00AC146F">
              <w:rPr>
                <w:rFonts w:ascii="Times New Roman" w:hAnsi="Times New Roman" w:cs="Times New Roman"/>
                <w:sz w:val="24"/>
                <w:szCs w:val="24"/>
                <w:lang w:val="es-ES" w:eastAsia="es-ES"/>
              </w:rPr>
              <w:t xml:space="preserve"> y </w:t>
            </w:r>
            <w:r w:rsidRPr="00D11383">
              <w:rPr>
                <w:rFonts w:ascii="Times New Roman" w:hAnsi="Times New Roman" w:cs="Times New Roman"/>
                <w:sz w:val="24"/>
                <w:szCs w:val="24"/>
                <w:lang w:val="es-ES" w:eastAsia="es-ES"/>
              </w:rPr>
              <w:t>honorable.</w:t>
            </w:r>
          </w:p>
        </w:tc>
      </w:tr>
      <w:tr w:rsidR="002D5013" w:rsidRPr="00D11383" w14:paraId="7FC90637" w14:textId="77777777" w:rsidTr="00E1243C">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1C3D33EB" w14:textId="10D4F1C7" w:rsidR="002D5013" w:rsidRPr="00D11383" w:rsidRDefault="00E06A8F"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2FD7045" w14:textId="77777777" w:rsidR="002D5013" w:rsidRPr="00D11383" w:rsidRDefault="002D5013" w:rsidP="00B87EA1">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Actitud de servicio.</w:t>
            </w:r>
          </w:p>
        </w:tc>
      </w:tr>
      <w:tr w:rsidR="002D5013" w:rsidRPr="00D11383" w14:paraId="24C6631B" w14:textId="77777777" w:rsidTr="000909F3">
        <w:trPr>
          <w:trHeight w:val="2307"/>
        </w:trPr>
        <w:tc>
          <w:tcPr>
            <w:tcW w:w="9423" w:type="dxa"/>
            <w:gridSpan w:val="7"/>
            <w:tcBorders>
              <w:top w:val="single" w:sz="4" w:space="0" w:color="auto"/>
              <w:left w:val="nil"/>
              <w:bottom w:val="single" w:sz="4" w:space="0" w:color="auto"/>
              <w:right w:val="nil"/>
            </w:tcBorders>
            <w:noWrap/>
            <w:vAlign w:val="center"/>
            <w:hideMark/>
          </w:tcPr>
          <w:p w14:paraId="5E00759F" w14:textId="77777777" w:rsidR="002D5013" w:rsidRPr="00D11383" w:rsidRDefault="002D5013" w:rsidP="000909F3">
            <w:pPr>
              <w:spacing w:after="0" w:line="240" w:lineRule="auto"/>
              <w:jc w:val="center"/>
              <w:rPr>
                <w:rFonts w:ascii="Times New Roman" w:hAnsi="Times New Roman" w:cs="Times New Roman"/>
                <w:b/>
                <w:bCs/>
              </w:rPr>
            </w:pPr>
          </w:p>
          <w:tbl>
            <w:tblPr>
              <w:tblStyle w:val="Tablaconcuadrcula"/>
              <w:tblW w:w="9321" w:type="dxa"/>
              <w:tblLayout w:type="fixed"/>
              <w:tblLook w:val="04A0" w:firstRow="1" w:lastRow="0" w:firstColumn="1" w:lastColumn="0" w:noHBand="0" w:noVBand="1"/>
            </w:tblPr>
            <w:tblGrid>
              <w:gridCol w:w="419"/>
              <w:gridCol w:w="8902"/>
            </w:tblGrid>
            <w:tr w:rsidR="002D5013" w:rsidRPr="00D11383" w14:paraId="5CC42EDE" w14:textId="77777777" w:rsidTr="00A34641">
              <w:trPr>
                <w:trHeight w:val="326"/>
              </w:trPr>
              <w:tc>
                <w:tcPr>
                  <w:tcW w:w="9321" w:type="dxa"/>
                  <w:gridSpan w:val="2"/>
                  <w:shd w:val="clear" w:color="auto" w:fill="C00000"/>
                  <w:vAlign w:val="center"/>
                </w:tcPr>
                <w:p w14:paraId="52AD4886" w14:textId="77777777" w:rsidR="002D5013" w:rsidRPr="00D11383" w:rsidRDefault="00D11383" w:rsidP="00D11383">
                  <w:pPr>
                    <w:jc w:val="center"/>
                    <w:rPr>
                      <w:rFonts w:ascii="Times New Roman" w:hAnsi="Times New Roman" w:cs="Times New Roman"/>
                      <w:b/>
                      <w:bCs/>
                    </w:rPr>
                  </w:pPr>
                  <w:r>
                    <w:rPr>
                      <w:rFonts w:ascii="Times New Roman" w:hAnsi="Times New Roman" w:cs="Times New Roman"/>
                      <w:b/>
                      <w:bCs/>
                    </w:rPr>
                    <w:t>COMPETENCIAS</w:t>
                  </w:r>
                </w:p>
              </w:tc>
            </w:tr>
            <w:tr w:rsidR="00105604" w:rsidRPr="00D11383" w14:paraId="531A663F" w14:textId="77777777" w:rsidTr="00A34641">
              <w:trPr>
                <w:trHeight w:val="231"/>
              </w:trPr>
              <w:tc>
                <w:tcPr>
                  <w:tcW w:w="419" w:type="dxa"/>
                </w:tcPr>
                <w:p w14:paraId="6D46F3F4" w14:textId="77777777" w:rsidR="00105604" w:rsidRPr="0053208E" w:rsidRDefault="00105604" w:rsidP="00B87EA1">
                  <w:pPr>
                    <w:jc w:val="center"/>
                    <w:rPr>
                      <w:rFonts w:ascii="Times New Roman" w:hAnsi="Times New Roman" w:cs="Times New Roman"/>
                      <w:bCs/>
                      <w:sz w:val="24"/>
                      <w:szCs w:val="24"/>
                    </w:rPr>
                  </w:pPr>
                  <w:r w:rsidRPr="0053208E">
                    <w:rPr>
                      <w:rFonts w:ascii="Times New Roman" w:hAnsi="Times New Roman" w:cs="Times New Roman"/>
                      <w:bCs/>
                      <w:sz w:val="24"/>
                      <w:szCs w:val="24"/>
                    </w:rPr>
                    <w:t>1</w:t>
                  </w:r>
                </w:p>
              </w:tc>
              <w:tc>
                <w:tcPr>
                  <w:tcW w:w="8901" w:type="dxa"/>
                </w:tcPr>
                <w:p w14:paraId="5609DAC4" w14:textId="0A31C5AD" w:rsidR="00105604" w:rsidRPr="0053208E" w:rsidRDefault="00105604" w:rsidP="00105604">
                  <w:pPr>
                    <w:rPr>
                      <w:rFonts w:ascii="Times New Roman" w:hAnsi="Times New Roman" w:cs="Times New Roman"/>
                      <w:bCs/>
                      <w:sz w:val="24"/>
                      <w:szCs w:val="24"/>
                    </w:rPr>
                  </w:pPr>
                  <w:r w:rsidRPr="0053208E">
                    <w:rPr>
                      <w:rFonts w:ascii="Times New Roman" w:hAnsi="Times New Roman" w:cs="Times New Roman"/>
                      <w:bCs/>
                      <w:sz w:val="24"/>
                      <w:szCs w:val="24"/>
                    </w:rPr>
                    <w:t>EC0011 Elaboración de documentos mediante un procesador de textos digitales</w:t>
                  </w:r>
                  <w:r w:rsidR="00315327">
                    <w:rPr>
                      <w:rFonts w:ascii="Times New Roman" w:hAnsi="Times New Roman" w:cs="Times New Roman"/>
                      <w:bCs/>
                      <w:sz w:val="24"/>
                      <w:szCs w:val="24"/>
                    </w:rPr>
                    <w:t>.</w:t>
                  </w:r>
                </w:p>
              </w:tc>
            </w:tr>
            <w:tr w:rsidR="00105604" w:rsidRPr="00D11383" w14:paraId="044EDDD8" w14:textId="77777777" w:rsidTr="00A34641">
              <w:trPr>
                <w:trHeight w:val="219"/>
              </w:trPr>
              <w:tc>
                <w:tcPr>
                  <w:tcW w:w="419" w:type="dxa"/>
                </w:tcPr>
                <w:p w14:paraId="36D15EF2" w14:textId="77777777" w:rsidR="00105604" w:rsidRPr="0053208E" w:rsidRDefault="00105604" w:rsidP="00B87EA1">
                  <w:pPr>
                    <w:jc w:val="center"/>
                    <w:rPr>
                      <w:rFonts w:ascii="Times New Roman" w:hAnsi="Times New Roman" w:cs="Times New Roman"/>
                      <w:bCs/>
                      <w:sz w:val="24"/>
                      <w:szCs w:val="24"/>
                    </w:rPr>
                  </w:pPr>
                  <w:r w:rsidRPr="0053208E">
                    <w:rPr>
                      <w:rFonts w:ascii="Times New Roman" w:hAnsi="Times New Roman" w:cs="Times New Roman"/>
                      <w:bCs/>
                      <w:sz w:val="24"/>
                      <w:szCs w:val="24"/>
                    </w:rPr>
                    <w:t>2</w:t>
                  </w:r>
                </w:p>
              </w:tc>
              <w:tc>
                <w:tcPr>
                  <w:tcW w:w="8901" w:type="dxa"/>
                </w:tcPr>
                <w:p w14:paraId="19343E83" w14:textId="32793525" w:rsidR="00105604" w:rsidRPr="0053208E" w:rsidRDefault="00105604" w:rsidP="00105604">
                  <w:pPr>
                    <w:rPr>
                      <w:rFonts w:ascii="Times New Roman" w:hAnsi="Times New Roman" w:cs="Times New Roman"/>
                      <w:bCs/>
                      <w:sz w:val="24"/>
                      <w:szCs w:val="24"/>
                    </w:rPr>
                  </w:pPr>
                  <w:r w:rsidRPr="0053208E">
                    <w:rPr>
                      <w:rFonts w:ascii="Times New Roman" w:hAnsi="Times New Roman" w:cs="Times New Roman"/>
                      <w:bCs/>
                      <w:sz w:val="24"/>
                      <w:szCs w:val="24"/>
                    </w:rPr>
                    <w:t>EC0156 Manejo básico del equipo de cómputo</w:t>
                  </w:r>
                  <w:r w:rsidR="00315327">
                    <w:rPr>
                      <w:rFonts w:ascii="Times New Roman" w:hAnsi="Times New Roman" w:cs="Times New Roman"/>
                      <w:bCs/>
                      <w:sz w:val="24"/>
                      <w:szCs w:val="24"/>
                    </w:rPr>
                    <w:t>.</w:t>
                  </w:r>
                </w:p>
              </w:tc>
            </w:tr>
            <w:tr w:rsidR="00105604" w:rsidRPr="00D11383" w14:paraId="5BE7626F" w14:textId="77777777" w:rsidTr="00A34641">
              <w:trPr>
                <w:trHeight w:val="219"/>
              </w:trPr>
              <w:tc>
                <w:tcPr>
                  <w:tcW w:w="419" w:type="dxa"/>
                </w:tcPr>
                <w:p w14:paraId="60A14810" w14:textId="77777777" w:rsidR="00105604" w:rsidRPr="0053208E" w:rsidRDefault="00105604" w:rsidP="00B87EA1">
                  <w:pPr>
                    <w:jc w:val="center"/>
                    <w:rPr>
                      <w:rFonts w:ascii="Times New Roman" w:hAnsi="Times New Roman" w:cs="Times New Roman"/>
                      <w:bCs/>
                      <w:sz w:val="24"/>
                      <w:szCs w:val="24"/>
                    </w:rPr>
                  </w:pPr>
                  <w:r w:rsidRPr="0053208E">
                    <w:rPr>
                      <w:rFonts w:ascii="Times New Roman" w:hAnsi="Times New Roman" w:cs="Times New Roman"/>
                      <w:bCs/>
                      <w:sz w:val="24"/>
                      <w:szCs w:val="24"/>
                    </w:rPr>
                    <w:t>3</w:t>
                  </w:r>
                </w:p>
              </w:tc>
              <w:tc>
                <w:tcPr>
                  <w:tcW w:w="8901" w:type="dxa"/>
                </w:tcPr>
                <w:p w14:paraId="2656682E" w14:textId="6EF8A83A" w:rsidR="00105604" w:rsidRPr="0053208E" w:rsidRDefault="00105604" w:rsidP="00105604">
                  <w:pPr>
                    <w:rPr>
                      <w:rFonts w:ascii="Times New Roman" w:hAnsi="Times New Roman" w:cs="Times New Roman"/>
                      <w:bCs/>
                      <w:sz w:val="24"/>
                      <w:szCs w:val="24"/>
                    </w:rPr>
                  </w:pPr>
                  <w:r w:rsidRPr="0053208E">
                    <w:rPr>
                      <w:rFonts w:ascii="Times New Roman" w:hAnsi="Times New Roman" w:cs="Times New Roman"/>
                      <w:bCs/>
                      <w:sz w:val="24"/>
                      <w:szCs w:val="24"/>
                    </w:rPr>
                    <w:t>EC0157 Manejo de internet y correo electrónico</w:t>
                  </w:r>
                  <w:r w:rsidR="00315327">
                    <w:rPr>
                      <w:rFonts w:ascii="Times New Roman" w:hAnsi="Times New Roman" w:cs="Times New Roman"/>
                      <w:bCs/>
                      <w:sz w:val="24"/>
                      <w:szCs w:val="24"/>
                    </w:rPr>
                    <w:t>.</w:t>
                  </w:r>
                </w:p>
              </w:tc>
            </w:tr>
            <w:tr w:rsidR="002D5013" w:rsidRPr="00D11383" w14:paraId="7092EB47" w14:textId="77777777" w:rsidTr="00A34641">
              <w:trPr>
                <w:trHeight w:val="386"/>
              </w:trPr>
              <w:tc>
                <w:tcPr>
                  <w:tcW w:w="9321" w:type="dxa"/>
                  <w:gridSpan w:val="2"/>
                  <w:shd w:val="clear" w:color="auto" w:fill="C00000"/>
                  <w:vAlign w:val="center"/>
                </w:tcPr>
                <w:p w14:paraId="56B81F3A" w14:textId="77777777" w:rsidR="002D5013" w:rsidRPr="00D11383" w:rsidRDefault="00D11383" w:rsidP="00D11383">
                  <w:pPr>
                    <w:jc w:val="center"/>
                    <w:rPr>
                      <w:rFonts w:ascii="Times New Roman" w:hAnsi="Times New Roman" w:cs="Times New Roman"/>
                      <w:b/>
                      <w:bCs/>
                    </w:rPr>
                  </w:pPr>
                  <w:r>
                    <w:rPr>
                      <w:rFonts w:ascii="Times New Roman" w:hAnsi="Times New Roman" w:cs="Times New Roman"/>
                      <w:b/>
                      <w:bCs/>
                    </w:rPr>
                    <w:t>RELACIONES</w:t>
                  </w:r>
                </w:p>
              </w:tc>
            </w:tr>
          </w:tbl>
          <w:p w14:paraId="4F59029F" w14:textId="77777777" w:rsidR="002D5013" w:rsidRPr="00D11383" w:rsidRDefault="002D5013" w:rsidP="00A14795">
            <w:pPr>
              <w:spacing w:after="0"/>
              <w:jc w:val="center"/>
              <w:rPr>
                <w:rFonts w:ascii="Times New Roman" w:hAnsi="Times New Roman" w:cs="Times New Roman"/>
                <w:b/>
                <w:bCs/>
                <w:sz w:val="24"/>
                <w:szCs w:val="24"/>
                <w:lang w:val="es-ES" w:eastAsia="es-ES"/>
              </w:rPr>
            </w:pPr>
            <w:r w:rsidRPr="00D11383">
              <w:rPr>
                <w:rFonts w:ascii="Times New Roman" w:hAnsi="Times New Roman" w:cs="Times New Roman"/>
                <w:b/>
                <w:bCs/>
              </w:rPr>
              <w:t>INTERNAS</w:t>
            </w:r>
          </w:p>
        </w:tc>
      </w:tr>
      <w:tr w:rsidR="002D5013" w:rsidRPr="00D11383" w14:paraId="6508C571" w14:textId="77777777" w:rsidTr="00E1243C">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hideMark/>
          </w:tcPr>
          <w:p w14:paraId="69D4D860" w14:textId="1B5FA7AC" w:rsidR="002D5013" w:rsidRPr="00D11383" w:rsidRDefault="003B106D"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1</w:t>
            </w:r>
          </w:p>
        </w:tc>
        <w:tc>
          <w:tcPr>
            <w:tcW w:w="8855" w:type="dxa"/>
            <w:gridSpan w:val="5"/>
            <w:tcBorders>
              <w:top w:val="single" w:sz="4" w:space="0" w:color="auto"/>
              <w:left w:val="single" w:sz="4" w:space="0" w:color="auto"/>
              <w:bottom w:val="single" w:sz="4" w:space="0" w:color="auto"/>
              <w:right w:val="single" w:sz="4" w:space="0" w:color="auto"/>
            </w:tcBorders>
            <w:noWrap/>
            <w:vAlign w:val="bottom"/>
            <w:hideMark/>
          </w:tcPr>
          <w:p w14:paraId="257DC55A" w14:textId="77777777" w:rsidR="002D5013" w:rsidRPr="00D11383" w:rsidRDefault="002D5013" w:rsidP="00B27405">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Personal de</w:t>
            </w:r>
            <w:r w:rsidR="00B27405">
              <w:rPr>
                <w:rFonts w:ascii="Times New Roman" w:hAnsi="Times New Roman" w:cs="Times New Roman"/>
                <w:sz w:val="24"/>
                <w:szCs w:val="24"/>
                <w:lang w:val="es-ES" w:eastAsia="es-ES"/>
              </w:rPr>
              <w:t xml:space="preserve"> </w:t>
            </w:r>
            <w:r w:rsidRPr="00D11383">
              <w:rPr>
                <w:rFonts w:ascii="Times New Roman" w:hAnsi="Times New Roman" w:cs="Times New Roman"/>
                <w:sz w:val="24"/>
                <w:szCs w:val="24"/>
                <w:lang w:val="es-ES" w:eastAsia="es-ES"/>
              </w:rPr>
              <w:t>l</w:t>
            </w:r>
            <w:r w:rsidR="00B27405">
              <w:rPr>
                <w:rFonts w:ascii="Times New Roman" w:hAnsi="Times New Roman" w:cs="Times New Roman"/>
                <w:sz w:val="24"/>
                <w:szCs w:val="24"/>
                <w:lang w:val="es-ES" w:eastAsia="es-ES"/>
              </w:rPr>
              <w:t>a</w:t>
            </w:r>
            <w:r w:rsidRPr="00D11383">
              <w:rPr>
                <w:rFonts w:ascii="Times New Roman" w:hAnsi="Times New Roman" w:cs="Times New Roman"/>
                <w:sz w:val="24"/>
                <w:szCs w:val="24"/>
                <w:lang w:val="es-ES" w:eastAsia="es-ES"/>
              </w:rPr>
              <w:t xml:space="preserve"> </w:t>
            </w:r>
            <w:r w:rsidR="00B27405">
              <w:rPr>
                <w:rFonts w:ascii="Times New Roman" w:hAnsi="Times New Roman" w:cs="Times New Roman"/>
                <w:sz w:val="24"/>
                <w:szCs w:val="24"/>
                <w:lang w:val="es-ES" w:eastAsia="es-ES"/>
              </w:rPr>
              <w:t>Coordinación</w:t>
            </w:r>
            <w:r w:rsidR="0053208E">
              <w:rPr>
                <w:rFonts w:ascii="Times New Roman" w:hAnsi="Times New Roman" w:cs="Times New Roman"/>
                <w:sz w:val="24"/>
                <w:szCs w:val="24"/>
                <w:lang w:val="es-ES" w:eastAsia="es-ES"/>
              </w:rPr>
              <w:t xml:space="preserve"> de C</w:t>
            </w:r>
            <w:r w:rsidRPr="00D11383">
              <w:rPr>
                <w:rFonts w:ascii="Times New Roman" w:hAnsi="Times New Roman" w:cs="Times New Roman"/>
                <w:sz w:val="24"/>
                <w:szCs w:val="24"/>
                <w:lang w:val="es-ES" w:eastAsia="es-ES"/>
              </w:rPr>
              <w:t>ompras.</w:t>
            </w:r>
          </w:p>
        </w:tc>
      </w:tr>
      <w:tr w:rsidR="005941FE" w:rsidRPr="00D11383" w14:paraId="6CCE5FFA" w14:textId="77777777" w:rsidTr="00E1243C">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tcPr>
          <w:p w14:paraId="6653BB3E" w14:textId="065B0425" w:rsidR="005941FE" w:rsidRPr="00E06A8F" w:rsidRDefault="005941FE" w:rsidP="00B87EA1">
            <w:pPr>
              <w:spacing w:after="0" w:line="240" w:lineRule="auto"/>
              <w:jc w:val="center"/>
              <w:rPr>
                <w:rFonts w:ascii="Times New Roman" w:hAnsi="Times New Roman" w:cs="Times New Roman"/>
              </w:rPr>
            </w:pPr>
            <w:r w:rsidRPr="00E06A8F">
              <w:rPr>
                <w:rFonts w:ascii="Times New Roman" w:hAnsi="Times New Roman" w:cs="Times New Roman"/>
              </w:rPr>
              <w:t>2</w:t>
            </w:r>
          </w:p>
        </w:tc>
        <w:tc>
          <w:tcPr>
            <w:tcW w:w="8855" w:type="dxa"/>
            <w:gridSpan w:val="5"/>
            <w:tcBorders>
              <w:top w:val="single" w:sz="4" w:space="0" w:color="auto"/>
              <w:left w:val="single" w:sz="4" w:space="0" w:color="auto"/>
              <w:bottom w:val="single" w:sz="4" w:space="0" w:color="auto"/>
              <w:right w:val="single" w:sz="4" w:space="0" w:color="auto"/>
            </w:tcBorders>
            <w:noWrap/>
            <w:vAlign w:val="bottom"/>
          </w:tcPr>
          <w:p w14:paraId="35432AD1" w14:textId="52C69B58" w:rsidR="005941FE" w:rsidRPr="00E06A8F" w:rsidRDefault="005941FE" w:rsidP="00B27405">
            <w:pPr>
              <w:spacing w:after="0" w:line="240" w:lineRule="auto"/>
              <w:rPr>
                <w:rFonts w:ascii="Times New Roman" w:hAnsi="Times New Roman" w:cs="Times New Roman"/>
                <w:sz w:val="24"/>
                <w:szCs w:val="24"/>
                <w:lang w:val="es-ES" w:eastAsia="es-ES"/>
              </w:rPr>
            </w:pPr>
            <w:r w:rsidRPr="00E06A8F">
              <w:rPr>
                <w:rFonts w:ascii="Times New Roman" w:hAnsi="Times New Roman" w:cs="Times New Roman"/>
                <w:sz w:val="24"/>
                <w:szCs w:val="24"/>
                <w:lang w:val="es-ES" w:eastAsia="es-ES"/>
              </w:rPr>
              <w:t>Personal Administrativo.</w:t>
            </w:r>
          </w:p>
        </w:tc>
      </w:tr>
      <w:tr w:rsidR="005941FE" w:rsidRPr="00D11383" w14:paraId="7D6AD01E" w14:textId="77777777" w:rsidTr="00E1243C">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tcPr>
          <w:p w14:paraId="6A784286" w14:textId="24B6F531" w:rsidR="005941FE" w:rsidRPr="00E06A8F" w:rsidRDefault="005941FE" w:rsidP="00B87EA1">
            <w:pPr>
              <w:spacing w:after="0" w:line="240" w:lineRule="auto"/>
              <w:jc w:val="center"/>
              <w:rPr>
                <w:rFonts w:ascii="Times New Roman" w:hAnsi="Times New Roman" w:cs="Times New Roman"/>
              </w:rPr>
            </w:pPr>
            <w:r w:rsidRPr="00E06A8F">
              <w:rPr>
                <w:rFonts w:ascii="Times New Roman" w:hAnsi="Times New Roman" w:cs="Times New Roman"/>
              </w:rPr>
              <w:t>3</w:t>
            </w:r>
          </w:p>
        </w:tc>
        <w:tc>
          <w:tcPr>
            <w:tcW w:w="8855" w:type="dxa"/>
            <w:gridSpan w:val="5"/>
            <w:tcBorders>
              <w:top w:val="single" w:sz="4" w:space="0" w:color="auto"/>
              <w:left w:val="single" w:sz="4" w:space="0" w:color="auto"/>
              <w:bottom w:val="single" w:sz="4" w:space="0" w:color="auto"/>
              <w:right w:val="single" w:sz="4" w:space="0" w:color="auto"/>
            </w:tcBorders>
            <w:noWrap/>
            <w:vAlign w:val="bottom"/>
          </w:tcPr>
          <w:p w14:paraId="229D08E4" w14:textId="166D93DD" w:rsidR="005941FE" w:rsidRPr="00E06A8F" w:rsidRDefault="005941FE" w:rsidP="00B27405">
            <w:pPr>
              <w:spacing w:after="0" w:line="240" w:lineRule="auto"/>
              <w:rPr>
                <w:rFonts w:ascii="Times New Roman" w:hAnsi="Times New Roman" w:cs="Times New Roman"/>
                <w:sz w:val="24"/>
                <w:szCs w:val="24"/>
                <w:lang w:val="es-ES" w:eastAsia="es-ES"/>
              </w:rPr>
            </w:pPr>
            <w:r w:rsidRPr="00E06A8F">
              <w:rPr>
                <w:rFonts w:ascii="Times New Roman" w:hAnsi="Times New Roman" w:cs="Times New Roman"/>
                <w:sz w:val="24"/>
                <w:szCs w:val="24"/>
                <w:lang w:val="es-ES" w:eastAsia="es-ES"/>
              </w:rPr>
              <w:t>Unidades Responsables</w:t>
            </w:r>
          </w:p>
        </w:tc>
      </w:tr>
      <w:tr w:rsidR="002D5013" w:rsidRPr="00D11383" w14:paraId="29D34831" w14:textId="77777777" w:rsidTr="00E1243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1C8B5F4A" w14:textId="77777777" w:rsidR="002D5013" w:rsidRPr="00D11383" w:rsidRDefault="002D5013" w:rsidP="00B87EA1">
            <w:pPr>
              <w:spacing w:after="0" w:line="240" w:lineRule="auto"/>
              <w:jc w:val="center"/>
              <w:rPr>
                <w:rFonts w:ascii="Times New Roman" w:hAnsi="Times New Roman" w:cs="Times New Roman"/>
                <w:b/>
                <w:bCs/>
                <w:sz w:val="24"/>
                <w:szCs w:val="24"/>
                <w:lang w:val="es-ES" w:eastAsia="es-ES"/>
              </w:rPr>
            </w:pPr>
            <w:r w:rsidRPr="00D11383">
              <w:rPr>
                <w:rFonts w:ascii="Times New Roman" w:hAnsi="Times New Roman" w:cs="Times New Roman"/>
                <w:b/>
                <w:bCs/>
              </w:rPr>
              <w:t>EXTERNAS</w:t>
            </w:r>
          </w:p>
        </w:tc>
      </w:tr>
      <w:tr w:rsidR="002D5013" w:rsidRPr="00D11383" w14:paraId="32CDD569" w14:textId="77777777" w:rsidTr="00E1243C">
        <w:trPr>
          <w:trHeight w:val="236"/>
        </w:trPr>
        <w:tc>
          <w:tcPr>
            <w:tcW w:w="568" w:type="dxa"/>
            <w:gridSpan w:val="2"/>
            <w:tcBorders>
              <w:top w:val="single" w:sz="4" w:space="0" w:color="auto"/>
              <w:left w:val="single" w:sz="4" w:space="0" w:color="auto"/>
              <w:bottom w:val="single" w:sz="4" w:space="0" w:color="auto"/>
              <w:right w:val="single" w:sz="4" w:space="0" w:color="auto"/>
            </w:tcBorders>
            <w:vAlign w:val="center"/>
            <w:hideMark/>
          </w:tcPr>
          <w:p w14:paraId="7A1C6E6B" w14:textId="3CEF3C4E" w:rsidR="002D5013" w:rsidRPr="005258FD" w:rsidRDefault="00E06A8F"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1</w:t>
            </w:r>
          </w:p>
        </w:tc>
        <w:tc>
          <w:tcPr>
            <w:tcW w:w="8855" w:type="dxa"/>
            <w:gridSpan w:val="5"/>
            <w:tcBorders>
              <w:top w:val="single" w:sz="4" w:space="0" w:color="auto"/>
              <w:left w:val="single" w:sz="4" w:space="0" w:color="auto"/>
              <w:bottom w:val="single" w:sz="4" w:space="0" w:color="auto"/>
              <w:right w:val="single" w:sz="4" w:space="0" w:color="auto"/>
            </w:tcBorders>
            <w:vAlign w:val="center"/>
            <w:hideMark/>
          </w:tcPr>
          <w:p w14:paraId="2FC4FA94" w14:textId="77777777" w:rsidR="002D5013" w:rsidRPr="00D11383" w:rsidRDefault="002D5013" w:rsidP="00B87EA1">
            <w:pPr>
              <w:spacing w:after="0" w:line="240" w:lineRule="auto"/>
              <w:rPr>
                <w:rFonts w:ascii="Times New Roman" w:hAnsi="Times New Roman" w:cs="Times New Roman"/>
                <w:sz w:val="24"/>
                <w:szCs w:val="24"/>
                <w:lang w:val="es-ES" w:eastAsia="es-ES"/>
              </w:rPr>
            </w:pPr>
            <w:r w:rsidRPr="00D11383">
              <w:rPr>
                <w:rFonts w:ascii="Times New Roman" w:hAnsi="Times New Roman" w:cs="Times New Roman"/>
                <w:sz w:val="24"/>
                <w:szCs w:val="24"/>
                <w:lang w:val="es-ES" w:eastAsia="es-ES"/>
              </w:rPr>
              <w:t>Proveedores.</w:t>
            </w:r>
          </w:p>
        </w:tc>
      </w:tr>
    </w:tbl>
    <w:p w14:paraId="72B33FC4" w14:textId="61838923" w:rsidR="009E44A1" w:rsidRDefault="009E44A1" w:rsidP="005F471C">
      <w:pPr>
        <w:tabs>
          <w:tab w:val="left" w:pos="1185"/>
        </w:tabs>
        <w:spacing w:after="0" w:line="240" w:lineRule="auto"/>
      </w:pPr>
    </w:p>
    <w:tbl>
      <w:tblPr>
        <w:tblStyle w:val="Tablaconcuadrcula"/>
        <w:tblW w:w="9507" w:type="dxa"/>
        <w:tblInd w:w="-147" w:type="dxa"/>
        <w:tblLook w:val="04A0" w:firstRow="1" w:lastRow="0" w:firstColumn="1" w:lastColumn="0" w:noHBand="0" w:noVBand="1"/>
      </w:tblPr>
      <w:tblGrid>
        <w:gridCol w:w="3119"/>
        <w:gridCol w:w="425"/>
        <w:gridCol w:w="3233"/>
        <w:gridCol w:w="282"/>
        <w:gridCol w:w="849"/>
        <w:gridCol w:w="849"/>
        <w:gridCol w:w="750"/>
      </w:tblGrid>
      <w:tr w:rsidR="005F471C" w:rsidRPr="00104433" w14:paraId="796B7212" w14:textId="77777777" w:rsidTr="00C634E3">
        <w:trPr>
          <w:trHeight w:val="438"/>
        </w:trPr>
        <w:tc>
          <w:tcPr>
            <w:tcW w:w="3119" w:type="dxa"/>
            <w:vMerge w:val="restart"/>
            <w:tcBorders>
              <w:right w:val="single" w:sz="4" w:space="0" w:color="auto"/>
            </w:tcBorders>
            <w:shd w:val="clear" w:color="auto" w:fill="C00000"/>
          </w:tcPr>
          <w:p w14:paraId="23C69118"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13B91179"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DE01AEF"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597623B5"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2444AB46"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5F471C" w:rsidRPr="00104433" w14:paraId="1E804831" w14:textId="77777777" w:rsidTr="00C634E3">
        <w:trPr>
          <w:trHeight w:val="402"/>
        </w:trPr>
        <w:tc>
          <w:tcPr>
            <w:tcW w:w="3119" w:type="dxa"/>
            <w:vMerge/>
            <w:tcBorders>
              <w:right w:val="single" w:sz="4" w:space="0" w:color="auto"/>
            </w:tcBorders>
            <w:shd w:val="clear" w:color="auto" w:fill="C00000"/>
          </w:tcPr>
          <w:p w14:paraId="2A040DFB" w14:textId="77777777" w:rsidR="005F471C" w:rsidRPr="00104433" w:rsidRDefault="005F471C"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78993052"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27DFA756"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4A23574C" w14:textId="77777777" w:rsidR="005F471C" w:rsidRPr="00104433" w:rsidRDefault="005F471C"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48D8DC45"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42871EDB"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54B77E97"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5F471C" w:rsidRPr="00104433" w14:paraId="63756827" w14:textId="77777777" w:rsidTr="00C634E3">
        <w:trPr>
          <w:trHeight w:val="838"/>
        </w:trPr>
        <w:tc>
          <w:tcPr>
            <w:tcW w:w="3119" w:type="dxa"/>
            <w:tcBorders>
              <w:right w:val="single" w:sz="4" w:space="0" w:color="auto"/>
            </w:tcBorders>
            <w:vAlign w:val="bottom"/>
          </w:tcPr>
          <w:sdt>
            <w:sdtPr>
              <w:rPr>
                <w:rFonts w:ascii="Times New Roman" w:hAnsi="Times New Roman" w:cs="Times New Roman"/>
              </w:rPr>
              <w:id w:val="1822697227"/>
              <w:placeholder>
                <w:docPart w:val="C41E29B844CD4F43AF2B293489CCBF5C"/>
              </w:placeholder>
            </w:sdtPr>
            <w:sdtEndPr/>
            <w:sdtContent>
              <w:sdt>
                <w:sdtPr>
                  <w:rPr>
                    <w:rFonts w:ascii="Times New Roman" w:hAnsi="Times New Roman" w:cs="Times New Roman"/>
                  </w:rPr>
                  <w:id w:val="727114566"/>
                  <w:placeholder>
                    <w:docPart w:val="8C899D36A95A4BE987F9015E34178459"/>
                  </w:placeholder>
                </w:sdtPr>
                <w:sdtEndPr/>
                <w:sdtContent>
                  <w:sdt>
                    <w:sdtPr>
                      <w:rPr>
                        <w:rFonts w:ascii="Times New Roman" w:hAnsi="Times New Roman" w:cs="Times New Roman"/>
                      </w:rPr>
                      <w:id w:val="1047959829"/>
                      <w:placeholder>
                        <w:docPart w:val="8A3626E19C234A38968F42102BDD4D9B"/>
                      </w:placeholder>
                    </w:sdtPr>
                    <w:sdtEndPr/>
                    <w:sdtContent>
                      <w:p w14:paraId="3A5E3167" w14:textId="02643893" w:rsidR="005F471C" w:rsidRPr="007C3361" w:rsidRDefault="00D019A7" w:rsidP="00D019A7">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az</w:t>
                        </w:r>
                      </w:p>
                    </w:sdtContent>
                  </w:sdt>
                </w:sdtContent>
              </w:sdt>
            </w:sdtContent>
          </w:sdt>
        </w:tc>
        <w:tc>
          <w:tcPr>
            <w:tcW w:w="425" w:type="dxa"/>
            <w:tcBorders>
              <w:top w:val="nil"/>
              <w:left w:val="single" w:sz="4" w:space="0" w:color="auto"/>
              <w:bottom w:val="nil"/>
              <w:right w:val="single" w:sz="4" w:space="0" w:color="auto"/>
            </w:tcBorders>
            <w:vAlign w:val="bottom"/>
          </w:tcPr>
          <w:p w14:paraId="4A9A1FB3" w14:textId="77777777" w:rsidR="005F471C" w:rsidRPr="007C3361" w:rsidRDefault="005F471C"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1830489207"/>
              <w:placeholder>
                <w:docPart w:val="DFD82E9BE3F142E3A8C00B0046E439E7"/>
              </w:placeholder>
            </w:sdtPr>
            <w:sdtEndPr/>
            <w:sdtContent>
              <w:sdt>
                <w:sdtPr>
                  <w:rPr>
                    <w:rFonts w:ascii="Times New Roman" w:hAnsi="Times New Roman" w:cs="Times New Roman"/>
                  </w:rPr>
                  <w:id w:val="-2008748995"/>
                  <w:placeholder>
                    <w:docPart w:val="180C2CE60AAF4876B36764C6CD38C221"/>
                  </w:placeholder>
                </w:sdtPr>
                <w:sdtEndPr/>
                <w:sdtContent>
                  <w:sdt>
                    <w:sdtPr>
                      <w:rPr>
                        <w:rFonts w:ascii="Times New Roman" w:hAnsi="Times New Roman" w:cs="Times New Roman"/>
                      </w:rPr>
                      <w:id w:val="-540050709"/>
                      <w:placeholder>
                        <w:docPart w:val="28B32AE1D17B47CD9161FC6B850ABE90"/>
                      </w:placeholder>
                    </w:sdtPr>
                    <w:sdtEndPr/>
                    <w:sdtContent>
                      <w:p w14:paraId="15BEE35B" w14:textId="5C9C4DF8" w:rsidR="005F471C" w:rsidRPr="007C3361" w:rsidRDefault="00D019A7" w:rsidP="005F471C">
                        <w:pPr>
                          <w:shd w:val="clear" w:color="auto" w:fill="FFFFFF" w:themeFill="background1"/>
                          <w:jc w:val="center"/>
                          <w:rPr>
                            <w:rFonts w:ascii="Times New Roman" w:hAnsi="Times New Roman" w:cs="Times New Roman"/>
                          </w:rPr>
                        </w:pPr>
                        <w:r w:rsidRPr="007C3361">
                          <w:rPr>
                            <w:rFonts w:ascii="Times New Roman" w:hAnsi="Times New Roman" w:cs="Times New Roman"/>
                          </w:rPr>
                          <w:t>Lucia Viridiana Chávez Bermúdez</w:t>
                        </w:r>
                      </w:p>
                    </w:sdtContent>
                  </w:sdt>
                </w:sdtContent>
              </w:sdt>
            </w:sdtContent>
          </w:sdt>
        </w:tc>
        <w:tc>
          <w:tcPr>
            <w:tcW w:w="282" w:type="dxa"/>
            <w:tcBorders>
              <w:top w:val="nil"/>
              <w:left w:val="single" w:sz="4" w:space="0" w:color="auto"/>
              <w:bottom w:val="nil"/>
              <w:right w:val="single" w:sz="4" w:space="0" w:color="auto"/>
            </w:tcBorders>
          </w:tcPr>
          <w:p w14:paraId="5724DEEB" w14:textId="77777777" w:rsidR="005F471C" w:rsidRPr="007C3361" w:rsidRDefault="005F471C" w:rsidP="00C634E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3C88B470"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637F0912" w14:textId="2EAAB2F1" w:rsidR="005F471C"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1B8BF652"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022</w:t>
            </w:r>
          </w:p>
        </w:tc>
      </w:tr>
    </w:tbl>
    <w:p w14:paraId="3E90F3F0" w14:textId="77777777" w:rsidR="005F471C" w:rsidRDefault="005F471C" w:rsidP="005F471C">
      <w:pPr>
        <w:tabs>
          <w:tab w:val="left" w:pos="1185"/>
        </w:tabs>
        <w:spacing w:after="0" w:line="240" w:lineRule="auto"/>
      </w:pPr>
    </w:p>
    <w:p w14:paraId="592776AF" w14:textId="23E7123C" w:rsidR="005B0164" w:rsidRDefault="005B0164" w:rsidP="002D5013">
      <w:pPr>
        <w:tabs>
          <w:tab w:val="left" w:pos="1185"/>
        </w:tabs>
      </w:pPr>
      <w:r>
        <w:br w:type="page"/>
      </w:r>
    </w:p>
    <w:p w14:paraId="5A010292" w14:textId="77777777" w:rsidR="001B7B78" w:rsidRDefault="001B7B78" w:rsidP="006348A3">
      <w:pPr>
        <w:spacing w:after="0" w:line="240" w:lineRule="auto"/>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19"/>
      </w:tblGrid>
      <w:tr w:rsidR="001B7B78" w:rsidRPr="005B0164" w14:paraId="3C61737B" w14:textId="77777777" w:rsidTr="006348A3">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3CC8390" w14:textId="77777777" w:rsidR="001B7B78" w:rsidRPr="005B0164" w:rsidRDefault="001B7B78" w:rsidP="001B7B78">
            <w:pPr>
              <w:jc w:val="center"/>
              <w:rPr>
                <w:rFonts w:ascii="Times New Roman" w:hAnsi="Times New Roman" w:cs="Times New Roman"/>
                <w:b/>
                <w:bCs/>
              </w:rPr>
            </w:pPr>
            <w:r w:rsidRPr="005B0164">
              <w:rPr>
                <w:rFonts w:ascii="Times New Roman" w:hAnsi="Times New Roman" w:cs="Times New Roman"/>
                <w:b/>
                <w:bCs/>
                <w:noProof/>
                <w:lang w:eastAsia="es-MX"/>
              </w:rPr>
              <w:drawing>
                <wp:inline distT="0" distB="0" distL="0" distR="0" wp14:anchorId="772E0650" wp14:editId="3BB52C2A">
                  <wp:extent cx="1602059" cy="707666"/>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06004" cy="709409"/>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7E01411" w14:textId="77777777" w:rsidR="001B7B78" w:rsidRPr="005B0164" w:rsidRDefault="001B7B78" w:rsidP="001B7B78">
            <w:pPr>
              <w:spacing w:after="0"/>
              <w:jc w:val="center"/>
              <w:rPr>
                <w:rFonts w:ascii="Times New Roman" w:hAnsi="Times New Roman" w:cs="Times New Roman"/>
                <w:b/>
                <w:bCs/>
              </w:rPr>
            </w:pPr>
            <w:r w:rsidRPr="006348A3">
              <w:rPr>
                <w:rFonts w:ascii="Times New Roman" w:hAnsi="Times New Roman" w:cs="Times New Roman"/>
                <w:b/>
                <w:bCs/>
                <w:shd w:val="clear" w:color="auto" w:fill="C00000"/>
              </w:rPr>
              <w:t>DESCRIPCIÓN</w:t>
            </w:r>
            <w:r w:rsidRPr="005B0164">
              <w:rPr>
                <w:rFonts w:ascii="Times New Roman" w:hAnsi="Times New Roman" w:cs="Times New Roman"/>
                <w:b/>
                <w:bCs/>
              </w:rPr>
              <w:t xml:space="preserve">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6E8141" w14:textId="3C5E8AA2" w:rsidR="001B7B78" w:rsidRPr="005B0164" w:rsidRDefault="005B0164" w:rsidP="001B7B78">
            <w:pPr>
              <w:spacing w:after="100" w:afterAutospacing="1" w:line="240" w:lineRule="auto"/>
              <w:rPr>
                <w:rFonts w:ascii="Times New Roman" w:hAnsi="Times New Roman" w:cs="Times New Roman"/>
                <w:b/>
                <w:bCs/>
              </w:rPr>
            </w:pPr>
            <w:r>
              <w:rPr>
                <w:rFonts w:ascii="Times New Roman" w:hAnsi="Times New Roman" w:cs="Times New Roman"/>
                <w:b/>
                <w:bCs/>
              </w:rPr>
              <w:t>RSGC</w:t>
            </w:r>
            <w:r w:rsidR="00AC146F">
              <w:rPr>
                <w:rFonts w:ascii="Times New Roman" w:hAnsi="Times New Roman" w:cs="Times New Roman"/>
                <w:b/>
                <w:bCs/>
              </w:rPr>
              <w:t xml:space="preserve"> </w:t>
            </w:r>
            <w:r>
              <w:rPr>
                <w:rFonts w:ascii="Times New Roman" w:hAnsi="Times New Roman" w:cs="Times New Roman"/>
                <w:b/>
                <w:bCs/>
              </w:rPr>
              <w:t>5.3,</w:t>
            </w:r>
            <w:r w:rsidR="00AC146F">
              <w:rPr>
                <w:rFonts w:ascii="Times New Roman" w:hAnsi="Times New Roman" w:cs="Times New Roman"/>
                <w:b/>
                <w:bCs/>
              </w:rPr>
              <w:t xml:space="preserve"> </w:t>
            </w:r>
            <w:r>
              <w:rPr>
                <w:rFonts w:ascii="Times New Roman" w:hAnsi="Times New Roman" w:cs="Times New Roman"/>
                <w:b/>
                <w:bCs/>
              </w:rPr>
              <w:t>A</w:t>
            </w:r>
          </w:p>
        </w:tc>
      </w:tr>
      <w:tr w:rsidR="001B7B78" w:rsidRPr="005B0164" w14:paraId="74142911" w14:textId="77777777" w:rsidTr="00E1243C">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0197F97F" w14:textId="77777777" w:rsidR="001B7B78" w:rsidRPr="005B0164" w:rsidRDefault="001B7B78" w:rsidP="001B7B78">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E4B3F60" w14:textId="77777777" w:rsidR="001B7B78" w:rsidRPr="00DF0EF8" w:rsidRDefault="005B0164" w:rsidP="00E31F46">
            <w:pPr>
              <w:pStyle w:val="Ttulo2"/>
              <w:spacing w:before="0"/>
              <w:jc w:val="center"/>
              <w:rPr>
                <w:rFonts w:ascii="Times New Roman" w:hAnsi="Times New Roman" w:cs="Times New Roman"/>
                <w:color w:val="auto"/>
                <w:sz w:val="24"/>
                <w:szCs w:val="24"/>
              </w:rPr>
            </w:pPr>
            <w:bookmarkStart w:id="34" w:name="_Toc97213808"/>
            <w:r w:rsidRPr="00DF0EF8">
              <w:rPr>
                <w:rFonts w:ascii="Times New Roman" w:hAnsi="Times New Roman" w:cs="Times New Roman"/>
                <w:color w:val="auto"/>
                <w:sz w:val="24"/>
                <w:szCs w:val="24"/>
              </w:rPr>
              <w:t>Responsable de Proyectos Extraordinarios</w:t>
            </w:r>
            <w:bookmarkEnd w:id="34"/>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CB0F3B" w14:textId="18AD6316" w:rsidR="001B7B78" w:rsidRPr="005B0164" w:rsidRDefault="001B7B78" w:rsidP="001B7B78">
            <w:pPr>
              <w:spacing w:after="0" w:line="240" w:lineRule="auto"/>
              <w:rPr>
                <w:rFonts w:ascii="Times New Roman" w:hAnsi="Times New Roman" w:cs="Times New Roman"/>
                <w:b/>
                <w:bCs/>
              </w:rPr>
            </w:pPr>
            <w:r w:rsidRPr="005B0164">
              <w:rPr>
                <w:rFonts w:ascii="Times New Roman" w:hAnsi="Times New Roman" w:cs="Times New Roman"/>
                <w:b/>
                <w:bCs/>
              </w:rPr>
              <w:t>Fecha:</w:t>
            </w:r>
            <w:r w:rsidR="00E31F46">
              <w:rPr>
                <w:rFonts w:ascii="Times New Roman" w:hAnsi="Times New Roman" w:cs="Times New Roman"/>
                <w:b/>
                <w:bCs/>
              </w:rPr>
              <w:t xml:space="preserve"> </w:t>
            </w:r>
            <w:r w:rsidR="00A56D04">
              <w:rPr>
                <w:rFonts w:ascii="Times New Roman" w:hAnsi="Times New Roman" w:cs="Times New Roman"/>
                <w:b/>
                <w:bCs/>
              </w:rPr>
              <w:t>23</w:t>
            </w:r>
            <w:r w:rsidR="00FC2A71">
              <w:rPr>
                <w:rFonts w:ascii="Times New Roman" w:hAnsi="Times New Roman" w:cs="Times New Roman"/>
                <w:b/>
                <w:bCs/>
              </w:rPr>
              <w:t>/08</w:t>
            </w:r>
            <w:r w:rsidR="005941FE">
              <w:rPr>
                <w:rFonts w:ascii="Times New Roman" w:hAnsi="Times New Roman" w:cs="Times New Roman"/>
                <w:b/>
                <w:bCs/>
              </w:rPr>
              <w:t>/2022</w:t>
            </w:r>
          </w:p>
        </w:tc>
      </w:tr>
      <w:tr w:rsidR="001B7B78" w:rsidRPr="005B0164" w14:paraId="3FE0C13E" w14:textId="77777777" w:rsidTr="00E1243C">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4785AD3" w14:textId="77777777" w:rsidR="001B7B78" w:rsidRPr="005B0164" w:rsidRDefault="001B7B78" w:rsidP="001B7B78">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58412EFC" w14:textId="77777777" w:rsidR="001B7B78" w:rsidRPr="005B0164"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7B46DAF" w14:textId="77777777" w:rsidR="001B7B78" w:rsidRPr="005B0164" w:rsidRDefault="001B7B78" w:rsidP="001B7B78">
            <w:pPr>
              <w:spacing w:after="0" w:line="240" w:lineRule="auto"/>
              <w:rPr>
                <w:rFonts w:ascii="Times New Roman" w:hAnsi="Times New Roman" w:cs="Times New Roman"/>
                <w:b/>
                <w:bCs/>
              </w:rPr>
            </w:pPr>
            <w:r w:rsidRPr="005B0164">
              <w:rPr>
                <w:rFonts w:ascii="Times New Roman" w:hAnsi="Times New Roman" w:cs="Times New Roman"/>
                <w:b/>
                <w:bCs/>
              </w:rPr>
              <w:t>Versión:</w:t>
            </w:r>
            <w:r w:rsidR="005B0164">
              <w:rPr>
                <w:rFonts w:ascii="Times New Roman" w:hAnsi="Times New Roman" w:cs="Times New Roman"/>
                <w:b/>
                <w:bCs/>
              </w:rPr>
              <w:t xml:space="preserve"> 01</w:t>
            </w:r>
          </w:p>
        </w:tc>
      </w:tr>
      <w:tr w:rsidR="001B7B78" w:rsidRPr="005B0164" w14:paraId="110997D2" w14:textId="77777777" w:rsidTr="00E1243C">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C624C3B" w14:textId="77777777" w:rsidR="001B7B78" w:rsidRPr="005B0164" w:rsidRDefault="001B7B78" w:rsidP="001B7B78">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2132BB4" w14:textId="77777777" w:rsidR="001B7B78" w:rsidRPr="005B0164"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480820A" w14:textId="77777777" w:rsidR="001B7B78" w:rsidRPr="005B0164" w:rsidRDefault="001B7B78" w:rsidP="001B7B78">
            <w:pPr>
              <w:spacing w:after="0" w:line="240" w:lineRule="auto"/>
              <w:rPr>
                <w:rFonts w:ascii="Times New Roman" w:hAnsi="Times New Roman" w:cs="Times New Roman"/>
                <w:b/>
                <w:bCs/>
              </w:rPr>
            </w:pPr>
            <w:r w:rsidRPr="005B0164">
              <w:rPr>
                <w:rFonts w:ascii="Times New Roman" w:hAnsi="Times New Roman" w:cs="Times New Roman"/>
                <w:b/>
                <w:bCs/>
              </w:rPr>
              <w:t>Página:</w:t>
            </w:r>
            <w:r w:rsidR="005B0164">
              <w:rPr>
                <w:rFonts w:ascii="Times New Roman" w:hAnsi="Times New Roman" w:cs="Times New Roman"/>
                <w:b/>
                <w:bCs/>
              </w:rPr>
              <w:t xml:space="preserve"> 1-2</w:t>
            </w:r>
          </w:p>
        </w:tc>
      </w:tr>
      <w:tr w:rsidR="001B7B78" w:rsidRPr="005B0164" w14:paraId="1E98D0BA"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8121321" w14:textId="77777777" w:rsidR="001B7B78" w:rsidRPr="0053208E" w:rsidRDefault="001B7B78" w:rsidP="005A437D">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Unidad: </w:t>
            </w:r>
            <w:r w:rsidR="005A437D" w:rsidRPr="0053208E">
              <w:rPr>
                <w:rFonts w:ascii="Times New Roman" w:hAnsi="Times New Roman" w:cs="Times New Roman"/>
                <w:b/>
                <w:bCs/>
                <w:sz w:val="24"/>
                <w:szCs w:val="24"/>
              </w:rPr>
              <w:t>Coordinación de Compras</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874A98A" w14:textId="77777777" w:rsidR="001B7B78" w:rsidRPr="0053208E" w:rsidRDefault="001B7B78" w:rsidP="005A437D">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Área: </w:t>
            </w:r>
            <w:r w:rsidR="005A437D" w:rsidRPr="0053208E">
              <w:rPr>
                <w:rFonts w:ascii="Times New Roman" w:hAnsi="Times New Roman" w:cs="Times New Roman"/>
                <w:b/>
                <w:bCs/>
                <w:sz w:val="24"/>
                <w:szCs w:val="24"/>
              </w:rPr>
              <w:t>Proyectos Extraordinarios</w:t>
            </w:r>
          </w:p>
        </w:tc>
      </w:tr>
      <w:tr w:rsidR="001B7B78" w:rsidRPr="005B0164" w14:paraId="07EF809A" w14:textId="77777777" w:rsidTr="00E1243C">
        <w:trPr>
          <w:trHeight w:val="456"/>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78C2EE2"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IDENTIFICACIÓN DEL PUESTO</w:t>
            </w:r>
          </w:p>
        </w:tc>
      </w:tr>
      <w:tr w:rsidR="001B7B78" w:rsidRPr="005B0164" w14:paraId="2A9BABCC" w14:textId="77777777" w:rsidTr="00E1243C">
        <w:trPr>
          <w:trHeight w:val="407"/>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A254806"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348CADF"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No. DE PERSONAS EN EL PUESTO</w:t>
            </w:r>
          </w:p>
        </w:tc>
      </w:tr>
      <w:tr w:rsidR="001B7B78" w:rsidRPr="005B0164" w14:paraId="5CEC7B3D" w14:textId="77777777" w:rsidTr="00E1243C">
        <w:trPr>
          <w:trHeight w:val="427"/>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11A8255" w14:textId="77777777" w:rsidR="001B7B78" w:rsidRPr="005A437D" w:rsidRDefault="005A437D" w:rsidP="005A437D">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Proyectos E</w:t>
            </w:r>
            <w:r w:rsidR="001B7B78" w:rsidRPr="005A437D">
              <w:rPr>
                <w:rFonts w:ascii="Times New Roman" w:hAnsi="Times New Roman" w:cs="Times New Roman"/>
                <w:b/>
                <w:sz w:val="24"/>
                <w:szCs w:val="24"/>
                <w:lang w:val="es-ES" w:eastAsia="es-ES"/>
              </w:rPr>
              <w:t>xtraordinarios.</w:t>
            </w:r>
          </w:p>
        </w:tc>
        <w:tc>
          <w:tcPr>
            <w:tcW w:w="4745" w:type="dxa"/>
            <w:gridSpan w:val="2"/>
            <w:tcBorders>
              <w:top w:val="single" w:sz="4" w:space="0" w:color="auto"/>
              <w:left w:val="nil"/>
              <w:bottom w:val="single" w:sz="4" w:space="0" w:color="auto"/>
              <w:right w:val="single" w:sz="4" w:space="0" w:color="000000"/>
            </w:tcBorders>
            <w:noWrap/>
            <w:vAlign w:val="center"/>
            <w:hideMark/>
          </w:tcPr>
          <w:p w14:paraId="6106CCD2" w14:textId="09870961" w:rsidR="001B7B78" w:rsidRPr="005A437D" w:rsidRDefault="00D019A7" w:rsidP="005A437D">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1</w:t>
            </w:r>
          </w:p>
        </w:tc>
      </w:tr>
      <w:tr w:rsidR="001B7B78" w:rsidRPr="005B0164" w14:paraId="0A86C4A7"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740C306"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TRAMO DE CONTROL</w:t>
            </w:r>
          </w:p>
        </w:tc>
      </w:tr>
      <w:tr w:rsidR="001B7B78" w:rsidRPr="005B0164" w14:paraId="123CB837"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2FDBA"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REPORTA A:</w:t>
            </w:r>
            <w:r w:rsidR="00B27405" w:rsidRPr="0053208E">
              <w:rPr>
                <w:rFonts w:ascii="Times New Roman" w:hAnsi="Times New Roman" w:cs="Times New Roman"/>
                <w:bCs/>
                <w:sz w:val="24"/>
                <w:szCs w:val="24"/>
              </w:rPr>
              <w:t xml:space="preserve"> Coordinador de C</w:t>
            </w:r>
            <w:r w:rsidRPr="0053208E">
              <w:rPr>
                <w:rFonts w:ascii="Times New Roman" w:hAnsi="Times New Roman" w:cs="Times New Roman"/>
                <w:bCs/>
                <w:sz w:val="24"/>
                <w:szCs w:val="24"/>
              </w:rPr>
              <w:t>ompras.</w:t>
            </w:r>
          </w:p>
        </w:tc>
      </w:tr>
      <w:tr w:rsidR="001B7B78" w:rsidRPr="005B0164" w14:paraId="7EBEB43C"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3E255" w14:textId="591731B0"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SUPERVISA A:</w:t>
            </w:r>
            <w:r w:rsidRPr="0053208E">
              <w:rPr>
                <w:rFonts w:ascii="Times New Roman" w:hAnsi="Times New Roman" w:cs="Times New Roman"/>
                <w:bCs/>
                <w:sz w:val="24"/>
                <w:szCs w:val="24"/>
              </w:rPr>
              <w:t xml:space="preserve"> N/A</w:t>
            </w:r>
            <w:r w:rsidR="00094D00">
              <w:rPr>
                <w:rFonts w:ascii="Times New Roman" w:hAnsi="Times New Roman" w:cs="Times New Roman"/>
                <w:bCs/>
                <w:sz w:val="24"/>
                <w:szCs w:val="24"/>
              </w:rPr>
              <w:t>.</w:t>
            </w:r>
          </w:p>
        </w:tc>
      </w:tr>
      <w:tr w:rsidR="001B7B78" w:rsidRPr="005B0164" w14:paraId="523A9647"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56E6F" w14:textId="77777777" w:rsidR="001B7B78" w:rsidRPr="0053208E" w:rsidRDefault="001B7B78" w:rsidP="0053208E">
            <w:pPr>
              <w:jc w:val="both"/>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DESCRIPCIÓN GENERAL:</w:t>
            </w:r>
            <w:r w:rsidRPr="0053208E">
              <w:rPr>
                <w:rFonts w:ascii="Times New Roman" w:hAnsi="Times New Roman" w:cs="Times New Roman"/>
                <w:bCs/>
                <w:sz w:val="24"/>
                <w:szCs w:val="24"/>
              </w:rPr>
              <w:t xml:space="preserve"> Revisar y tramitar los oficios y solicitudes de recursos extraordinarios.</w:t>
            </w:r>
          </w:p>
        </w:tc>
      </w:tr>
      <w:tr w:rsidR="001B7B78" w:rsidRPr="005B0164" w14:paraId="2BED7106" w14:textId="77777777" w:rsidTr="00E1243C">
        <w:trPr>
          <w:trHeight w:val="471"/>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CA408AC"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DESCRIPCIÓN ESPECÍFICA</w:t>
            </w:r>
          </w:p>
        </w:tc>
      </w:tr>
      <w:tr w:rsidR="001B7B78" w:rsidRPr="005B0164" w14:paraId="03054E2A"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4F15B20B" w14:textId="77777777" w:rsidR="001B7B78" w:rsidRPr="00AC146F" w:rsidRDefault="001B7B78" w:rsidP="001B7B78">
            <w:pPr>
              <w:spacing w:after="0" w:line="240" w:lineRule="auto"/>
              <w:jc w:val="center"/>
              <w:rPr>
                <w:rFonts w:ascii="Times New Roman" w:hAnsi="Times New Roman" w:cs="Times New Roman"/>
                <w:sz w:val="24"/>
                <w:szCs w:val="24"/>
                <w:lang w:val="es-ES" w:eastAsia="es-ES"/>
              </w:rPr>
            </w:pPr>
            <w:r w:rsidRPr="00AC146F">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E5C390D" w14:textId="1534AFF8" w:rsidR="001B7B78" w:rsidRPr="0053208E" w:rsidRDefault="00094D00"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poyar</w:t>
            </w:r>
            <w:r w:rsidR="00CC6BE9">
              <w:rPr>
                <w:rFonts w:ascii="Times New Roman" w:hAnsi="Times New Roman" w:cs="Times New Roman"/>
                <w:sz w:val="24"/>
                <w:szCs w:val="24"/>
                <w:lang w:val="es-ES" w:eastAsia="es-ES"/>
              </w:rPr>
              <w:t xml:space="preserve"> en la </w:t>
            </w:r>
            <w:r w:rsidR="00CC6BE9" w:rsidRPr="00930D0E">
              <w:rPr>
                <w:rFonts w:ascii="Times New Roman" w:hAnsi="Times New Roman" w:cs="Times New Roman"/>
                <w:sz w:val="24"/>
                <w:szCs w:val="24"/>
                <w:lang w:val="es-ES" w:eastAsia="es-ES"/>
              </w:rPr>
              <w:t>validación del c</w:t>
            </w:r>
            <w:r w:rsidR="001B7B78" w:rsidRPr="00930D0E">
              <w:rPr>
                <w:rFonts w:ascii="Times New Roman" w:hAnsi="Times New Roman" w:cs="Times New Roman"/>
                <w:sz w:val="24"/>
                <w:szCs w:val="24"/>
                <w:lang w:val="es-ES" w:eastAsia="es-ES"/>
              </w:rPr>
              <w:t>lasificador por objeto del gasto (COG) de los recursos extraordinarios.</w:t>
            </w:r>
          </w:p>
        </w:tc>
      </w:tr>
      <w:tr w:rsidR="001B7B78" w:rsidRPr="005B0164" w14:paraId="65B26F51"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D945BB3" w14:textId="77777777" w:rsidR="001B7B78" w:rsidRPr="00AC146F" w:rsidRDefault="001B7B78" w:rsidP="001B7B78">
            <w:pPr>
              <w:spacing w:after="0" w:line="240" w:lineRule="auto"/>
              <w:jc w:val="center"/>
              <w:rPr>
                <w:rFonts w:ascii="Times New Roman" w:hAnsi="Times New Roman" w:cs="Times New Roman"/>
                <w:sz w:val="24"/>
                <w:szCs w:val="24"/>
                <w:lang w:val="es-ES" w:eastAsia="es-ES"/>
              </w:rPr>
            </w:pPr>
            <w:r w:rsidRPr="00AC146F">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F8ED5F2" w14:textId="2BFBBF88" w:rsidR="001B7B78" w:rsidRPr="0053208E" w:rsidRDefault="00094D00" w:rsidP="001B7B78">
            <w:pPr>
              <w:spacing w:after="0" w:line="240" w:lineRule="auto"/>
              <w:jc w:val="both"/>
              <w:rPr>
                <w:rFonts w:ascii="Times New Roman" w:hAnsi="Times New Roman" w:cs="Times New Roman"/>
                <w:sz w:val="24"/>
                <w:szCs w:val="24"/>
                <w:lang w:val="es-ES" w:eastAsia="es-ES"/>
              </w:rPr>
            </w:pPr>
            <w:r w:rsidRPr="00257F67">
              <w:rPr>
                <w:rFonts w:ascii="Times New Roman" w:hAnsi="Times New Roman" w:cs="Times New Roman"/>
                <w:sz w:val="24"/>
                <w:szCs w:val="24"/>
                <w:lang w:val="es-ES" w:eastAsia="es-ES"/>
              </w:rPr>
              <w:t xml:space="preserve">Asesorar </w:t>
            </w:r>
            <w:r>
              <w:rPr>
                <w:rFonts w:ascii="Times New Roman" w:hAnsi="Times New Roman" w:cs="Times New Roman"/>
                <w:sz w:val="24"/>
                <w:szCs w:val="24"/>
                <w:lang w:val="es-ES" w:eastAsia="es-ES"/>
              </w:rPr>
              <w:t>a Unidades R</w:t>
            </w:r>
            <w:r w:rsidR="001B7B78" w:rsidRPr="0053208E">
              <w:rPr>
                <w:rFonts w:ascii="Times New Roman" w:hAnsi="Times New Roman" w:cs="Times New Roman"/>
                <w:sz w:val="24"/>
                <w:szCs w:val="24"/>
                <w:lang w:val="es-ES" w:eastAsia="es-ES"/>
              </w:rPr>
              <w:t>esponsables para trámites de nuevos proyectos. (Altas de presupuesto, solicitud del recurso, proceso para gestión de pago</w:t>
            </w:r>
            <w:r w:rsidR="00257F67">
              <w:rPr>
                <w:rFonts w:ascii="Times New Roman" w:hAnsi="Times New Roman" w:cs="Times New Roman"/>
                <w:sz w:val="24"/>
                <w:szCs w:val="24"/>
                <w:lang w:val="es-ES" w:eastAsia="es-ES"/>
              </w:rPr>
              <w:t>.</w:t>
            </w:r>
          </w:p>
        </w:tc>
      </w:tr>
      <w:tr w:rsidR="00930D0E" w:rsidRPr="005B0164" w14:paraId="6CA6E8BC"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481DD87B" w14:textId="5A3B5D0C" w:rsidR="00930D0E" w:rsidRPr="00AC146F" w:rsidRDefault="00930D0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C06D1AF" w14:textId="472EB087" w:rsidR="00930D0E" w:rsidRPr="00257F67" w:rsidRDefault="00930D0E"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Verificar que en los oficios se adjunte la papelería requerida según sea el trámite.</w:t>
            </w:r>
          </w:p>
        </w:tc>
      </w:tr>
      <w:tr w:rsidR="001B7B78" w:rsidRPr="005B0164" w14:paraId="235AF39A" w14:textId="77777777" w:rsidTr="00E1243C">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9655E6E" w14:textId="09C62F28" w:rsidR="001B7B78" w:rsidRPr="00AC146F" w:rsidRDefault="00930D0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0E459F0" w14:textId="77777777"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Analizar y tramitar los oficios y solicitudes con facturas, recibos de honorarios, apoyos diversos y de gastos por comprobar de recursos extraordinarios.</w:t>
            </w:r>
          </w:p>
        </w:tc>
      </w:tr>
      <w:tr w:rsidR="001B7B78" w:rsidRPr="005B0164" w14:paraId="3CD09947" w14:textId="77777777" w:rsidTr="00E1243C">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73402340" w14:textId="481B522C" w:rsidR="001B7B78" w:rsidRPr="00AC146F" w:rsidRDefault="00930D0E"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E9532F3" w14:textId="5A481D73" w:rsidR="001B7B78" w:rsidRPr="0053208E" w:rsidRDefault="00930D0E"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Solicitar presupuesto (altas de COG y/o transferencias entre COG) </w:t>
            </w:r>
            <w:r w:rsidR="001B7B78" w:rsidRPr="0053208E">
              <w:rPr>
                <w:rFonts w:ascii="Times New Roman" w:hAnsi="Times New Roman" w:cs="Times New Roman"/>
                <w:sz w:val="24"/>
                <w:szCs w:val="24"/>
                <w:lang w:val="es-ES" w:eastAsia="es-ES"/>
              </w:rPr>
              <w:t>para tramitar oficios en casos necesarios.</w:t>
            </w:r>
          </w:p>
        </w:tc>
      </w:tr>
      <w:tr w:rsidR="001B7B78" w:rsidRPr="005B0164" w14:paraId="60FBB0DE" w14:textId="77777777" w:rsidTr="00E1243C">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2994FC28" w14:textId="49567277" w:rsidR="001B7B78" w:rsidRPr="00AC146F" w:rsidRDefault="00930D0E"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39A4952" w14:textId="2FE8CC2C"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Verificar que en los oficios y solicitudes adjunten las características necesarias de bienes solicitados para su</w:t>
            </w:r>
            <w:r w:rsidR="004F3228">
              <w:rPr>
                <w:rFonts w:ascii="Times New Roman" w:hAnsi="Times New Roman" w:cs="Times New Roman"/>
                <w:sz w:val="24"/>
                <w:szCs w:val="24"/>
                <w:lang w:val="es-ES" w:eastAsia="es-ES"/>
              </w:rPr>
              <w:t xml:space="preserve"> adquisición con base en la Ley de Adquisiciones, Arrendamientos y Servicios del Sector Públicos.</w:t>
            </w:r>
          </w:p>
        </w:tc>
      </w:tr>
      <w:tr w:rsidR="001B7B78" w:rsidRPr="005B0164" w14:paraId="4A52C50C" w14:textId="77777777" w:rsidTr="00E1243C">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32BD2BEF" w14:textId="31AD68C0" w:rsidR="001B7B78" w:rsidRPr="00AC146F" w:rsidRDefault="00930D0E"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E4B5042" w14:textId="4A801AB0"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 xml:space="preserve">Recabar datos necesarios del proveedor para enviarlo </w:t>
            </w:r>
            <w:r w:rsidR="0043347D" w:rsidRPr="00257F67">
              <w:rPr>
                <w:rFonts w:ascii="Times New Roman" w:hAnsi="Times New Roman" w:cs="Times New Roman"/>
                <w:sz w:val="24"/>
                <w:szCs w:val="24"/>
                <w:lang w:val="es-ES" w:eastAsia="es-ES"/>
              </w:rPr>
              <w:t>a la Oficina de Abogado General</w:t>
            </w:r>
            <w:r w:rsidRPr="00257F67">
              <w:rPr>
                <w:rFonts w:ascii="Times New Roman" w:hAnsi="Times New Roman" w:cs="Times New Roman"/>
                <w:sz w:val="24"/>
                <w:szCs w:val="24"/>
                <w:lang w:val="es-ES" w:eastAsia="es-ES"/>
              </w:rPr>
              <w:t xml:space="preserve"> </w:t>
            </w:r>
            <w:r w:rsidR="0043347D">
              <w:rPr>
                <w:rFonts w:ascii="Times New Roman" w:hAnsi="Times New Roman" w:cs="Times New Roman"/>
                <w:sz w:val="24"/>
                <w:szCs w:val="24"/>
                <w:lang w:val="es-ES" w:eastAsia="es-ES"/>
              </w:rPr>
              <w:t xml:space="preserve"> </w:t>
            </w:r>
            <w:r w:rsidR="0043347D" w:rsidRPr="00257F67">
              <w:rPr>
                <w:rFonts w:ascii="Times New Roman" w:hAnsi="Times New Roman" w:cs="Times New Roman"/>
                <w:sz w:val="24"/>
                <w:szCs w:val="24"/>
                <w:lang w:val="es-ES" w:eastAsia="es-ES"/>
              </w:rPr>
              <w:t xml:space="preserve">para elaborar </w:t>
            </w:r>
            <w:r w:rsidRPr="0053208E">
              <w:rPr>
                <w:rFonts w:ascii="Times New Roman" w:hAnsi="Times New Roman" w:cs="Times New Roman"/>
                <w:sz w:val="24"/>
                <w:szCs w:val="24"/>
                <w:lang w:val="es-ES" w:eastAsia="es-ES"/>
              </w:rPr>
              <w:t>contrato de adquisición de bienes y servicios en los casos que po</w:t>
            </w:r>
            <w:r w:rsidR="00AC146F">
              <w:rPr>
                <w:rFonts w:ascii="Times New Roman" w:hAnsi="Times New Roman" w:cs="Times New Roman"/>
                <w:sz w:val="24"/>
                <w:szCs w:val="24"/>
                <w:lang w:val="es-ES" w:eastAsia="es-ES"/>
              </w:rPr>
              <w:t>r</w:t>
            </w:r>
            <w:r w:rsidR="004F3228">
              <w:rPr>
                <w:rFonts w:ascii="Times New Roman" w:hAnsi="Times New Roman" w:cs="Times New Roman"/>
                <w:sz w:val="24"/>
                <w:szCs w:val="24"/>
                <w:lang w:val="es-ES" w:eastAsia="es-ES"/>
              </w:rPr>
              <w:t xml:space="preserve"> su monto lo requiera con base en la Ley de Adquisiciones, Arrendamientos y Servicios del Sector Públicos.</w:t>
            </w:r>
          </w:p>
        </w:tc>
      </w:tr>
      <w:tr w:rsidR="001B7B78" w:rsidRPr="005B0164" w14:paraId="67F8E0F5"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45E4BBA" w14:textId="42B46118" w:rsidR="001B7B78" w:rsidRPr="00AC146F" w:rsidRDefault="00930D0E"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08C0DC4" w14:textId="7525E2AA" w:rsidR="001B7B78" w:rsidRPr="0053208E" w:rsidRDefault="0043347D" w:rsidP="001B7B78">
            <w:pPr>
              <w:spacing w:after="0" w:line="240" w:lineRule="auto"/>
              <w:jc w:val="both"/>
              <w:rPr>
                <w:rFonts w:ascii="Times New Roman" w:hAnsi="Times New Roman" w:cs="Times New Roman"/>
                <w:sz w:val="24"/>
                <w:szCs w:val="24"/>
                <w:lang w:val="es-ES" w:eastAsia="es-ES"/>
              </w:rPr>
            </w:pPr>
            <w:r w:rsidRPr="00257F67">
              <w:rPr>
                <w:rFonts w:ascii="Times New Roman" w:hAnsi="Times New Roman" w:cs="Times New Roman"/>
                <w:sz w:val="24"/>
                <w:szCs w:val="24"/>
                <w:lang w:val="es-ES" w:eastAsia="es-ES"/>
              </w:rPr>
              <w:t>Apoyar y dar seguimiento</w:t>
            </w:r>
            <w:r>
              <w:rPr>
                <w:rFonts w:ascii="Times New Roman" w:hAnsi="Times New Roman" w:cs="Times New Roman"/>
                <w:color w:val="0070C0"/>
                <w:sz w:val="24"/>
                <w:szCs w:val="24"/>
                <w:lang w:val="es-ES" w:eastAsia="es-ES"/>
              </w:rPr>
              <w:t xml:space="preserve"> </w:t>
            </w:r>
            <w:r w:rsidR="001B7B78" w:rsidRPr="0053208E">
              <w:rPr>
                <w:rFonts w:ascii="Times New Roman" w:hAnsi="Times New Roman" w:cs="Times New Roman"/>
                <w:sz w:val="24"/>
                <w:szCs w:val="24"/>
                <w:lang w:val="es-ES" w:eastAsia="es-ES"/>
              </w:rPr>
              <w:t>de las solicitudes de pago y comprobación de recursos extraordinarios.</w:t>
            </w:r>
          </w:p>
        </w:tc>
      </w:tr>
      <w:tr w:rsidR="00EC6AD7" w:rsidRPr="005B0164" w14:paraId="79D12499"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B43C3AA" w14:textId="489011CA" w:rsidR="00EC6AD7" w:rsidRPr="0053208E" w:rsidRDefault="00930D0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1B64DBC" w14:textId="6F4CB629" w:rsidR="00EC6AD7" w:rsidRPr="0053208E" w:rsidRDefault="00EC6AD7" w:rsidP="001B7B78">
            <w:pPr>
              <w:spacing w:after="0" w:line="240" w:lineRule="auto"/>
              <w:jc w:val="both"/>
              <w:rPr>
                <w:rFonts w:ascii="Times New Roman" w:hAnsi="Times New Roman" w:cs="Times New Roman"/>
                <w:sz w:val="24"/>
                <w:szCs w:val="24"/>
                <w:lang w:val="es-ES" w:eastAsia="es-ES"/>
              </w:rPr>
            </w:pPr>
            <w:r w:rsidRPr="00EC6AD7">
              <w:rPr>
                <w:rFonts w:ascii="Times New Roman" w:hAnsi="Times New Roman" w:cs="Times New Roman"/>
                <w:sz w:val="24"/>
                <w:szCs w:val="24"/>
                <w:lang w:val="es-ES" w:eastAsia="es-ES"/>
              </w:rPr>
              <w:t xml:space="preserve">Realizar las actividades derivadas del </w:t>
            </w:r>
            <w:r w:rsidR="00AC146F">
              <w:rPr>
                <w:rFonts w:ascii="Times New Roman" w:hAnsi="Times New Roman" w:cs="Times New Roman"/>
                <w:sz w:val="24"/>
                <w:szCs w:val="24"/>
                <w:lang w:val="es-ES" w:eastAsia="es-ES"/>
              </w:rPr>
              <w:t>S</w:t>
            </w:r>
            <w:r w:rsidRPr="00EC6AD7">
              <w:rPr>
                <w:rFonts w:ascii="Times New Roman" w:hAnsi="Times New Roman" w:cs="Times New Roman"/>
                <w:sz w:val="24"/>
                <w:szCs w:val="24"/>
                <w:lang w:val="es-ES" w:eastAsia="es-ES"/>
              </w:rPr>
              <w:t xml:space="preserve">istema de </w:t>
            </w:r>
            <w:r w:rsidR="00AC146F">
              <w:rPr>
                <w:rFonts w:ascii="Times New Roman" w:hAnsi="Times New Roman" w:cs="Times New Roman"/>
                <w:sz w:val="24"/>
                <w:szCs w:val="24"/>
                <w:lang w:val="es-ES" w:eastAsia="es-ES"/>
              </w:rPr>
              <w:t>G</w:t>
            </w:r>
            <w:r w:rsidRPr="00EC6AD7">
              <w:rPr>
                <w:rFonts w:ascii="Times New Roman" w:hAnsi="Times New Roman" w:cs="Times New Roman"/>
                <w:sz w:val="24"/>
                <w:szCs w:val="24"/>
                <w:lang w:val="es-ES" w:eastAsia="es-ES"/>
              </w:rPr>
              <w:t xml:space="preserve">estión de </w:t>
            </w:r>
            <w:r w:rsidR="00AC146F">
              <w:rPr>
                <w:rFonts w:ascii="Times New Roman" w:hAnsi="Times New Roman" w:cs="Times New Roman"/>
                <w:sz w:val="24"/>
                <w:szCs w:val="24"/>
                <w:lang w:val="es-ES" w:eastAsia="es-ES"/>
              </w:rPr>
              <w:t>C</w:t>
            </w:r>
            <w:r w:rsidR="00CC6BE9">
              <w:rPr>
                <w:rFonts w:ascii="Times New Roman" w:hAnsi="Times New Roman" w:cs="Times New Roman"/>
                <w:sz w:val="24"/>
                <w:szCs w:val="24"/>
                <w:lang w:val="es-ES" w:eastAsia="es-ES"/>
              </w:rPr>
              <w:t>alidad dela UJED.</w:t>
            </w:r>
          </w:p>
        </w:tc>
      </w:tr>
      <w:tr w:rsidR="00EC6AD7" w:rsidRPr="005B0164" w14:paraId="5DA7B133"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BC47E6E" w14:textId="644EE086" w:rsidR="00EC6AD7" w:rsidRPr="0053208E" w:rsidRDefault="00930D0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C330DDD" w14:textId="71EA6654" w:rsidR="00EC6AD7" w:rsidRPr="005258FD" w:rsidRDefault="005258FD" w:rsidP="001B7B78">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1B7B78" w:rsidRPr="005B0164" w14:paraId="6E3C1F95" w14:textId="77777777" w:rsidTr="00E1243C">
        <w:trPr>
          <w:trHeight w:val="287"/>
        </w:trPr>
        <w:tc>
          <w:tcPr>
            <w:tcW w:w="425" w:type="dxa"/>
            <w:tcBorders>
              <w:top w:val="single" w:sz="4" w:space="0" w:color="auto"/>
              <w:left w:val="nil"/>
              <w:bottom w:val="nil"/>
              <w:right w:val="nil"/>
            </w:tcBorders>
            <w:vAlign w:val="center"/>
          </w:tcPr>
          <w:p w14:paraId="51DAFF27" w14:textId="77777777" w:rsidR="001B7B78" w:rsidRPr="005B0164" w:rsidRDefault="001B7B78" w:rsidP="005F471C">
            <w:pPr>
              <w:spacing w:after="0"/>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597B6770" w14:textId="77777777" w:rsidR="001B7B78" w:rsidRPr="005B0164" w:rsidRDefault="001B7B78" w:rsidP="005F471C">
            <w:pPr>
              <w:spacing w:after="0" w:line="240" w:lineRule="auto"/>
              <w:jc w:val="both"/>
              <w:rPr>
                <w:rFonts w:ascii="Times New Roman" w:hAnsi="Times New Roman" w:cs="Times New Roman"/>
                <w:lang w:val="es-ES" w:eastAsia="es-ES"/>
              </w:rPr>
            </w:pPr>
          </w:p>
        </w:tc>
      </w:tr>
      <w:tr w:rsidR="001B7B78" w:rsidRPr="005B0164" w14:paraId="43FA8698" w14:textId="77777777" w:rsidTr="00E1243C">
        <w:trPr>
          <w:trHeight w:val="482"/>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394868D"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ESPECIFICACIÓN DEL PUESTO</w:t>
            </w:r>
          </w:p>
        </w:tc>
      </w:tr>
      <w:tr w:rsidR="001B7B78" w:rsidRPr="005B0164" w14:paraId="10DDD4BC"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D0A57F9"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lastRenderedPageBreak/>
              <w:t>ESCOLARIDAD:</w:t>
            </w:r>
            <w:r w:rsidR="00E31F46" w:rsidRPr="0053208E">
              <w:rPr>
                <w:rFonts w:ascii="Times New Roman" w:hAnsi="Times New Roman" w:cs="Times New Roman"/>
                <w:bCs/>
                <w:sz w:val="24"/>
                <w:szCs w:val="24"/>
              </w:rPr>
              <w:t xml:space="preserve"> Contador P</w:t>
            </w:r>
            <w:r w:rsidRPr="0053208E">
              <w:rPr>
                <w:rFonts w:ascii="Times New Roman" w:hAnsi="Times New Roman" w:cs="Times New Roman"/>
                <w:bCs/>
                <w:sz w:val="24"/>
                <w:szCs w:val="24"/>
              </w:rPr>
              <w:t>úblico o carrera afín.</w:t>
            </w:r>
          </w:p>
        </w:tc>
      </w:tr>
      <w:tr w:rsidR="001B7B78" w:rsidRPr="005B0164" w14:paraId="3AFDA6E5"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36EBB7" w14:textId="77777777" w:rsidR="001B7B78" w:rsidRPr="0053208E" w:rsidRDefault="001B7B78" w:rsidP="001B7B78">
            <w:pPr>
              <w:rPr>
                <w:rFonts w:ascii="Times New Roman" w:hAnsi="Times New Roman" w:cs="Times New Roman"/>
                <w:b/>
                <w:bCs/>
                <w:sz w:val="24"/>
                <w:szCs w:val="24"/>
                <w:lang w:val="es-ES" w:eastAsia="es-ES"/>
              </w:rPr>
            </w:pPr>
            <w:r w:rsidRPr="0053208E">
              <w:rPr>
                <w:rFonts w:ascii="Times New Roman" w:hAnsi="Times New Roman" w:cs="Times New Roman"/>
                <w:b/>
                <w:bCs/>
                <w:sz w:val="24"/>
                <w:szCs w:val="24"/>
              </w:rPr>
              <w:t xml:space="preserve">EXPERIENCIA: </w:t>
            </w:r>
            <w:r w:rsidRPr="0053208E">
              <w:rPr>
                <w:rFonts w:ascii="Times New Roman" w:hAnsi="Times New Roman" w:cs="Times New Roman"/>
                <w:bCs/>
                <w:sz w:val="24"/>
                <w:szCs w:val="24"/>
              </w:rPr>
              <w:t>Mínimo 2 años de experiencia profesional</w:t>
            </w:r>
            <w:r w:rsidRPr="0053208E">
              <w:rPr>
                <w:rFonts w:ascii="Times New Roman" w:hAnsi="Times New Roman" w:cs="Times New Roman"/>
                <w:b/>
                <w:bCs/>
                <w:sz w:val="24"/>
                <w:szCs w:val="24"/>
              </w:rPr>
              <w:t>.</w:t>
            </w:r>
          </w:p>
        </w:tc>
      </w:tr>
      <w:tr w:rsidR="001B7B78" w:rsidRPr="005B0164" w14:paraId="67FD93F5" w14:textId="77777777" w:rsidTr="00E1243C">
        <w:trPr>
          <w:trHeight w:val="517"/>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FF869BF" w14:textId="77777777" w:rsidR="001B7B78" w:rsidRPr="005B0164" w:rsidRDefault="001B7B78" w:rsidP="005A437D">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CONOCIMIENTOS Y HABILIDADES</w:t>
            </w:r>
          </w:p>
        </w:tc>
      </w:tr>
      <w:tr w:rsidR="001B7B78" w:rsidRPr="005B0164" w14:paraId="5FB5B6F4"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6221A77"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55DEF64" w14:textId="152065B5"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onocimiento</w:t>
            </w:r>
            <w:r w:rsidR="0043347D">
              <w:rPr>
                <w:rFonts w:ascii="Times New Roman" w:hAnsi="Times New Roman" w:cs="Times New Roman"/>
                <w:sz w:val="24"/>
                <w:szCs w:val="24"/>
                <w:lang w:val="es-ES" w:eastAsia="es-ES"/>
              </w:rPr>
              <w:t xml:space="preserve"> en contabilidad gubernamental </w:t>
            </w:r>
            <w:r w:rsidR="0043347D" w:rsidRPr="00B03C79">
              <w:rPr>
                <w:rFonts w:ascii="Times New Roman" w:hAnsi="Times New Roman" w:cs="Times New Roman"/>
                <w:color w:val="000000" w:themeColor="text1"/>
                <w:sz w:val="24"/>
                <w:szCs w:val="24"/>
                <w:lang w:val="es-ES" w:eastAsia="es-ES"/>
              </w:rPr>
              <w:t xml:space="preserve">y </w:t>
            </w:r>
            <w:r w:rsidRPr="0053208E">
              <w:rPr>
                <w:rFonts w:ascii="Times New Roman" w:hAnsi="Times New Roman" w:cs="Times New Roman"/>
                <w:sz w:val="24"/>
                <w:szCs w:val="24"/>
                <w:lang w:val="es-ES" w:eastAsia="es-ES"/>
              </w:rPr>
              <w:t>leyes fiscales aplicables.</w:t>
            </w:r>
          </w:p>
        </w:tc>
      </w:tr>
      <w:tr w:rsidR="001B7B78" w:rsidRPr="005B0164" w14:paraId="722DC6BF" w14:textId="77777777" w:rsidTr="00E1243C">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938907F"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A0C3A84" w14:textId="3A243348" w:rsidR="001B7B78" w:rsidRPr="0053208E" w:rsidRDefault="0072751C"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ocimiento de la L</w:t>
            </w:r>
            <w:r w:rsidR="001B7B78" w:rsidRPr="0053208E">
              <w:rPr>
                <w:rFonts w:ascii="Times New Roman" w:hAnsi="Times New Roman" w:cs="Times New Roman"/>
                <w:sz w:val="24"/>
                <w:szCs w:val="24"/>
                <w:lang w:val="es-ES" w:eastAsia="es-ES"/>
              </w:rPr>
              <w:t xml:space="preserve">ey </w:t>
            </w:r>
            <w:r>
              <w:rPr>
                <w:rFonts w:ascii="Times New Roman" w:hAnsi="Times New Roman" w:cs="Times New Roman"/>
                <w:sz w:val="24"/>
                <w:szCs w:val="24"/>
                <w:lang w:val="es-ES" w:eastAsia="es-ES"/>
              </w:rPr>
              <w:t>General de Adquisiciones, A</w:t>
            </w:r>
            <w:r w:rsidR="001B7B78" w:rsidRPr="0053208E">
              <w:rPr>
                <w:rFonts w:ascii="Times New Roman" w:hAnsi="Times New Roman" w:cs="Times New Roman"/>
                <w:sz w:val="24"/>
                <w:szCs w:val="24"/>
                <w:lang w:val="es-ES" w:eastAsia="es-ES"/>
              </w:rPr>
              <w:t>rrendamiento de bienes y servicios.</w:t>
            </w:r>
          </w:p>
        </w:tc>
      </w:tr>
      <w:tr w:rsidR="001B7B78" w:rsidRPr="005B0164" w14:paraId="4AF84584" w14:textId="77777777" w:rsidTr="00E1243C">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D1606AD" w14:textId="63673ACA"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10AEB78" w14:textId="77777777" w:rsidR="001B7B78" w:rsidRPr="0053208E" w:rsidRDefault="001B7B78" w:rsidP="00E31F46">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onocimiento de la legislación universitaria y reglas de operación de los diferentes fondos extraordinarios.</w:t>
            </w:r>
          </w:p>
        </w:tc>
      </w:tr>
      <w:tr w:rsidR="001B7B78" w:rsidRPr="005B0164" w14:paraId="7FB7D1E3" w14:textId="77777777" w:rsidTr="00E1243C">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318FBA96" w14:textId="68C7E2E9"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1F5D9F7" w14:textId="53F12CE0" w:rsidR="001B7B78" w:rsidRPr="0053208E" w:rsidRDefault="0043347D" w:rsidP="001B7B78">
            <w:pPr>
              <w:spacing w:after="0" w:line="240" w:lineRule="auto"/>
              <w:rPr>
                <w:rFonts w:ascii="Times New Roman" w:hAnsi="Times New Roman" w:cs="Times New Roman"/>
                <w:sz w:val="24"/>
                <w:szCs w:val="24"/>
                <w:lang w:val="es-ES" w:eastAsia="es-ES"/>
              </w:rPr>
            </w:pPr>
            <w:r w:rsidRPr="00A752B5">
              <w:rPr>
                <w:rFonts w:ascii="Times New Roman" w:hAnsi="Times New Roman" w:cs="Times New Roman"/>
                <w:sz w:val="24"/>
                <w:szCs w:val="24"/>
                <w:lang w:val="es-ES" w:eastAsia="es-ES"/>
              </w:rPr>
              <w:t>Planificación y organización</w:t>
            </w:r>
            <w:r w:rsidR="001B7B78" w:rsidRPr="00A752B5">
              <w:rPr>
                <w:rFonts w:ascii="Times New Roman" w:hAnsi="Times New Roman" w:cs="Times New Roman"/>
                <w:sz w:val="24"/>
                <w:szCs w:val="24"/>
                <w:lang w:val="es-ES" w:eastAsia="es-ES"/>
              </w:rPr>
              <w:t>.</w:t>
            </w:r>
          </w:p>
        </w:tc>
      </w:tr>
      <w:tr w:rsidR="001B7B78" w:rsidRPr="005B0164" w14:paraId="2F8006F9" w14:textId="77777777" w:rsidTr="00E1243C">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49FBE6BA" w14:textId="0AE863DB"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FCF51BF"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 xml:space="preserve">Manejo de paquetes office. </w:t>
            </w:r>
          </w:p>
        </w:tc>
      </w:tr>
      <w:tr w:rsidR="001B7B78" w:rsidRPr="005B0164" w14:paraId="4A9CF357" w14:textId="77777777" w:rsidTr="00E1243C">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D98383A" w14:textId="3B217419"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33B1E4A2" w14:textId="18ACF35C" w:rsidR="001B7B78" w:rsidRPr="0053208E" w:rsidRDefault="0072751C"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l S</w:t>
            </w:r>
            <w:r w:rsidR="001B7B78" w:rsidRPr="0053208E">
              <w:rPr>
                <w:rFonts w:ascii="Times New Roman" w:hAnsi="Times New Roman" w:cs="Times New Roman"/>
                <w:sz w:val="24"/>
                <w:szCs w:val="24"/>
                <w:lang w:val="es-ES" w:eastAsia="es-ES"/>
              </w:rPr>
              <w:t xml:space="preserve">istema </w:t>
            </w:r>
            <w:r>
              <w:rPr>
                <w:rFonts w:ascii="Times New Roman" w:hAnsi="Times New Roman" w:cs="Times New Roman"/>
                <w:sz w:val="24"/>
                <w:szCs w:val="24"/>
                <w:lang w:val="es-ES" w:eastAsia="es-ES"/>
              </w:rPr>
              <w:t>F</w:t>
            </w:r>
            <w:r w:rsidR="00CF7096">
              <w:rPr>
                <w:rFonts w:ascii="Times New Roman" w:hAnsi="Times New Roman" w:cs="Times New Roman"/>
                <w:sz w:val="24"/>
                <w:szCs w:val="24"/>
                <w:lang w:val="es-ES" w:eastAsia="es-ES"/>
              </w:rPr>
              <w:t xml:space="preserve">inanciero </w:t>
            </w:r>
            <w:r>
              <w:rPr>
                <w:rFonts w:ascii="Times New Roman" w:hAnsi="Times New Roman" w:cs="Times New Roman"/>
                <w:sz w:val="24"/>
                <w:szCs w:val="24"/>
                <w:lang w:val="es-ES" w:eastAsia="es-ES"/>
              </w:rPr>
              <w:t>SHAKE y del S</w:t>
            </w:r>
            <w:r w:rsidRPr="0053208E">
              <w:rPr>
                <w:rFonts w:ascii="Times New Roman" w:hAnsi="Times New Roman" w:cs="Times New Roman"/>
                <w:sz w:val="24"/>
                <w:szCs w:val="24"/>
                <w:lang w:val="es-ES" w:eastAsia="es-ES"/>
              </w:rPr>
              <w:t xml:space="preserve">istema </w:t>
            </w:r>
            <w:r>
              <w:rPr>
                <w:rFonts w:ascii="Times New Roman" w:hAnsi="Times New Roman" w:cs="Times New Roman"/>
                <w:sz w:val="24"/>
                <w:szCs w:val="24"/>
                <w:lang w:val="es-ES" w:eastAsia="es-ES"/>
              </w:rPr>
              <w:t>Integral de Administración SIIA Web</w:t>
            </w:r>
          </w:p>
        </w:tc>
      </w:tr>
      <w:tr w:rsidR="001B7B78" w:rsidRPr="005B0164" w14:paraId="3EE7372F" w14:textId="77777777" w:rsidTr="00E1243C">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03C3C90" w14:textId="1087943D"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7</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1EC3CD9" w14:textId="339092EE" w:rsidR="001B7B78" w:rsidRPr="0053208E" w:rsidRDefault="0072751C"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l S</w:t>
            </w:r>
            <w:r w:rsidR="001B7B78" w:rsidRPr="0053208E">
              <w:rPr>
                <w:rFonts w:ascii="Times New Roman" w:hAnsi="Times New Roman" w:cs="Times New Roman"/>
                <w:sz w:val="24"/>
                <w:szCs w:val="24"/>
                <w:lang w:val="es-ES" w:eastAsia="es-ES"/>
              </w:rPr>
              <w:t>istema</w:t>
            </w:r>
            <w:r>
              <w:rPr>
                <w:rFonts w:ascii="Times New Roman" w:hAnsi="Times New Roman" w:cs="Times New Roman"/>
                <w:sz w:val="24"/>
                <w:szCs w:val="24"/>
                <w:lang w:val="es-ES" w:eastAsia="es-ES"/>
              </w:rPr>
              <w:t xml:space="preserve"> Integral de Gestión de Calidad de la UJED</w:t>
            </w:r>
          </w:p>
        </w:tc>
      </w:tr>
      <w:tr w:rsidR="001B7B78" w:rsidRPr="005B0164" w14:paraId="0C93C2D3" w14:textId="77777777" w:rsidTr="00E1243C">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73CE48F" w14:textId="323C2548"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8</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6191DAA"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Buen manejo de relaciones interpersonales.</w:t>
            </w:r>
          </w:p>
        </w:tc>
      </w:tr>
      <w:tr w:rsidR="001B7B78" w:rsidRPr="005B0164" w14:paraId="28F74CD7" w14:textId="77777777" w:rsidTr="00E1243C">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BA5D7BF" w14:textId="6440FD73"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9</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4526B9D" w14:textId="77777777" w:rsidR="001B7B78" w:rsidRPr="001542FC" w:rsidRDefault="001B7B78" w:rsidP="001B7B78">
            <w:pPr>
              <w:spacing w:after="0" w:line="240" w:lineRule="auto"/>
              <w:rPr>
                <w:rFonts w:ascii="Times New Roman" w:hAnsi="Times New Roman" w:cs="Times New Roman"/>
                <w:sz w:val="24"/>
                <w:szCs w:val="24"/>
                <w:lang w:val="es-ES" w:eastAsia="es-ES"/>
              </w:rPr>
            </w:pPr>
            <w:r w:rsidRPr="001542FC">
              <w:rPr>
                <w:rFonts w:ascii="Times New Roman" w:hAnsi="Times New Roman" w:cs="Times New Roman"/>
                <w:sz w:val="24"/>
                <w:szCs w:val="24"/>
                <w:lang w:val="es-ES" w:eastAsia="es-ES"/>
              </w:rPr>
              <w:t>Manejar el trabajo bajo presión.</w:t>
            </w:r>
          </w:p>
        </w:tc>
      </w:tr>
      <w:tr w:rsidR="001B7B78" w:rsidRPr="005B0164" w14:paraId="2D1AAE0E" w14:textId="77777777" w:rsidTr="00E1243C">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324B8FAD" w14:textId="65A5CF87" w:rsidR="001B7B78" w:rsidRPr="0053208E" w:rsidRDefault="0072751C"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0</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7D3A2D6" w14:textId="77777777" w:rsidR="001B7B78" w:rsidRPr="001542FC" w:rsidRDefault="001B7B78" w:rsidP="001B7B78">
            <w:pPr>
              <w:spacing w:after="0" w:line="240" w:lineRule="auto"/>
              <w:rPr>
                <w:rFonts w:ascii="Times New Roman" w:hAnsi="Times New Roman" w:cs="Times New Roman"/>
                <w:sz w:val="24"/>
                <w:szCs w:val="24"/>
                <w:lang w:val="es-ES" w:eastAsia="es-ES"/>
              </w:rPr>
            </w:pPr>
            <w:r w:rsidRPr="001542FC">
              <w:rPr>
                <w:rFonts w:ascii="Times New Roman" w:hAnsi="Times New Roman" w:cs="Times New Roman"/>
                <w:sz w:val="24"/>
                <w:szCs w:val="24"/>
                <w:lang w:val="es-ES" w:eastAsia="es-ES"/>
              </w:rPr>
              <w:t>Trato amable, responsable, discreto y honorable.</w:t>
            </w:r>
          </w:p>
        </w:tc>
      </w:tr>
      <w:tr w:rsidR="001B7B78" w:rsidRPr="005B0164" w14:paraId="2C5182C7" w14:textId="77777777" w:rsidTr="006348A3">
        <w:trPr>
          <w:trHeight w:val="2484"/>
        </w:trPr>
        <w:tc>
          <w:tcPr>
            <w:tcW w:w="9423" w:type="dxa"/>
            <w:gridSpan w:val="7"/>
            <w:tcBorders>
              <w:top w:val="single" w:sz="4" w:space="0" w:color="auto"/>
              <w:left w:val="nil"/>
              <w:bottom w:val="single" w:sz="4" w:space="0" w:color="auto"/>
              <w:right w:val="nil"/>
            </w:tcBorders>
            <w:noWrap/>
            <w:vAlign w:val="center"/>
            <w:hideMark/>
          </w:tcPr>
          <w:p w14:paraId="73941F68" w14:textId="77777777" w:rsidR="001B7B78" w:rsidRPr="005B0164" w:rsidRDefault="001B7B78" w:rsidP="005F471C">
            <w:pPr>
              <w:spacing w:after="0"/>
              <w:jc w:val="center"/>
              <w:rPr>
                <w:rFonts w:ascii="Times New Roman" w:hAnsi="Times New Roman" w:cs="Times New Roman"/>
                <w:b/>
                <w:bCs/>
              </w:rPr>
            </w:pPr>
          </w:p>
          <w:tbl>
            <w:tblPr>
              <w:tblStyle w:val="Tablaconcuadrcula"/>
              <w:tblW w:w="9311" w:type="dxa"/>
              <w:tblLayout w:type="fixed"/>
              <w:tblLook w:val="04A0" w:firstRow="1" w:lastRow="0" w:firstColumn="1" w:lastColumn="0" w:noHBand="0" w:noVBand="1"/>
            </w:tblPr>
            <w:tblGrid>
              <w:gridCol w:w="422"/>
              <w:gridCol w:w="8889"/>
            </w:tblGrid>
            <w:tr w:rsidR="001B7B78" w:rsidRPr="005B0164" w14:paraId="6C441FEA" w14:textId="77777777" w:rsidTr="00A34641">
              <w:trPr>
                <w:trHeight w:val="279"/>
              </w:trPr>
              <w:tc>
                <w:tcPr>
                  <w:tcW w:w="9311" w:type="dxa"/>
                  <w:gridSpan w:val="2"/>
                  <w:shd w:val="clear" w:color="auto" w:fill="C00000"/>
                  <w:vAlign w:val="center"/>
                </w:tcPr>
                <w:p w14:paraId="1485CE32" w14:textId="77777777" w:rsidR="001B7B78" w:rsidRPr="005B0164" w:rsidRDefault="005A437D" w:rsidP="005A437D">
                  <w:pPr>
                    <w:jc w:val="center"/>
                    <w:rPr>
                      <w:rFonts w:ascii="Times New Roman" w:hAnsi="Times New Roman" w:cs="Times New Roman"/>
                      <w:b/>
                      <w:bCs/>
                    </w:rPr>
                  </w:pPr>
                  <w:r>
                    <w:rPr>
                      <w:rFonts w:ascii="Times New Roman" w:hAnsi="Times New Roman" w:cs="Times New Roman"/>
                      <w:b/>
                      <w:bCs/>
                    </w:rPr>
                    <w:t>COMPETENCIAS</w:t>
                  </w:r>
                </w:p>
              </w:tc>
            </w:tr>
            <w:tr w:rsidR="00FE2C76" w:rsidRPr="005B0164" w14:paraId="4240C33E" w14:textId="77777777" w:rsidTr="00A34641">
              <w:trPr>
                <w:trHeight w:val="206"/>
              </w:trPr>
              <w:tc>
                <w:tcPr>
                  <w:tcW w:w="422" w:type="dxa"/>
                </w:tcPr>
                <w:p w14:paraId="0C89465A" w14:textId="77777777" w:rsidR="00FE2C76" w:rsidRPr="0053208E" w:rsidRDefault="00FE2C76"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1</w:t>
                  </w:r>
                </w:p>
              </w:tc>
              <w:tc>
                <w:tcPr>
                  <w:tcW w:w="8888" w:type="dxa"/>
                </w:tcPr>
                <w:p w14:paraId="095CA55E" w14:textId="029DA6B0" w:rsidR="00FE2C76" w:rsidRPr="0053208E" w:rsidRDefault="001A78BB" w:rsidP="00446BB4">
                  <w:pPr>
                    <w:jc w:val="both"/>
                    <w:rPr>
                      <w:rFonts w:ascii="Times New Roman" w:hAnsi="Times New Roman" w:cs="Times New Roman"/>
                      <w:bCs/>
                      <w:sz w:val="24"/>
                      <w:szCs w:val="24"/>
                    </w:rPr>
                  </w:pPr>
                  <w:r w:rsidRPr="0053208E">
                    <w:rPr>
                      <w:rFonts w:ascii="Times New Roman" w:hAnsi="Times New Roman" w:cs="Times New Roman"/>
                      <w:bCs/>
                      <w:sz w:val="24"/>
                      <w:szCs w:val="24"/>
                    </w:rPr>
                    <w:t xml:space="preserve">EC1134 </w:t>
                  </w:r>
                  <w:r w:rsidR="00FE2C76" w:rsidRPr="0053208E">
                    <w:rPr>
                      <w:rFonts w:ascii="Times New Roman" w:hAnsi="Times New Roman" w:cs="Times New Roman"/>
                      <w:bCs/>
                      <w:sz w:val="24"/>
                      <w:szCs w:val="24"/>
                    </w:rPr>
                    <w:t>Gestión de pago de adquisiciones, arrendamientos y servicios de la Administración Pública</w:t>
                  </w:r>
                  <w:r w:rsidR="005F6FCA">
                    <w:rPr>
                      <w:rFonts w:ascii="Times New Roman" w:hAnsi="Times New Roman" w:cs="Times New Roman"/>
                      <w:bCs/>
                      <w:sz w:val="24"/>
                      <w:szCs w:val="24"/>
                    </w:rPr>
                    <w:t>.</w:t>
                  </w:r>
                </w:p>
              </w:tc>
            </w:tr>
            <w:tr w:rsidR="00FE2C76" w:rsidRPr="005B0164" w14:paraId="0065E80C" w14:textId="77777777" w:rsidTr="00A34641">
              <w:trPr>
                <w:trHeight w:val="206"/>
              </w:trPr>
              <w:tc>
                <w:tcPr>
                  <w:tcW w:w="422" w:type="dxa"/>
                </w:tcPr>
                <w:p w14:paraId="498EEEED" w14:textId="77777777" w:rsidR="00FE2C76" w:rsidRPr="0053208E" w:rsidRDefault="00FE2C76"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2</w:t>
                  </w:r>
                </w:p>
              </w:tc>
              <w:tc>
                <w:tcPr>
                  <w:tcW w:w="8888" w:type="dxa"/>
                </w:tcPr>
                <w:p w14:paraId="0B70C5EE" w14:textId="15A4D2A3" w:rsidR="00FE2C76" w:rsidRPr="0053208E" w:rsidRDefault="00AB436F" w:rsidP="00FE2C76">
                  <w:pPr>
                    <w:rPr>
                      <w:rFonts w:ascii="Times New Roman" w:hAnsi="Times New Roman" w:cs="Times New Roman"/>
                      <w:bCs/>
                      <w:sz w:val="24"/>
                      <w:szCs w:val="24"/>
                    </w:rPr>
                  </w:pPr>
                  <w:r w:rsidRPr="0053208E">
                    <w:rPr>
                      <w:rFonts w:ascii="Times New Roman" w:hAnsi="Times New Roman" w:cs="Times New Roman"/>
                      <w:bCs/>
                      <w:sz w:val="24"/>
                      <w:szCs w:val="24"/>
                    </w:rPr>
                    <w:t xml:space="preserve">EC0374 </w:t>
                  </w:r>
                  <w:r w:rsidR="00FE2C76" w:rsidRPr="0053208E">
                    <w:rPr>
                      <w:rFonts w:ascii="Times New Roman" w:hAnsi="Times New Roman" w:cs="Times New Roman"/>
                      <w:bCs/>
                      <w:sz w:val="24"/>
                      <w:szCs w:val="24"/>
                    </w:rPr>
                    <w:t>Elaboración de pólizas contables</w:t>
                  </w:r>
                  <w:r w:rsidR="005F6FCA">
                    <w:rPr>
                      <w:rFonts w:ascii="Times New Roman" w:hAnsi="Times New Roman" w:cs="Times New Roman"/>
                      <w:bCs/>
                      <w:sz w:val="24"/>
                      <w:szCs w:val="24"/>
                    </w:rPr>
                    <w:t>.</w:t>
                  </w:r>
                </w:p>
              </w:tc>
            </w:tr>
            <w:tr w:rsidR="00FE2C76" w:rsidRPr="005B0164" w14:paraId="7B39A204" w14:textId="77777777" w:rsidTr="00A34641">
              <w:trPr>
                <w:trHeight w:val="206"/>
              </w:trPr>
              <w:tc>
                <w:tcPr>
                  <w:tcW w:w="422" w:type="dxa"/>
                </w:tcPr>
                <w:p w14:paraId="6083CAC1" w14:textId="77777777" w:rsidR="00FE2C76" w:rsidRPr="0053208E" w:rsidRDefault="00FE2C76"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3</w:t>
                  </w:r>
                </w:p>
              </w:tc>
              <w:tc>
                <w:tcPr>
                  <w:tcW w:w="8888" w:type="dxa"/>
                </w:tcPr>
                <w:p w14:paraId="3B06495F" w14:textId="58C1A92D" w:rsidR="00FE2C76" w:rsidRPr="0053208E" w:rsidRDefault="00AB436F" w:rsidP="00FE2C76">
                  <w:pPr>
                    <w:rPr>
                      <w:rFonts w:ascii="Times New Roman" w:hAnsi="Times New Roman" w:cs="Times New Roman"/>
                      <w:bCs/>
                      <w:sz w:val="24"/>
                      <w:szCs w:val="24"/>
                    </w:rPr>
                  </w:pPr>
                  <w:r w:rsidRPr="0053208E">
                    <w:rPr>
                      <w:rFonts w:ascii="Times New Roman" w:hAnsi="Times New Roman" w:cs="Times New Roman"/>
                      <w:bCs/>
                      <w:sz w:val="24"/>
                      <w:szCs w:val="24"/>
                    </w:rPr>
                    <w:t xml:space="preserve">EC1059 </w:t>
                  </w:r>
                  <w:r w:rsidR="00FE2C76" w:rsidRPr="0053208E">
                    <w:rPr>
                      <w:rFonts w:ascii="Times New Roman" w:hAnsi="Times New Roman" w:cs="Times New Roman"/>
                      <w:bCs/>
                      <w:sz w:val="24"/>
                      <w:szCs w:val="24"/>
                    </w:rPr>
                    <w:t>Atención con calidad en el servicio ciudadano basada en la cultura del buen trato</w:t>
                  </w:r>
                  <w:r w:rsidR="005F6FCA">
                    <w:rPr>
                      <w:rFonts w:ascii="Times New Roman" w:hAnsi="Times New Roman" w:cs="Times New Roman"/>
                      <w:bCs/>
                      <w:sz w:val="24"/>
                      <w:szCs w:val="24"/>
                    </w:rPr>
                    <w:t>.</w:t>
                  </w:r>
                </w:p>
              </w:tc>
            </w:tr>
            <w:tr w:rsidR="00FE2C76" w:rsidRPr="005B0164" w14:paraId="1E61C8E2" w14:textId="77777777" w:rsidTr="00A34641">
              <w:trPr>
                <w:trHeight w:val="343"/>
              </w:trPr>
              <w:tc>
                <w:tcPr>
                  <w:tcW w:w="9311" w:type="dxa"/>
                  <w:gridSpan w:val="2"/>
                  <w:shd w:val="clear" w:color="auto" w:fill="C00000"/>
                  <w:vAlign w:val="center"/>
                </w:tcPr>
                <w:p w14:paraId="6D0971DB" w14:textId="77777777" w:rsidR="00FE2C76" w:rsidRPr="005B0164" w:rsidRDefault="009759B9" w:rsidP="009759B9">
                  <w:pPr>
                    <w:jc w:val="center"/>
                    <w:rPr>
                      <w:rFonts w:ascii="Times New Roman" w:hAnsi="Times New Roman" w:cs="Times New Roman"/>
                      <w:b/>
                      <w:bCs/>
                    </w:rPr>
                  </w:pPr>
                  <w:r>
                    <w:rPr>
                      <w:rFonts w:ascii="Times New Roman" w:hAnsi="Times New Roman" w:cs="Times New Roman"/>
                      <w:b/>
                      <w:bCs/>
                    </w:rPr>
                    <w:t>RELACIONES</w:t>
                  </w:r>
                </w:p>
              </w:tc>
            </w:tr>
          </w:tbl>
          <w:p w14:paraId="2864565A" w14:textId="77777777" w:rsidR="001B7B78" w:rsidRPr="005B0164" w:rsidRDefault="001B7B78" w:rsidP="009759B9">
            <w:pPr>
              <w:spacing w:after="0"/>
              <w:jc w:val="center"/>
              <w:rPr>
                <w:rFonts w:ascii="Times New Roman" w:hAnsi="Times New Roman" w:cs="Times New Roman"/>
                <w:b/>
                <w:bCs/>
                <w:sz w:val="24"/>
                <w:szCs w:val="24"/>
                <w:lang w:val="es-ES" w:eastAsia="es-ES"/>
              </w:rPr>
            </w:pPr>
            <w:r w:rsidRPr="005B0164">
              <w:rPr>
                <w:rFonts w:ascii="Times New Roman" w:hAnsi="Times New Roman" w:cs="Times New Roman"/>
                <w:b/>
                <w:bCs/>
              </w:rPr>
              <w:t>INTERNAS</w:t>
            </w:r>
          </w:p>
        </w:tc>
      </w:tr>
      <w:tr w:rsidR="001B7B78" w:rsidRPr="005B0164" w14:paraId="3B14EA39"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E12DC17" w14:textId="77777777" w:rsidR="001B7B78" w:rsidRPr="0053208E" w:rsidRDefault="001B7B78" w:rsidP="009759B9">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4492495A" w14:textId="5DAD37C3" w:rsidR="001B7B78" w:rsidRPr="0053208E" w:rsidRDefault="008C0964"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Subsecretarí</w:t>
            </w:r>
            <w:r>
              <w:rPr>
                <w:rFonts w:ascii="Times New Roman" w:hAnsi="Times New Roman" w:cs="Times New Roman"/>
                <w:sz w:val="24"/>
                <w:szCs w:val="24"/>
                <w:lang w:val="es-ES" w:eastAsia="es-ES"/>
              </w:rPr>
              <w:t>a</w:t>
            </w:r>
            <w:r w:rsidR="001B7B78" w:rsidRPr="0053208E">
              <w:rPr>
                <w:rFonts w:ascii="Times New Roman" w:hAnsi="Times New Roman" w:cs="Times New Roman"/>
                <w:sz w:val="24"/>
                <w:szCs w:val="24"/>
                <w:lang w:val="es-ES" w:eastAsia="es-ES"/>
              </w:rPr>
              <w:t xml:space="preserve"> General Administrativa.</w:t>
            </w:r>
          </w:p>
        </w:tc>
      </w:tr>
      <w:tr w:rsidR="001B7B78" w:rsidRPr="005B0164" w14:paraId="2D70F505"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C6A4F18"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05692304" w14:textId="77777777" w:rsidR="001B7B78" w:rsidRPr="0053208E" w:rsidRDefault="0053208E"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utoridades de las Unidades R</w:t>
            </w:r>
            <w:r w:rsidR="001B7B78" w:rsidRPr="0053208E">
              <w:rPr>
                <w:rFonts w:ascii="Times New Roman" w:hAnsi="Times New Roman" w:cs="Times New Roman"/>
                <w:sz w:val="24"/>
                <w:szCs w:val="24"/>
                <w:lang w:val="es-ES" w:eastAsia="es-ES"/>
              </w:rPr>
              <w:t>esponsables de la UJED.</w:t>
            </w:r>
          </w:p>
        </w:tc>
      </w:tr>
      <w:tr w:rsidR="001B7B78" w:rsidRPr="005B0164" w14:paraId="594BE6E6"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1748CDE"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4F4D0880" w14:textId="515399BA" w:rsidR="001B7B78" w:rsidRPr="0053208E" w:rsidRDefault="0053208E" w:rsidP="0053208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ersonal de la Administración Central de la UJED (</w:t>
            </w:r>
            <w:r w:rsidR="0043347D" w:rsidRPr="00A752B5">
              <w:rPr>
                <w:rFonts w:ascii="Times New Roman" w:hAnsi="Times New Roman" w:cs="Times New Roman"/>
                <w:sz w:val="24"/>
                <w:szCs w:val="24"/>
                <w:lang w:val="es-ES" w:eastAsia="es-ES"/>
              </w:rPr>
              <w:t xml:space="preserve">Dirección de Desarrollo y Gestión de </w:t>
            </w:r>
            <w:r>
              <w:rPr>
                <w:rFonts w:ascii="Times New Roman" w:hAnsi="Times New Roman" w:cs="Times New Roman"/>
                <w:sz w:val="24"/>
                <w:szCs w:val="24"/>
                <w:lang w:val="es-ES" w:eastAsia="es-ES"/>
              </w:rPr>
              <w:t>Recursos H</w:t>
            </w:r>
            <w:r w:rsidR="001B7B78" w:rsidRPr="0053208E">
              <w:rPr>
                <w:rFonts w:ascii="Times New Roman" w:hAnsi="Times New Roman" w:cs="Times New Roman"/>
                <w:sz w:val="24"/>
                <w:szCs w:val="24"/>
                <w:lang w:val="es-ES" w:eastAsia="es-ES"/>
              </w:rPr>
              <w:t xml:space="preserve">umanos, </w:t>
            </w:r>
            <w:r w:rsidR="0043347D" w:rsidRPr="00A752B5">
              <w:rPr>
                <w:rFonts w:ascii="Times New Roman" w:hAnsi="Times New Roman" w:cs="Times New Roman"/>
                <w:sz w:val="24"/>
                <w:szCs w:val="24"/>
                <w:lang w:val="es-ES" w:eastAsia="es-ES"/>
              </w:rPr>
              <w:t xml:space="preserve">Oficina de </w:t>
            </w:r>
            <w:r>
              <w:rPr>
                <w:rFonts w:ascii="Times New Roman" w:hAnsi="Times New Roman" w:cs="Times New Roman"/>
                <w:sz w:val="24"/>
                <w:szCs w:val="24"/>
                <w:lang w:val="es-ES" w:eastAsia="es-ES"/>
              </w:rPr>
              <w:t>Abogado General y Coordinación de O</w:t>
            </w:r>
            <w:r w:rsidR="001B7B78" w:rsidRPr="0053208E">
              <w:rPr>
                <w:rFonts w:ascii="Times New Roman" w:hAnsi="Times New Roman" w:cs="Times New Roman"/>
                <w:sz w:val="24"/>
                <w:szCs w:val="24"/>
                <w:lang w:val="es-ES" w:eastAsia="es-ES"/>
              </w:rPr>
              <w:t>bras).</w:t>
            </w:r>
          </w:p>
        </w:tc>
      </w:tr>
      <w:tr w:rsidR="001B7B78" w:rsidRPr="005B0164" w14:paraId="40255DF6" w14:textId="77777777" w:rsidTr="00E1243C">
        <w:trPr>
          <w:trHeight w:val="412"/>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4FE5DB92" w14:textId="06254E8D" w:rsidR="001B7B78" w:rsidRPr="005B0164" w:rsidRDefault="001B7B78" w:rsidP="006348A3">
            <w:pPr>
              <w:spacing w:after="0" w:line="240" w:lineRule="auto"/>
              <w:jc w:val="center"/>
              <w:rPr>
                <w:rFonts w:ascii="Times New Roman" w:hAnsi="Times New Roman" w:cs="Times New Roman"/>
                <w:b/>
                <w:bCs/>
                <w:sz w:val="24"/>
                <w:szCs w:val="24"/>
                <w:lang w:val="es-ES" w:eastAsia="es-ES"/>
              </w:rPr>
            </w:pPr>
            <w:r w:rsidRPr="005B0164">
              <w:rPr>
                <w:rFonts w:ascii="Times New Roman" w:hAnsi="Times New Roman" w:cs="Times New Roman"/>
                <w:b/>
                <w:bCs/>
              </w:rPr>
              <w:t>EXTERNAS</w:t>
            </w:r>
          </w:p>
        </w:tc>
      </w:tr>
      <w:tr w:rsidR="001B7B78" w:rsidRPr="005B0164" w14:paraId="1CF66B6A"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4926BBF"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303C863C"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Proveedores.</w:t>
            </w:r>
          </w:p>
        </w:tc>
      </w:tr>
    </w:tbl>
    <w:p w14:paraId="707898E9" w14:textId="37B04588" w:rsidR="009E44A1" w:rsidRDefault="009E44A1" w:rsidP="005F471C">
      <w:pPr>
        <w:tabs>
          <w:tab w:val="left" w:pos="1185"/>
        </w:tabs>
        <w:spacing w:after="0"/>
      </w:pPr>
    </w:p>
    <w:tbl>
      <w:tblPr>
        <w:tblStyle w:val="Tablaconcuadrcula"/>
        <w:tblW w:w="9507" w:type="dxa"/>
        <w:tblInd w:w="-147" w:type="dxa"/>
        <w:tblLook w:val="04A0" w:firstRow="1" w:lastRow="0" w:firstColumn="1" w:lastColumn="0" w:noHBand="0" w:noVBand="1"/>
      </w:tblPr>
      <w:tblGrid>
        <w:gridCol w:w="3119"/>
        <w:gridCol w:w="425"/>
        <w:gridCol w:w="3233"/>
        <w:gridCol w:w="282"/>
        <w:gridCol w:w="849"/>
        <w:gridCol w:w="849"/>
        <w:gridCol w:w="750"/>
      </w:tblGrid>
      <w:tr w:rsidR="005F471C" w:rsidRPr="00104433" w14:paraId="6B22343A" w14:textId="77777777" w:rsidTr="00C634E3">
        <w:trPr>
          <w:trHeight w:val="438"/>
        </w:trPr>
        <w:tc>
          <w:tcPr>
            <w:tcW w:w="3119" w:type="dxa"/>
            <w:vMerge w:val="restart"/>
            <w:tcBorders>
              <w:right w:val="single" w:sz="4" w:space="0" w:color="auto"/>
            </w:tcBorders>
            <w:shd w:val="clear" w:color="auto" w:fill="C00000"/>
          </w:tcPr>
          <w:p w14:paraId="58447935"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5EAC590"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2AAA00F4"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56F349BC"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4E609ADF"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5F471C" w:rsidRPr="00104433" w14:paraId="4B0568A0" w14:textId="77777777" w:rsidTr="00C634E3">
        <w:trPr>
          <w:trHeight w:val="402"/>
        </w:trPr>
        <w:tc>
          <w:tcPr>
            <w:tcW w:w="3119" w:type="dxa"/>
            <w:vMerge/>
            <w:tcBorders>
              <w:right w:val="single" w:sz="4" w:space="0" w:color="auto"/>
            </w:tcBorders>
            <w:shd w:val="clear" w:color="auto" w:fill="C00000"/>
          </w:tcPr>
          <w:p w14:paraId="1A3A7F65" w14:textId="77777777" w:rsidR="005F471C" w:rsidRPr="00104433" w:rsidRDefault="005F471C"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513615F0"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22F486A2"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19DDC4A7" w14:textId="77777777" w:rsidR="005F471C" w:rsidRPr="00104433" w:rsidRDefault="005F471C"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6BCDFF4D"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58C8157F"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0EED91F7"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5F471C" w:rsidRPr="00104433" w14:paraId="0E724F33" w14:textId="77777777" w:rsidTr="00C634E3">
        <w:trPr>
          <w:trHeight w:val="838"/>
        </w:trPr>
        <w:tc>
          <w:tcPr>
            <w:tcW w:w="3119" w:type="dxa"/>
            <w:tcBorders>
              <w:right w:val="single" w:sz="4" w:space="0" w:color="auto"/>
            </w:tcBorders>
            <w:vAlign w:val="bottom"/>
          </w:tcPr>
          <w:sdt>
            <w:sdtPr>
              <w:id w:val="553894409"/>
              <w:placeholder>
                <w:docPart w:val="88242FF7C14B47C68D0415F0830E4390"/>
              </w:placeholder>
            </w:sdtPr>
            <w:sdtEndPr/>
            <w:sdtContent>
              <w:sdt>
                <w:sdtPr>
                  <w:rPr>
                    <w:rFonts w:ascii="Times New Roman" w:hAnsi="Times New Roman" w:cs="Times New Roman"/>
                    <w:sz w:val="24"/>
                    <w:szCs w:val="24"/>
                  </w:rPr>
                  <w:id w:val="1190266654"/>
                  <w:placeholder>
                    <w:docPart w:val="572CF3DFDBAB4A67BE91AD1B2947C608"/>
                  </w:placeholder>
                </w:sdtPr>
                <w:sdtEndPr/>
                <w:sdtContent>
                  <w:sdt>
                    <w:sdtPr>
                      <w:id w:val="-774635791"/>
                      <w:placeholder>
                        <w:docPart w:val="B64C728F7BDC4FC580CA4F031661DC0A"/>
                      </w:placeholder>
                    </w:sdtPr>
                    <w:sdtEndPr/>
                    <w:sdtContent>
                      <w:p w14:paraId="298BAF4C" w14:textId="243EE292" w:rsidR="005F471C" w:rsidRPr="00D019A7" w:rsidRDefault="00D019A7" w:rsidP="00D019A7">
                        <w:pPr>
                          <w:shd w:val="clear" w:color="auto" w:fill="FFFFFF" w:themeFill="background1"/>
                          <w:jc w:val="center"/>
                          <w:rPr>
                            <w:rFonts w:ascii="Times New Roman" w:hAnsi="Times New Roman" w:cs="Times New Roman"/>
                          </w:rPr>
                        </w:pPr>
                        <w:r>
                          <w:rPr>
                            <w:rFonts w:ascii="Times New Roman" w:hAnsi="Times New Roman" w:cs="Times New Roman"/>
                          </w:rPr>
                          <w:t>C.P. María Soledad Vicente Paz</w:t>
                        </w:r>
                      </w:p>
                    </w:sdtContent>
                  </w:sdt>
                </w:sdtContent>
              </w:sdt>
            </w:sdtContent>
          </w:sdt>
        </w:tc>
        <w:tc>
          <w:tcPr>
            <w:tcW w:w="425" w:type="dxa"/>
            <w:tcBorders>
              <w:top w:val="nil"/>
              <w:left w:val="single" w:sz="4" w:space="0" w:color="auto"/>
              <w:bottom w:val="nil"/>
              <w:right w:val="single" w:sz="4" w:space="0" w:color="auto"/>
            </w:tcBorders>
            <w:vAlign w:val="bottom"/>
          </w:tcPr>
          <w:p w14:paraId="6ED0C309" w14:textId="77777777" w:rsidR="005F471C" w:rsidRPr="00104433" w:rsidRDefault="005F471C" w:rsidP="00C634E3">
            <w:pPr>
              <w:widowControl w:val="0"/>
              <w:spacing w:line="276" w:lineRule="auto"/>
              <w:jc w:val="center"/>
              <w:rPr>
                <w:rFonts w:ascii="Times New Roman" w:hAnsi="Times New Roman" w:cs="Times New Roman"/>
                <w:sz w:val="24"/>
                <w:szCs w:val="24"/>
              </w:rPr>
            </w:pPr>
          </w:p>
        </w:tc>
        <w:tc>
          <w:tcPr>
            <w:tcW w:w="3233" w:type="dxa"/>
            <w:tcBorders>
              <w:left w:val="single" w:sz="4" w:space="0" w:color="auto"/>
              <w:right w:val="single" w:sz="4" w:space="0" w:color="auto"/>
            </w:tcBorders>
            <w:vAlign w:val="bottom"/>
          </w:tcPr>
          <w:sdt>
            <w:sdtPr>
              <w:id w:val="1371260888"/>
              <w:placeholder>
                <w:docPart w:val="876A771DAED34E96B0A135BB2A9C1250"/>
              </w:placeholder>
            </w:sdtPr>
            <w:sdtEndPr/>
            <w:sdtContent>
              <w:sdt>
                <w:sdtPr>
                  <w:rPr>
                    <w:rFonts w:ascii="Times New Roman" w:hAnsi="Times New Roman" w:cs="Times New Roman"/>
                    <w:sz w:val="24"/>
                    <w:szCs w:val="24"/>
                  </w:rPr>
                  <w:id w:val="451373010"/>
                  <w:placeholder>
                    <w:docPart w:val="F4CAFE02D66B4263AD739D9B69963E24"/>
                  </w:placeholder>
                </w:sdtPr>
                <w:sdtEndPr/>
                <w:sdtContent>
                  <w:sdt>
                    <w:sdtPr>
                      <w:rPr>
                        <w:rFonts w:ascii="Times New Roman" w:hAnsi="Times New Roman" w:cs="Times New Roman"/>
                      </w:rPr>
                      <w:id w:val="1109478525"/>
                      <w:placeholder>
                        <w:docPart w:val="91163932C9D24DDD95B0483AEB6DCA0D"/>
                      </w:placeholder>
                    </w:sdtPr>
                    <w:sdtEndPr/>
                    <w:sdtContent>
                      <w:sdt>
                        <w:sdtPr>
                          <w:id w:val="-1435590057"/>
                          <w:placeholder>
                            <w:docPart w:val="6DBB1E65755F4B7B8BED42AFB4EFDEB5"/>
                          </w:placeholder>
                        </w:sdtPr>
                        <w:sdtEndPr/>
                        <w:sdtContent>
                          <w:p w14:paraId="59D71499" w14:textId="1187FCBB" w:rsidR="005F471C" w:rsidRPr="00475145" w:rsidRDefault="00D019A7" w:rsidP="00D019A7">
                            <w:pPr>
                              <w:shd w:val="clear" w:color="auto" w:fill="FFFFFF" w:themeFill="background1"/>
                              <w:jc w:val="center"/>
                              <w:rPr>
                                <w:lang w:val="en-US"/>
                              </w:rPr>
                            </w:pPr>
                            <w:r w:rsidRPr="00475145">
                              <w:rPr>
                                <w:rFonts w:ascii="Times New Roman" w:hAnsi="Times New Roman" w:cs="Times New Roman"/>
                                <w:lang w:val="en-US"/>
                              </w:rPr>
                              <w:t xml:space="preserve">C.P. </w:t>
                            </w:r>
                            <w:r w:rsidR="00475145" w:rsidRPr="00475145">
                              <w:rPr>
                                <w:rFonts w:ascii="Times New Roman" w:hAnsi="Times New Roman" w:cs="Times New Roman"/>
                                <w:lang w:val="en-US"/>
                              </w:rPr>
                              <w:t>Yessica Jannet López Tévar</w:t>
                            </w:r>
                          </w:p>
                        </w:sdtContent>
                      </w:sdt>
                    </w:sdtContent>
                  </w:sdt>
                </w:sdtContent>
              </w:sdt>
            </w:sdtContent>
          </w:sdt>
        </w:tc>
        <w:tc>
          <w:tcPr>
            <w:tcW w:w="282" w:type="dxa"/>
            <w:tcBorders>
              <w:top w:val="nil"/>
              <w:left w:val="single" w:sz="4" w:space="0" w:color="auto"/>
              <w:bottom w:val="nil"/>
              <w:right w:val="single" w:sz="4" w:space="0" w:color="auto"/>
            </w:tcBorders>
          </w:tcPr>
          <w:p w14:paraId="2B3E13D1" w14:textId="77777777" w:rsidR="005F471C" w:rsidRPr="00475145" w:rsidRDefault="005F471C" w:rsidP="00C634E3">
            <w:pPr>
              <w:widowControl w:val="0"/>
              <w:spacing w:line="276" w:lineRule="auto"/>
              <w:rPr>
                <w:rFonts w:ascii="Times New Roman" w:hAnsi="Times New Roman" w:cs="Times New Roman"/>
                <w:sz w:val="24"/>
                <w:szCs w:val="24"/>
                <w:lang w:val="en-US"/>
              </w:rPr>
            </w:pPr>
          </w:p>
        </w:tc>
        <w:tc>
          <w:tcPr>
            <w:tcW w:w="849" w:type="dxa"/>
            <w:tcBorders>
              <w:left w:val="single" w:sz="4" w:space="0" w:color="auto"/>
            </w:tcBorders>
            <w:vAlign w:val="center"/>
          </w:tcPr>
          <w:p w14:paraId="078AF16D"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785C946C" w14:textId="139D2EBC" w:rsidR="005F471C" w:rsidRPr="007C3361" w:rsidRDefault="00FC2A71"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12B6EB6C"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022</w:t>
            </w:r>
          </w:p>
        </w:tc>
      </w:tr>
    </w:tbl>
    <w:p w14:paraId="5A1C47B4" w14:textId="14342E38" w:rsidR="008E4796" w:rsidRDefault="008E4796" w:rsidP="001B7B78">
      <w:pPr>
        <w:tabs>
          <w:tab w:val="left" w:pos="1185"/>
        </w:tabs>
      </w:pPr>
      <w:r>
        <w:br w:type="page"/>
      </w:r>
    </w:p>
    <w:p w14:paraId="267A996D" w14:textId="77777777" w:rsidR="001B7B78" w:rsidRDefault="001B7B78" w:rsidP="005F471C">
      <w:pPr>
        <w:tabs>
          <w:tab w:val="left" w:pos="1185"/>
        </w:tabs>
        <w:spacing w:after="0"/>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142"/>
        <w:gridCol w:w="1985"/>
        <w:gridCol w:w="2108"/>
        <w:gridCol w:w="18"/>
        <w:gridCol w:w="2126"/>
        <w:gridCol w:w="2619"/>
      </w:tblGrid>
      <w:tr w:rsidR="001B7B78" w:rsidRPr="00E31F46" w14:paraId="614F928B" w14:textId="77777777" w:rsidTr="006348A3">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85CB2FA" w14:textId="77777777" w:rsidR="001B7B78" w:rsidRPr="00E31F46" w:rsidRDefault="001B7B78" w:rsidP="001B7B78">
            <w:pPr>
              <w:jc w:val="center"/>
              <w:rPr>
                <w:rFonts w:ascii="Times New Roman" w:hAnsi="Times New Roman" w:cs="Times New Roman"/>
                <w:b/>
                <w:bCs/>
              </w:rPr>
            </w:pPr>
            <w:r w:rsidRPr="00E31F46">
              <w:rPr>
                <w:rFonts w:ascii="Times New Roman" w:hAnsi="Times New Roman" w:cs="Times New Roman"/>
                <w:b/>
                <w:bCs/>
                <w:noProof/>
                <w:lang w:eastAsia="es-MX"/>
              </w:rPr>
              <w:drawing>
                <wp:inline distT="0" distB="0" distL="0" distR="0" wp14:anchorId="306C1FE6" wp14:editId="3F108FD3">
                  <wp:extent cx="1584056" cy="699714"/>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89018" cy="701906"/>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74B0C7E" w14:textId="77777777" w:rsidR="001B7B78" w:rsidRPr="00E31F46" w:rsidRDefault="001B7B78" w:rsidP="001B7B78">
            <w:pPr>
              <w:spacing w:after="0"/>
              <w:jc w:val="center"/>
              <w:rPr>
                <w:rFonts w:ascii="Times New Roman" w:hAnsi="Times New Roman" w:cs="Times New Roman"/>
                <w:b/>
                <w:bCs/>
              </w:rPr>
            </w:pPr>
            <w:r w:rsidRPr="00E31F46">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52B184A" w14:textId="341D6B30" w:rsidR="001B7B78" w:rsidRPr="00E31F46" w:rsidRDefault="00E31F46" w:rsidP="001B7B78">
            <w:pPr>
              <w:spacing w:after="100" w:afterAutospacing="1" w:line="240" w:lineRule="auto"/>
              <w:rPr>
                <w:rFonts w:ascii="Times New Roman" w:hAnsi="Times New Roman" w:cs="Times New Roman"/>
                <w:b/>
                <w:bCs/>
              </w:rPr>
            </w:pPr>
            <w:r>
              <w:rPr>
                <w:rFonts w:ascii="Times New Roman" w:hAnsi="Times New Roman" w:cs="Times New Roman"/>
                <w:b/>
                <w:bCs/>
              </w:rPr>
              <w:t>RSGC</w:t>
            </w:r>
            <w:r w:rsidR="008C0964">
              <w:rPr>
                <w:rFonts w:ascii="Times New Roman" w:hAnsi="Times New Roman" w:cs="Times New Roman"/>
                <w:b/>
                <w:bCs/>
              </w:rPr>
              <w:t xml:space="preserve"> </w:t>
            </w:r>
            <w:r>
              <w:rPr>
                <w:rFonts w:ascii="Times New Roman" w:hAnsi="Times New Roman" w:cs="Times New Roman"/>
                <w:b/>
                <w:bCs/>
              </w:rPr>
              <w:t>5.3,</w:t>
            </w:r>
            <w:r w:rsidR="008C0964">
              <w:rPr>
                <w:rFonts w:ascii="Times New Roman" w:hAnsi="Times New Roman" w:cs="Times New Roman"/>
                <w:b/>
                <w:bCs/>
              </w:rPr>
              <w:t xml:space="preserve"> </w:t>
            </w:r>
            <w:r w:rsidR="001B7B78" w:rsidRPr="00E31F46">
              <w:rPr>
                <w:rFonts w:ascii="Times New Roman" w:hAnsi="Times New Roman" w:cs="Times New Roman"/>
                <w:b/>
                <w:bCs/>
              </w:rPr>
              <w:t>A</w:t>
            </w:r>
          </w:p>
        </w:tc>
      </w:tr>
      <w:tr w:rsidR="001B7B78" w:rsidRPr="00E31F46" w14:paraId="40E67783" w14:textId="77777777" w:rsidTr="00E1243C">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44B5B929" w14:textId="77777777" w:rsidR="001B7B78" w:rsidRPr="00E31F46" w:rsidRDefault="001B7B78" w:rsidP="001B7B78">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A8D2B7F" w14:textId="77777777" w:rsidR="001B7B78" w:rsidRPr="00DF0EF8" w:rsidRDefault="00E31F46" w:rsidP="00E31F46">
            <w:pPr>
              <w:pStyle w:val="Ttulo2"/>
              <w:spacing w:before="0"/>
              <w:jc w:val="center"/>
              <w:rPr>
                <w:rFonts w:ascii="Times New Roman" w:hAnsi="Times New Roman" w:cs="Times New Roman"/>
                <w:color w:val="auto"/>
                <w:sz w:val="24"/>
                <w:szCs w:val="24"/>
              </w:rPr>
            </w:pPr>
            <w:bookmarkStart w:id="35" w:name="_Toc97213809"/>
            <w:r w:rsidRPr="00DF0EF8">
              <w:rPr>
                <w:rFonts w:ascii="Times New Roman" w:hAnsi="Times New Roman" w:cs="Times New Roman"/>
                <w:color w:val="auto"/>
                <w:sz w:val="24"/>
                <w:szCs w:val="24"/>
              </w:rPr>
              <w:t>Responsable de Licitaciones</w:t>
            </w:r>
            <w:bookmarkEnd w:id="35"/>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4CA5331" w14:textId="06FAD56D" w:rsidR="001B7B78" w:rsidRPr="00E31F46" w:rsidRDefault="001B7B78" w:rsidP="001B7B78">
            <w:pPr>
              <w:spacing w:after="0" w:line="240" w:lineRule="auto"/>
              <w:rPr>
                <w:rFonts w:ascii="Times New Roman" w:hAnsi="Times New Roman" w:cs="Times New Roman"/>
                <w:b/>
                <w:bCs/>
              </w:rPr>
            </w:pPr>
            <w:r w:rsidRPr="00E31F46">
              <w:rPr>
                <w:rFonts w:ascii="Times New Roman" w:hAnsi="Times New Roman" w:cs="Times New Roman"/>
                <w:b/>
                <w:bCs/>
              </w:rPr>
              <w:t>Fecha:</w:t>
            </w:r>
            <w:r w:rsidR="00E31F46">
              <w:rPr>
                <w:rFonts w:ascii="Times New Roman" w:hAnsi="Times New Roman" w:cs="Times New Roman"/>
                <w:b/>
                <w:bCs/>
              </w:rPr>
              <w:t xml:space="preserve"> </w:t>
            </w:r>
            <w:r w:rsidR="0072751C">
              <w:rPr>
                <w:rFonts w:ascii="Times New Roman" w:hAnsi="Times New Roman" w:cs="Times New Roman"/>
                <w:b/>
                <w:bCs/>
              </w:rPr>
              <w:t>23</w:t>
            </w:r>
            <w:r w:rsidR="006D7DF4">
              <w:rPr>
                <w:rFonts w:ascii="Times New Roman" w:hAnsi="Times New Roman" w:cs="Times New Roman"/>
                <w:b/>
                <w:bCs/>
              </w:rPr>
              <w:t>/08</w:t>
            </w:r>
            <w:r w:rsidR="00026092">
              <w:rPr>
                <w:rFonts w:ascii="Times New Roman" w:hAnsi="Times New Roman" w:cs="Times New Roman"/>
                <w:b/>
                <w:bCs/>
              </w:rPr>
              <w:t>/2022</w:t>
            </w:r>
          </w:p>
        </w:tc>
      </w:tr>
      <w:tr w:rsidR="001B7B78" w:rsidRPr="00E31F46" w14:paraId="3B67449E" w14:textId="77777777" w:rsidTr="00E1243C">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483A7F7" w14:textId="77777777" w:rsidR="001B7B78" w:rsidRPr="00E31F46" w:rsidRDefault="001B7B78" w:rsidP="001B7B78">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29CFA498" w14:textId="77777777" w:rsidR="001B7B78" w:rsidRPr="00E31F46"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DEA2A58" w14:textId="77777777" w:rsidR="001B7B78" w:rsidRPr="00E31F46" w:rsidRDefault="001B7B78" w:rsidP="001B7B78">
            <w:pPr>
              <w:spacing w:after="0" w:line="240" w:lineRule="auto"/>
              <w:rPr>
                <w:rFonts w:ascii="Times New Roman" w:hAnsi="Times New Roman" w:cs="Times New Roman"/>
                <w:b/>
                <w:bCs/>
              </w:rPr>
            </w:pPr>
            <w:r w:rsidRPr="00E31F46">
              <w:rPr>
                <w:rFonts w:ascii="Times New Roman" w:hAnsi="Times New Roman" w:cs="Times New Roman"/>
                <w:b/>
                <w:bCs/>
              </w:rPr>
              <w:t>Versión:</w:t>
            </w:r>
            <w:r w:rsidR="00E31F46">
              <w:rPr>
                <w:rFonts w:ascii="Times New Roman" w:hAnsi="Times New Roman" w:cs="Times New Roman"/>
                <w:b/>
                <w:bCs/>
              </w:rPr>
              <w:t xml:space="preserve"> 01</w:t>
            </w:r>
          </w:p>
        </w:tc>
      </w:tr>
      <w:tr w:rsidR="001B7B78" w:rsidRPr="00E31F46" w14:paraId="7C38B844" w14:textId="77777777" w:rsidTr="00E1243C">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3C0224A" w14:textId="77777777" w:rsidR="001B7B78" w:rsidRPr="00E31F46" w:rsidRDefault="001B7B78" w:rsidP="001B7B78">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CF02FE5" w14:textId="77777777" w:rsidR="001B7B78" w:rsidRPr="00E31F46"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6A5B2E" w14:textId="77777777" w:rsidR="001B7B78" w:rsidRPr="00E31F46" w:rsidRDefault="001B7B78" w:rsidP="001B7B78">
            <w:pPr>
              <w:spacing w:after="0" w:line="240" w:lineRule="auto"/>
              <w:rPr>
                <w:rFonts w:ascii="Times New Roman" w:hAnsi="Times New Roman" w:cs="Times New Roman"/>
                <w:b/>
                <w:bCs/>
              </w:rPr>
            </w:pPr>
            <w:r w:rsidRPr="00E31F46">
              <w:rPr>
                <w:rFonts w:ascii="Times New Roman" w:hAnsi="Times New Roman" w:cs="Times New Roman"/>
                <w:b/>
                <w:bCs/>
              </w:rPr>
              <w:t>Página:</w:t>
            </w:r>
            <w:r w:rsidR="00E31F46">
              <w:rPr>
                <w:rFonts w:ascii="Times New Roman" w:hAnsi="Times New Roman" w:cs="Times New Roman"/>
                <w:b/>
                <w:bCs/>
              </w:rPr>
              <w:t xml:space="preserve"> </w:t>
            </w:r>
            <w:r w:rsidR="00522112">
              <w:rPr>
                <w:rFonts w:ascii="Times New Roman" w:hAnsi="Times New Roman" w:cs="Times New Roman"/>
                <w:b/>
                <w:bCs/>
              </w:rPr>
              <w:t>1-3</w:t>
            </w:r>
          </w:p>
        </w:tc>
      </w:tr>
      <w:tr w:rsidR="001B7B78" w:rsidRPr="00E31F46" w14:paraId="02732D84"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70210A0" w14:textId="77777777" w:rsidR="001B7B78" w:rsidRPr="0053208E" w:rsidRDefault="001B7B78" w:rsidP="00E31F46">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Unidad: </w:t>
            </w:r>
            <w:r w:rsidR="00E31F46" w:rsidRPr="0053208E">
              <w:rPr>
                <w:rFonts w:ascii="Times New Roman" w:hAnsi="Times New Roman" w:cs="Times New Roman"/>
                <w:b/>
                <w:bCs/>
                <w:sz w:val="24"/>
                <w:szCs w:val="24"/>
              </w:rPr>
              <w:t>Coordinación de Compras</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54490C9" w14:textId="77777777" w:rsidR="001B7B78" w:rsidRPr="0053208E" w:rsidRDefault="001B7B78" w:rsidP="00E31F46">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Área: </w:t>
            </w:r>
            <w:r w:rsidR="00E31F46" w:rsidRPr="0053208E">
              <w:rPr>
                <w:rFonts w:ascii="Times New Roman" w:hAnsi="Times New Roman" w:cs="Times New Roman"/>
                <w:b/>
                <w:bCs/>
                <w:sz w:val="24"/>
                <w:szCs w:val="24"/>
              </w:rPr>
              <w:t>Licitaciones</w:t>
            </w:r>
          </w:p>
        </w:tc>
      </w:tr>
      <w:tr w:rsidR="001B7B78" w:rsidRPr="00E31F46" w14:paraId="4CE23385" w14:textId="77777777" w:rsidTr="00E1243C">
        <w:trPr>
          <w:trHeight w:val="501"/>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17A5C0CD" w14:textId="77777777" w:rsidR="001B7B78" w:rsidRPr="00E31F46" w:rsidRDefault="001B7B78" w:rsidP="00522112">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IDENTIFICACIÓN DEL PUESTO</w:t>
            </w:r>
          </w:p>
        </w:tc>
      </w:tr>
      <w:tr w:rsidR="001B7B78" w:rsidRPr="00E31F46" w14:paraId="31C39043" w14:textId="77777777" w:rsidTr="00E1243C">
        <w:trPr>
          <w:trHeight w:val="40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CDF44E5" w14:textId="77777777" w:rsidR="001B7B78" w:rsidRPr="00E31F46" w:rsidRDefault="001B7B78" w:rsidP="00522112">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3C62B4EC" w14:textId="77777777" w:rsidR="001B7B78" w:rsidRPr="00E31F46" w:rsidRDefault="001B7B78" w:rsidP="00522112">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No. DE PERSONAS EN EL PUESTO</w:t>
            </w:r>
          </w:p>
        </w:tc>
      </w:tr>
      <w:tr w:rsidR="001B7B78" w:rsidRPr="00E31F46" w14:paraId="4CAFCEDA" w14:textId="77777777" w:rsidTr="00E1243C">
        <w:trPr>
          <w:trHeight w:val="42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6821B9A" w14:textId="77777777" w:rsidR="001B7B78" w:rsidRPr="00E31F46" w:rsidRDefault="00E31F46" w:rsidP="00522112">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L</w:t>
            </w:r>
            <w:r w:rsidR="001B7B78" w:rsidRPr="00E31F46">
              <w:rPr>
                <w:rFonts w:ascii="Times New Roman" w:hAnsi="Times New Roman" w:cs="Times New Roman"/>
                <w:b/>
                <w:sz w:val="24"/>
                <w:szCs w:val="24"/>
                <w:lang w:val="es-ES" w:eastAsia="es-ES"/>
              </w:rPr>
              <w:t>icitaciones</w:t>
            </w:r>
          </w:p>
        </w:tc>
        <w:tc>
          <w:tcPr>
            <w:tcW w:w="4745" w:type="dxa"/>
            <w:gridSpan w:val="2"/>
            <w:tcBorders>
              <w:top w:val="single" w:sz="4" w:space="0" w:color="auto"/>
              <w:left w:val="nil"/>
              <w:bottom w:val="single" w:sz="4" w:space="0" w:color="auto"/>
              <w:right w:val="single" w:sz="4" w:space="0" w:color="000000"/>
            </w:tcBorders>
            <w:noWrap/>
            <w:vAlign w:val="center"/>
            <w:hideMark/>
          </w:tcPr>
          <w:p w14:paraId="3869C4CD" w14:textId="77777777" w:rsidR="001B7B78" w:rsidRPr="00E31F46" w:rsidRDefault="001B7B78" w:rsidP="00522112">
            <w:pPr>
              <w:spacing w:after="0"/>
              <w:jc w:val="center"/>
              <w:rPr>
                <w:rFonts w:ascii="Times New Roman" w:hAnsi="Times New Roman" w:cs="Times New Roman"/>
                <w:b/>
                <w:sz w:val="24"/>
                <w:szCs w:val="24"/>
                <w:lang w:val="es-ES" w:eastAsia="es-ES"/>
              </w:rPr>
            </w:pPr>
            <w:r w:rsidRPr="00E31F46">
              <w:rPr>
                <w:rFonts w:ascii="Times New Roman" w:hAnsi="Times New Roman" w:cs="Times New Roman"/>
                <w:b/>
                <w:sz w:val="24"/>
                <w:szCs w:val="24"/>
                <w:lang w:val="es-ES" w:eastAsia="es-ES"/>
              </w:rPr>
              <w:t>1</w:t>
            </w:r>
          </w:p>
        </w:tc>
      </w:tr>
      <w:tr w:rsidR="001B7B78" w:rsidRPr="00E31F46" w14:paraId="724B7938" w14:textId="77777777" w:rsidTr="00E1243C">
        <w:trPr>
          <w:trHeight w:val="405"/>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F9F6DFF" w14:textId="77777777" w:rsidR="001B7B78" w:rsidRPr="00E31F46" w:rsidRDefault="001B7B78" w:rsidP="00522112">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TRAMO DE CONTROL</w:t>
            </w:r>
          </w:p>
        </w:tc>
      </w:tr>
      <w:tr w:rsidR="001B7B78" w:rsidRPr="00E31F46" w14:paraId="5A3F4E39"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65247" w14:textId="77777777" w:rsidR="001B7B78" w:rsidRPr="0053208E" w:rsidRDefault="001B7B78" w:rsidP="00E31F46">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REPORTA A:</w:t>
            </w:r>
            <w:r w:rsidRPr="0053208E">
              <w:rPr>
                <w:rFonts w:ascii="Times New Roman" w:hAnsi="Times New Roman" w:cs="Times New Roman"/>
                <w:bCs/>
                <w:sz w:val="24"/>
                <w:szCs w:val="24"/>
              </w:rPr>
              <w:t xml:space="preserve"> Coordinador </w:t>
            </w:r>
            <w:r w:rsidR="00863A40" w:rsidRPr="0053208E">
              <w:rPr>
                <w:rFonts w:ascii="Times New Roman" w:hAnsi="Times New Roman" w:cs="Times New Roman"/>
                <w:bCs/>
                <w:sz w:val="24"/>
                <w:szCs w:val="24"/>
              </w:rPr>
              <w:t>C</w:t>
            </w:r>
            <w:r w:rsidRPr="0053208E">
              <w:rPr>
                <w:rFonts w:ascii="Times New Roman" w:hAnsi="Times New Roman" w:cs="Times New Roman"/>
                <w:bCs/>
                <w:sz w:val="24"/>
                <w:szCs w:val="24"/>
              </w:rPr>
              <w:t>ompras.</w:t>
            </w:r>
          </w:p>
        </w:tc>
      </w:tr>
      <w:tr w:rsidR="001B7B78" w:rsidRPr="00E31F46" w14:paraId="6D78CB72"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A8D824" w14:textId="58675DA1"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SUPERVISA A:</w:t>
            </w:r>
            <w:r w:rsidRPr="0053208E">
              <w:rPr>
                <w:rFonts w:ascii="Times New Roman" w:hAnsi="Times New Roman" w:cs="Times New Roman"/>
                <w:bCs/>
                <w:sz w:val="24"/>
                <w:szCs w:val="24"/>
              </w:rPr>
              <w:t xml:space="preserve"> N/A</w:t>
            </w:r>
            <w:r w:rsidR="005F6FCA">
              <w:rPr>
                <w:rFonts w:ascii="Times New Roman" w:hAnsi="Times New Roman" w:cs="Times New Roman"/>
                <w:bCs/>
                <w:sz w:val="24"/>
                <w:szCs w:val="24"/>
              </w:rPr>
              <w:t>.</w:t>
            </w:r>
          </w:p>
        </w:tc>
      </w:tr>
      <w:tr w:rsidR="001B7B78" w:rsidRPr="00E31F46" w14:paraId="005A006E"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21C39B"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DESCRIPCIÓN GENERAL:</w:t>
            </w:r>
            <w:r w:rsidRPr="0053208E">
              <w:rPr>
                <w:rFonts w:ascii="Times New Roman" w:hAnsi="Times New Roman" w:cs="Times New Roman"/>
                <w:bCs/>
                <w:sz w:val="24"/>
                <w:szCs w:val="24"/>
              </w:rPr>
              <w:t xml:space="preserve"> Organización y realización del procesos de licitaciones.</w:t>
            </w:r>
          </w:p>
        </w:tc>
      </w:tr>
      <w:tr w:rsidR="001B7B78" w:rsidRPr="00E31F46" w14:paraId="0480B4AA" w14:textId="77777777" w:rsidTr="006348A3">
        <w:trPr>
          <w:trHeight w:val="317"/>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7CF3DC0" w14:textId="77777777" w:rsidR="001B7B78" w:rsidRPr="00E31F46" w:rsidRDefault="001B7B78" w:rsidP="00522112">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DESCRIPCIÓN ESPECÍFICA</w:t>
            </w:r>
          </w:p>
        </w:tc>
      </w:tr>
      <w:tr w:rsidR="001B7B78" w:rsidRPr="00E31F46" w14:paraId="1DCE992B"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589F8B4B"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BAFAEB7" w14:textId="26BF7AB5" w:rsidR="001B7B78" w:rsidRPr="0053208E" w:rsidRDefault="0043347D" w:rsidP="00E31F46">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P</w:t>
            </w:r>
            <w:r w:rsidR="001B7B78" w:rsidRPr="0053208E">
              <w:rPr>
                <w:rFonts w:ascii="Times New Roman" w:hAnsi="Times New Roman" w:cs="Times New Roman"/>
                <w:sz w:val="24"/>
                <w:szCs w:val="24"/>
                <w:lang w:val="es-ES" w:eastAsia="es-ES"/>
              </w:rPr>
              <w:t>reparar la calendarización de las licitaciones, par</w:t>
            </w:r>
            <w:r w:rsidR="003515CE">
              <w:rPr>
                <w:rFonts w:ascii="Times New Roman" w:hAnsi="Times New Roman" w:cs="Times New Roman"/>
                <w:sz w:val="24"/>
                <w:szCs w:val="24"/>
                <w:lang w:val="es-ES" w:eastAsia="es-ES"/>
              </w:rPr>
              <w:t xml:space="preserve">a su autorización </w:t>
            </w:r>
            <w:r w:rsidRPr="00AC38AA">
              <w:rPr>
                <w:rFonts w:ascii="Times New Roman" w:hAnsi="Times New Roman" w:cs="Times New Roman"/>
                <w:sz w:val="24"/>
                <w:szCs w:val="24"/>
                <w:lang w:val="es-ES" w:eastAsia="es-ES"/>
              </w:rPr>
              <w:t xml:space="preserve">atendiendo la solicitud hecha por la Coordinación, </w:t>
            </w:r>
            <w:r w:rsidR="003515CE" w:rsidRPr="00AC38AA">
              <w:rPr>
                <w:rFonts w:ascii="Times New Roman" w:hAnsi="Times New Roman" w:cs="Times New Roman"/>
                <w:sz w:val="24"/>
                <w:szCs w:val="24"/>
                <w:lang w:val="es-ES" w:eastAsia="es-ES"/>
              </w:rPr>
              <w:t xml:space="preserve">con </w:t>
            </w:r>
            <w:r w:rsidR="003515CE">
              <w:rPr>
                <w:rFonts w:ascii="Times New Roman" w:hAnsi="Times New Roman" w:cs="Times New Roman"/>
                <w:sz w:val="24"/>
                <w:szCs w:val="24"/>
                <w:lang w:val="es-ES" w:eastAsia="es-ES"/>
              </w:rPr>
              <w:t>base en la Ley de Adquisiciones, Arrendamientos y Servicios del Sector Públicos.</w:t>
            </w:r>
          </w:p>
        </w:tc>
      </w:tr>
      <w:tr w:rsidR="001B7B78" w:rsidRPr="00E31F46" w14:paraId="01B05745"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19D6D5AC"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1CFF329" w14:textId="274DD2D3" w:rsidR="001B7B78" w:rsidRPr="005F471C" w:rsidRDefault="004B30E2"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w:t>
            </w:r>
            <w:r w:rsidR="001B7B78" w:rsidRPr="0053208E">
              <w:rPr>
                <w:rFonts w:ascii="Times New Roman" w:hAnsi="Times New Roman" w:cs="Times New Roman"/>
                <w:sz w:val="24"/>
                <w:szCs w:val="24"/>
                <w:lang w:val="es-ES" w:eastAsia="es-ES"/>
              </w:rPr>
              <w:t>evisar y/o actualizar las bases de licitación.</w:t>
            </w:r>
            <w:r>
              <w:rPr>
                <w:rFonts w:ascii="Times New Roman" w:hAnsi="Times New Roman" w:cs="Times New Roman"/>
                <w:sz w:val="24"/>
                <w:szCs w:val="24"/>
                <w:lang w:val="es-ES" w:eastAsia="es-ES"/>
              </w:rPr>
              <w:t xml:space="preserve">, </w:t>
            </w:r>
            <w:r w:rsidRPr="00AC38AA">
              <w:rPr>
                <w:rFonts w:ascii="Times New Roman" w:hAnsi="Times New Roman" w:cs="Times New Roman"/>
                <w:sz w:val="24"/>
                <w:szCs w:val="24"/>
                <w:lang w:val="es-ES" w:eastAsia="es-ES"/>
              </w:rPr>
              <w:t>conforme a la autorización y sustentada por la legislación aplicable.</w:t>
            </w:r>
          </w:p>
        </w:tc>
      </w:tr>
      <w:tr w:rsidR="001B7B78" w:rsidRPr="00E31F46" w14:paraId="62CEDEB8" w14:textId="77777777" w:rsidTr="00E1243C">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510B0B4"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C57E3E6" w14:textId="1257EC28" w:rsidR="001B7B78" w:rsidRPr="005F471C" w:rsidRDefault="001B7B78" w:rsidP="004B30E2">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Rev</w:t>
            </w:r>
            <w:r w:rsidR="00A14795" w:rsidRPr="0053208E">
              <w:rPr>
                <w:rFonts w:ascii="Times New Roman" w:hAnsi="Times New Roman" w:cs="Times New Roman"/>
                <w:sz w:val="24"/>
                <w:szCs w:val="24"/>
                <w:lang w:val="es-ES" w:eastAsia="es-ES"/>
              </w:rPr>
              <w:t xml:space="preserve">isar las bases en conjunto con </w:t>
            </w:r>
            <w:r w:rsidRPr="0053208E">
              <w:rPr>
                <w:rFonts w:ascii="Times New Roman" w:hAnsi="Times New Roman" w:cs="Times New Roman"/>
                <w:sz w:val="24"/>
                <w:szCs w:val="24"/>
                <w:lang w:val="es-ES" w:eastAsia="es-ES"/>
              </w:rPr>
              <w:t>l</w:t>
            </w:r>
            <w:r w:rsidR="00A14795" w:rsidRPr="0053208E">
              <w:rPr>
                <w:rFonts w:ascii="Times New Roman" w:hAnsi="Times New Roman" w:cs="Times New Roman"/>
                <w:sz w:val="24"/>
                <w:szCs w:val="24"/>
                <w:lang w:val="es-ES" w:eastAsia="es-ES"/>
              </w:rPr>
              <w:t>a</w:t>
            </w:r>
            <w:r w:rsidRPr="0053208E">
              <w:rPr>
                <w:rFonts w:ascii="Times New Roman" w:hAnsi="Times New Roman" w:cs="Times New Roman"/>
                <w:sz w:val="24"/>
                <w:szCs w:val="24"/>
                <w:lang w:val="es-ES" w:eastAsia="es-ES"/>
              </w:rPr>
              <w:t xml:space="preserve"> </w:t>
            </w:r>
            <w:r w:rsidR="004B30E2">
              <w:rPr>
                <w:rFonts w:ascii="Times New Roman" w:hAnsi="Times New Roman" w:cs="Times New Roman"/>
                <w:sz w:val="24"/>
                <w:szCs w:val="24"/>
                <w:lang w:val="es-ES" w:eastAsia="es-ES"/>
              </w:rPr>
              <w:t>C</w:t>
            </w:r>
            <w:r w:rsidR="00E31F46" w:rsidRPr="0053208E">
              <w:rPr>
                <w:rFonts w:ascii="Times New Roman" w:hAnsi="Times New Roman" w:cs="Times New Roman"/>
                <w:sz w:val="24"/>
                <w:szCs w:val="24"/>
                <w:lang w:val="es-ES" w:eastAsia="es-ES"/>
              </w:rPr>
              <w:t xml:space="preserve">oordinación </w:t>
            </w:r>
            <w:r w:rsidR="004B30E2">
              <w:rPr>
                <w:rFonts w:ascii="Times New Roman" w:hAnsi="Times New Roman" w:cs="Times New Roman"/>
                <w:sz w:val="24"/>
                <w:szCs w:val="24"/>
                <w:lang w:val="es-ES" w:eastAsia="es-ES"/>
              </w:rPr>
              <w:t>de C</w:t>
            </w:r>
            <w:r w:rsidRPr="0053208E">
              <w:rPr>
                <w:rFonts w:ascii="Times New Roman" w:hAnsi="Times New Roman" w:cs="Times New Roman"/>
                <w:sz w:val="24"/>
                <w:szCs w:val="24"/>
                <w:lang w:val="es-ES" w:eastAsia="es-ES"/>
              </w:rPr>
              <w:t xml:space="preserve">ompras, y enviarlas a la </w:t>
            </w:r>
            <w:r w:rsidR="004B30E2" w:rsidRPr="00AC38AA">
              <w:rPr>
                <w:rFonts w:ascii="Times New Roman" w:hAnsi="Times New Roman" w:cs="Times New Roman"/>
                <w:sz w:val="24"/>
                <w:szCs w:val="24"/>
                <w:lang w:val="es-ES" w:eastAsia="es-ES"/>
              </w:rPr>
              <w:t>Oficina del Abogado General para su validación.</w:t>
            </w:r>
          </w:p>
        </w:tc>
      </w:tr>
      <w:tr w:rsidR="001B7B78" w:rsidRPr="00E31F46" w14:paraId="0EDA6A00" w14:textId="77777777" w:rsidTr="00E1243C">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354335D3"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E74B897" w14:textId="5A693341" w:rsidR="001B7B78" w:rsidRPr="005F471C" w:rsidRDefault="004B30E2"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w:t>
            </w:r>
            <w:r w:rsidR="001B7B78" w:rsidRPr="0053208E">
              <w:rPr>
                <w:rFonts w:ascii="Times New Roman" w:hAnsi="Times New Roman" w:cs="Times New Roman"/>
                <w:sz w:val="24"/>
                <w:szCs w:val="24"/>
                <w:lang w:val="es-ES" w:eastAsia="es-ES"/>
              </w:rPr>
              <w:t>evisar y/o actualizar los formatos (anexos) que se utiliz</w:t>
            </w:r>
            <w:r>
              <w:rPr>
                <w:rFonts w:ascii="Times New Roman" w:hAnsi="Times New Roman" w:cs="Times New Roman"/>
                <w:sz w:val="24"/>
                <w:szCs w:val="24"/>
                <w:lang w:val="es-ES" w:eastAsia="es-ES"/>
              </w:rPr>
              <w:t xml:space="preserve">aran en las bases de licitación, </w:t>
            </w:r>
            <w:r w:rsidRPr="00AC38AA">
              <w:rPr>
                <w:rFonts w:ascii="Times New Roman" w:hAnsi="Times New Roman" w:cs="Times New Roman"/>
                <w:sz w:val="24"/>
                <w:szCs w:val="24"/>
                <w:lang w:val="es-ES" w:eastAsia="es-ES"/>
              </w:rPr>
              <w:t>con base en la legislación aplicable.</w:t>
            </w:r>
          </w:p>
        </w:tc>
      </w:tr>
      <w:tr w:rsidR="001B7B78" w:rsidRPr="00E31F46" w14:paraId="10042C12" w14:textId="77777777" w:rsidTr="00E1243C">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6C214043"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2AB485E" w14:textId="77777777"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Elaborar documentación administrativa necesaria, para la realización de las licitaciones.</w:t>
            </w:r>
          </w:p>
        </w:tc>
      </w:tr>
      <w:tr w:rsidR="001B7B78" w:rsidRPr="00E31F46" w14:paraId="6E6A51E1" w14:textId="77777777" w:rsidTr="00E1243C">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0B1B73ED"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73B0638" w14:textId="77777777"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rear el procedimiento completo en la plataforma de compras gubernamentales COMPRANET.</w:t>
            </w:r>
          </w:p>
        </w:tc>
      </w:tr>
      <w:tr w:rsidR="001B7B78" w:rsidRPr="00E31F46" w14:paraId="7BE3F94A"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7FD42623"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8C8013B" w14:textId="79C1DB02" w:rsidR="001B7B78" w:rsidRPr="0053208E" w:rsidRDefault="00A14795" w:rsidP="00CB4633">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 xml:space="preserve">Dar respuesta, en conjunto con </w:t>
            </w:r>
            <w:r w:rsidR="00CB4633">
              <w:rPr>
                <w:rFonts w:ascii="Times New Roman" w:hAnsi="Times New Roman" w:cs="Times New Roman"/>
                <w:sz w:val="24"/>
                <w:szCs w:val="24"/>
                <w:lang w:val="es-ES" w:eastAsia="es-ES"/>
              </w:rPr>
              <w:t xml:space="preserve">personal de </w:t>
            </w:r>
            <w:r w:rsidR="001B7B78" w:rsidRPr="0053208E">
              <w:rPr>
                <w:rFonts w:ascii="Times New Roman" w:hAnsi="Times New Roman" w:cs="Times New Roman"/>
                <w:sz w:val="24"/>
                <w:szCs w:val="24"/>
                <w:lang w:val="es-ES" w:eastAsia="es-ES"/>
              </w:rPr>
              <w:t>l</w:t>
            </w:r>
            <w:r w:rsidRPr="0053208E">
              <w:rPr>
                <w:rFonts w:ascii="Times New Roman" w:hAnsi="Times New Roman" w:cs="Times New Roman"/>
                <w:sz w:val="24"/>
                <w:szCs w:val="24"/>
                <w:lang w:val="es-ES" w:eastAsia="es-ES"/>
              </w:rPr>
              <w:t>a</w:t>
            </w:r>
            <w:r w:rsidR="001B7B78" w:rsidRPr="0053208E">
              <w:rPr>
                <w:rFonts w:ascii="Times New Roman" w:hAnsi="Times New Roman" w:cs="Times New Roman"/>
                <w:sz w:val="24"/>
                <w:szCs w:val="24"/>
                <w:lang w:val="es-ES" w:eastAsia="es-ES"/>
              </w:rPr>
              <w:t xml:space="preserve"> </w:t>
            </w:r>
            <w:r w:rsidR="004B30E2">
              <w:rPr>
                <w:rFonts w:ascii="Times New Roman" w:hAnsi="Times New Roman" w:cs="Times New Roman"/>
                <w:sz w:val="24"/>
                <w:szCs w:val="24"/>
                <w:lang w:val="es-ES" w:eastAsia="es-ES"/>
              </w:rPr>
              <w:t>C</w:t>
            </w:r>
            <w:r w:rsidR="00E31F46" w:rsidRPr="0053208E">
              <w:rPr>
                <w:rFonts w:ascii="Times New Roman" w:hAnsi="Times New Roman" w:cs="Times New Roman"/>
                <w:sz w:val="24"/>
                <w:szCs w:val="24"/>
                <w:lang w:val="es-ES" w:eastAsia="es-ES"/>
              </w:rPr>
              <w:t>oordinación</w:t>
            </w:r>
            <w:r w:rsidR="004B30E2">
              <w:rPr>
                <w:rFonts w:ascii="Times New Roman" w:hAnsi="Times New Roman" w:cs="Times New Roman"/>
                <w:sz w:val="24"/>
                <w:szCs w:val="24"/>
                <w:lang w:val="es-ES" w:eastAsia="es-ES"/>
              </w:rPr>
              <w:t xml:space="preserve"> de C</w:t>
            </w:r>
            <w:r w:rsidR="001B7B78" w:rsidRPr="0053208E">
              <w:rPr>
                <w:rFonts w:ascii="Times New Roman" w:hAnsi="Times New Roman" w:cs="Times New Roman"/>
                <w:sz w:val="24"/>
                <w:szCs w:val="24"/>
                <w:lang w:val="es-ES" w:eastAsia="es-ES"/>
              </w:rPr>
              <w:t xml:space="preserve">ompras a las preguntas realizadas por los </w:t>
            </w:r>
            <w:r w:rsidR="004B30E2" w:rsidRPr="00AC38AA">
              <w:rPr>
                <w:rFonts w:ascii="Times New Roman" w:hAnsi="Times New Roman" w:cs="Times New Roman"/>
                <w:sz w:val="24"/>
                <w:szCs w:val="24"/>
                <w:lang w:val="es-ES" w:eastAsia="es-ES"/>
              </w:rPr>
              <w:t>participantes</w:t>
            </w:r>
            <w:r w:rsidR="004B30E2">
              <w:rPr>
                <w:rFonts w:ascii="Times New Roman" w:hAnsi="Times New Roman" w:cs="Times New Roman"/>
                <w:color w:val="0070C0"/>
                <w:sz w:val="24"/>
                <w:szCs w:val="24"/>
                <w:lang w:val="es-ES" w:eastAsia="es-ES"/>
              </w:rPr>
              <w:t xml:space="preserve"> </w:t>
            </w:r>
            <w:r w:rsidR="001B7B78" w:rsidRPr="0053208E">
              <w:rPr>
                <w:rFonts w:ascii="Times New Roman" w:hAnsi="Times New Roman" w:cs="Times New Roman"/>
                <w:sz w:val="24"/>
                <w:szCs w:val="24"/>
                <w:lang w:val="es-ES" w:eastAsia="es-ES"/>
              </w:rPr>
              <w:t>de to</w:t>
            </w:r>
            <w:r w:rsidR="004B30E2">
              <w:rPr>
                <w:rFonts w:ascii="Times New Roman" w:hAnsi="Times New Roman" w:cs="Times New Roman"/>
                <w:sz w:val="24"/>
                <w:szCs w:val="24"/>
                <w:lang w:val="es-ES" w:eastAsia="es-ES"/>
              </w:rPr>
              <w:t xml:space="preserve">das las licitaciones </w:t>
            </w:r>
            <w:r w:rsidR="004B30E2" w:rsidRPr="00AC38AA">
              <w:rPr>
                <w:rFonts w:ascii="Times New Roman" w:hAnsi="Times New Roman" w:cs="Times New Roman"/>
                <w:sz w:val="24"/>
                <w:szCs w:val="24"/>
                <w:lang w:val="es-ES" w:eastAsia="es-ES"/>
              </w:rPr>
              <w:t>según corresponda</w:t>
            </w:r>
            <w:r w:rsidR="00AC38AA">
              <w:rPr>
                <w:rFonts w:ascii="Times New Roman" w:hAnsi="Times New Roman" w:cs="Times New Roman"/>
                <w:sz w:val="24"/>
                <w:szCs w:val="24"/>
                <w:lang w:val="es-ES" w:eastAsia="es-ES"/>
              </w:rPr>
              <w:t>.</w:t>
            </w:r>
          </w:p>
        </w:tc>
      </w:tr>
      <w:tr w:rsidR="001B7B78" w:rsidRPr="00E31F46" w14:paraId="5D083A02"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3DF894F"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1A39E99" w14:textId="1CFBDD48" w:rsidR="001B7B78" w:rsidRPr="0053208E" w:rsidRDefault="009E3B68" w:rsidP="00CB463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Revisar </w:t>
            </w:r>
            <w:r w:rsidR="001B7B78" w:rsidRPr="0053208E">
              <w:rPr>
                <w:rFonts w:ascii="Times New Roman" w:hAnsi="Times New Roman" w:cs="Times New Roman"/>
                <w:sz w:val="24"/>
                <w:szCs w:val="24"/>
                <w:lang w:val="es-ES" w:eastAsia="es-ES"/>
              </w:rPr>
              <w:t>los expedientes presentados por los licitantes</w:t>
            </w:r>
            <w:r w:rsidR="00DE23A5">
              <w:rPr>
                <w:rFonts w:ascii="Times New Roman" w:hAnsi="Times New Roman" w:cs="Times New Roman"/>
                <w:sz w:val="24"/>
                <w:szCs w:val="24"/>
                <w:lang w:val="es-ES" w:eastAsia="es-ES"/>
              </w:rPr>
              <w:t xml:space="preserve"> </w:t>
            </w:r>
            <w:r w:rsidR="001B7B78" w:rsidRPr="0053208E">
              <w:rPr>
                <w:rFonts w:ascii="Times New Roman" w:hAnsi="Times New Roman" w:cs="Times New Roman"/>
                <w:sz w:val="24"/>
                <w:szCs w:val="24"/>
                <w:lang w:val="es-ES" w:eastAsia="es-ES"/>
              </w:rPr>
              <w:t>para</w:t>
            </w:r>
            <w:r w:rsidR="004B30E2">
              <w:rPr>
                <w:rFonts w:ascii="Times New Roman" w:hAnsi="Times New Roman" w:cs="Times New Roman"/>
                <w:sz w:val="24"/>
                <w:szCs w:val="24"/>
                <w:lang w:val="es-ES" w:eastAsia="es-ES"/>
              </w:rPr>
              <w:t xml:space="preserve"> dar el fallo correspondiente. </w:t>
            </w:r>
          </w:p>
        </w:tc>
      </w:tr>
      <w:tr w:rsidR="001B7B78" w:rsidRPr="00E31F46" w14:paraId="34EB20C6"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FA6442F"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892704D" w14:textId="1DA47EC6" w:rsidR="001B7B78" w:rsidRPr="0053208E" w:rsidRDefault="00A14795" w:rsidP="00A14795">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 xml:space="preserve">Elaborar y revisar </w:t>
            </w:r>
            <w:r w:rsidRPr="00CB4633">
              <w:rPr>
                <w:rFonts w:ascii="Times New Roman" w:hAnsi="Times New Roman" w:cs="Times New Roman"/>
                <w:sz w:val="24"/>
                <w:szCs w:val="24"/>
                <w:lang w:val="es-ES" w:eastAsia="es-ES"/>
              </w:rPr>
              <w:t xml:space="preserve">con </w:t>
            </w:r>
            <w:r w:rsidR="001B7B78" w:rsidRPr="00CB4633">
              <w:rPr>
                <w:rFonts w:ascii="Times New Roman" w:hAnsi="Times New Roman" w:cs="Times New Roman"/>
                <w:sz w:val="24"/>
                <w:szCs w:val="24"/>
                <w:lang w:val="es-ES" w:eastAsia="es-ES"/>
              </w:rPr>
              <w:t>l</w:t>
            </w:r>
            <w:r w:rsidRPr="00CB4633">
              <w:rPr>
                <w:rFonts w:ascii="Times New Roman" w:hAnsi="Times New Roman" w:cs="Times New Roman"/>
                <w:sz w:val="24"/>
                <w:szCs w:val="24"/>
                <w:lang w:val="es-ES" w:eastAsia="es-ES"/>
              </w:rPr>
              <w:t>a</w:t>
            </w:r>
            <w:r w:rsidR="001B7B78" w:rsidRPr="00CB4633">
              <w:rPr>
                <w:rFonts w:ascii="Times New Roman" w:hAnsi="Times New Roman" w:cs="Times New Roman"/>
                <w:sz w:val="24"/>
                <w:szCs w:val="24"/>
                <w:lang w:val="es-ES" w:eastAsia="es-ES"/>
              </w:rPr>
              <w:t xml:space="preserve"> </w:t>
            </w:r>
            <w:r w:rsidR="00DE23A5" w:rsidRPr="00CB4633">
              <w:rPr>
                <w:rFonts w:ascii="Times New Roman" w:hAnsi="Times New Roman" w:cs="Times New Roman"/>
                <w:sz w:val="24"/>
                <w:szCs w:val="24"/>
                <w:lang w:val="es-ES" w:eastAsia="es-ES"/>
              </w:rPr>
              <w:t>C</w:t>
            </w:r>
            <w:r w:rsidRPr="00CB4633">
              <w:rPr>
                <w:rFonts w:ascii="Times New Roman" w:hAnsi="Times New Roman" w:cs="Times New Roman"/>
                <w:sz w:val="24"/>
                <w:szCs w:val="24"/>
                <w:lang w:val="es-ES" w:eastAsia="es-ES"/>
              </w:rPr>
              <w:t>oordinación</w:t>
            </w:r>
            <w:r w:rsidR="001B7B78" w:rsidRPr="00CB4633">
              <w:rPr>
                <w:rFonts w:ascii="Times New Roman" w:hAnsi="Times New Roman" w:cs="Times New Roman"/>
                <w:sz w:val="24"/>
                <w:szCs w:val="24"/>
                <w:lang w:val="es-ES" w:eastAsia="es-ES"/>
              </w:rPr>
              <w:t xml:space="preserve"> de</w:t>
            </w:r>
            <w:r w:rsidRPr="00CB4633">
              <w:rPr>
                <w:rFonts w:ascii="Times New Roman" w:hAnsi="Times New Roman" w:cs="Times New Roman"/>
                <w:sz w:val="24"/>
                <w:szCs w:val="24"/>
                <w:lang w:val="es-ES" w:eastAsia="es-ES"/>
              </w:rPr>
              <w:t xml:space="preserve"> </w:t>
            </w:r>
            <w:r w:rsidR="00DE23A5" w:rsidRPr="00CB4633">
              <w:rPr>
                <w:rFonts w:ascii="Times New Roman" w:hAnsi="Times New Roman" w:cs="Times New Roman"/>
                <w:sz w:val="24"/>
                <w:szCs w:val="24"/>
                <w:lang w:val="es-ES" w:eastAsia="es-ES"/>
              </w:rPr>
              <w:t>C</w:t>
            </w:r>
            <w:r w:rsidR="001B7B78" w:rsidRPr="00CB4633">
              <w:rPr>
                <w:rFonts w:ascii="Times New Roman" w:hAnsi="Times New Roman" w:cs="Times New Roman"/>
                <w:sz w:val="24"/>
                <w:szCs w:val="24"/>
                <w:lang w:val="es-ES" w:eastAsia="es-ES"/>
              </w:rPr>
              <w:t>ompras,</w:t>
            </w:r>
            <w:r w:rsidR="001B7B78" w:rsidRPr="0053208E">
              <w:rPr>
                <w:rFonts w:ascii="Times New Roman" w:hAnsi="Times New Roman" w:cs="Times New Roman"/>
                <w:sz w:val="24"/>
                <w:szCs w:val="24"/>
                <w:lang w:val="es-ES" w:eastAsia="es-ES"/>
              </w:rPr>
              <w:t xml:space="preserve"> las actas de las dif</w:t>
            </w:r>
            <w:r w:rsidR="003515CE">
              <w:rPr>
                <w:rFonts w:ascii="Times New Roman" w:hAnsi="Times New Roman" w:cs="Times New Roman"/>
                <w:sz w:val="24"/>
                <w:szCs w:val="24"/>
                <w:lang w:val="es-ES" w:eastAsia="es-ES"/>
              </w:rPr>
              <w:t>erentes etapas de la licitación con base en la Ley de Adquisiciones, Arrendamientos y Servicios del Sector Públicos.</w:t>
            </w:r>
          </w:p>
        </w:tc>
      </w:tr>
      <w:tr w:rsidR="001B7B78" w:rsidRPr="00E31F46" w14:paraId="554151BE"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B552DDD"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0</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DCD3A45" w14:textId="77777777"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Subir la información que se desprende de este procedimiento (actas) a COMPRANET.</w:t>
            </w:r>
          </w:p>
        </w:tc>
      </w:tr>
      <w:tr w:rsidR="001B7B78" w:rsidRPr="00E31F46" w14:paraId="5A23AF7C"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DEDD92B" w14:textId="4AA692B3" w:rsidR="001B7B78" w:rsidRPr="0053208E" w:rsidRDefault="00CB4633"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8B10544" w14:textId="157F05F8" w:rsidR="001B7B78" w:rsidRPr="0053208E" w:rsidRDefault="001B7B78" w:rsidP="001B7B78">
            <w:pPr>
              <w:spacing w:after="0" w:line="240" w:lineRule="auto"/>
              <w:jc w:val="both"/>
              <w:rPr>
                <w:rFonts w:ascii="Times New Roman" w:hAnsi="Times New Roman" w:cs="Times New Roman"/>
                <w:sz w:val="24"/>
                <w:szCs w:val="24"/>
                <w:lang w:eastAsia="es-ES"/>
              </w:rPr>
            </w:pPr>
            <w:r w:rsidRPr="0053208E">
              <w:rPr>
                <w:rFonts w:ascii="Times New Roman" w:hAnsi="Times New Roman" w:cs="Times New Roman"/>
                <w:sz w:val="24"/>
                <w:szCs w:val="24"/>
                <w:lang w:eastAsia="es-ES"/>
              </w:rPr>
              <w:t xml:space="preserve">Elaborar informes para la </w:t>
            </w:r>
            <w:r w:rsidRPr="008C0964">
              <w:rPr>
                <w:rFonts w:ascii="Times New Roman" w:hAnsi="Times New Roman" w:cs="Times New Roman"/>
                <w:sz w:val="24"/>
                <w:szCs w:val="24"/>
                <w:lang w:eastAsia="es-ES"/>
              </w:rPr>
              <w:t>Contraloría</w:t>
            </w:r>
            <w:r w:rsidR="003515CE">
              <w:rPr>
                <w:rFonts w:ascii="Times New Roman" w:hAnsi="Times New Roman" w:cs="Times New Roman"/>
                <w:sz w:val="24"/>
                <w:szCs w:val="24"/>
                <w:lang w:eastAsia="es-ES"/>
              </w:rPr>
              <w:t xml:space="preserve"> General con</w:t>
            </w:r>
            <w:r w:rsidR="003515CE" w:rsidRPr="00AC38AA">
              <w:rPr>
                <w:rFonts w:ascii="Times New Roman" w:hAnsi="Times New Roman" w:cs="Times New Roman"/>
                <w:sz w:val="24"/>
                <w:szCs w:val="24"/>
                <w:lang w:eastAsia="es-ES"/>
              </w:rPr>
              <w:t xml:space="preserve"> </w:t>
            </w:r>
            <w:r w:rsidR="00DE23A5" w:rsidRPr="00AC38AA">
              <w:rPr>
                <w:rFonts w:ascii="Times New Roman" w:hAnsi="Times New Roman" w:cs="Times New Roman"/>
                <w:sz w:val="24"/>
                <w:szCs w:val="24"/>
                <w:lang w:eastAsia="es-ES"/>
              </w:rPr>
              <w:t xml:space="preserve">base </w:t>
            </w:r>
            <w:r w:rsidR="003515CE">
              <w:rPr>
                <w:rFonts w:ascii="Times New Roman" w:hAnsi="Times New Roman" w:cs="Times New Roman"/>
                <w:sz w:val="24"/>
                <w:szCs w:val="24"/>
                <w:lang w:val="es-ES" w:eastAsia="es-ES"/>
              </w:rPr>
              <w:t>en la Ley de Adquisiciones, Arrendamientos</w:t>
            </w:r>
            <w:r w:rsidR="00DE23A5">
              <w:rPr>
                <w:rFonts w:ascii="Times New Roman" w:hAnsi="Times New Roman" w:cs="Times New Roman"/>
                <w:sz w:val="24"/>
                <w:szCs w:val="24"/>
                <w:lang w:val="es-ES" w:eastAsia="es-ES"/>
              </w:rPr>
              <w:t xml:space="preserve"> y Servicios del Sector Público</w:t>
            </w:r>
            <w:r w:rsidR="003515CE">
              <w:rPr>
                <w:rFonts w:ascii="Times New Roman" w:hAnsi="Times New Roman" w:cs="Times New Roman"/>
                <w:sz w:val="24"/>
                <w:szCs w:val="24"/>
                <w:lang w:val="es-ES" w:eastAsia="es-ES"/>
              </w:rPr>
              <w:t>.</w:t>
            </w:r>
          </w:p>
        </w:tc>
      </w:tr>
      <w:tr w:rsidR="001B7B78" w:rsidRPr="00E31F46" w14:paraId="00ADE618"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6100137" w14:textId="613C2E1C" w:rsidR="001B7B78" w:rsidRPr="0053208E" w:rsidRDefault="00CB4633"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F0B544D" w14:textId="66303C4A"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 xml:space="preserve">Recabar la información y subir a la plataforma nacional de transparencia, los formatos asignados a la </w:t>
            </w:r>
            <w:r w:rsidR="008C0964" w:rsidRPr="0053208E">
              <w:rPr>
                <w:rFonts w:ascii="Times New Roman" w:hAnsi="Times New Roman" w:cs="Times New Roman"/>
                <w:sz w:val="24"/>
                <w:szCs w:val="24"/>
                <w:lang w:val="es-ES" w:eastAsia="es-ES"/>
              </w:rPr>
              <w:t>Subsecretar</w:t>
            </w:r>
            <w:r w:rsidR="008C0964">
              <w:rPr>
                <w:rFonts w:ascii="Times New Roman" w:hAnsi="Times New Roman" w:cs="Times New Roman"/>
                <w:sz w:val="24"/>
                <w:szCs w:val="24"/>
                <w:lang w:val="es-ES" w:eastAsia="es-ES"/>
              </w:rPr>
              <w:t>í</w:t>
            </w:r>
            <w:r w:rsidR="008C0964" w:rsidRPr="0053208E">
              <w:rPr>
                <w:rFonts w:ascii="Times New Roman" w:hAnsi="Times New Roman" w:cs="Times New Roman"/>
                <w:sz w:val="24"/>
                <w:szCs w:val="24"/>
                <w:lang w:val="es-ES" w:eastAsia="es-ES"/>
              </w:rPr>
              <w:t>a</w:t>
            </w:r>
            <w:r w:rsidR="003515CE">
              <w:rPr>
                <w:rFonts w:ascii="Times New Roman" w:hAnsi="Times New Roman" w:cs="Times New Roman"/>
                <w:sz w:val="24"/>
                <w:szCs w:val="24"/>
                <w:lang w:val="es-ES" w:eastAsia="es-ES"/>
              </w:rPr>
              <w:t xml:space="preserve"> General Administrativa con base en la Ley de Transparencia y Acceso a la Información Pública del Estado de Durango.</w:t>
            </w:r>
          </w:p>
        </w:tc>
      </w:tr>
      <w:tr w:rsidR="00367DDC" w:rsidRPr="00E31F46" w14:paraId="33850533"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BC3558A" w14:textId="150B076A" w:rsidR="00367DDC" w:rsidRPr="0053208E" w:rsidRDefault="00CB4633"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FB590E9" w14:textId="334AE56A" w:rsidR="00367DDC" w:rsidRPr="0053208E" w:rsidRDefault="003515CE" w:rsidP="00EA5F6D">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 las actividades derivadas del Sistema de Gestión de Calidad de la UJED.</w:t>
            </w:r>
          </w:p>
        </w:tc>
      </w:tr>
      <w:tr w:rsidR="00367DDC" w:rsidRPr="00E31F46" w14:paraId="0165AAE4"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12B98A8" w14:textId="15977472" w:rsidR="00367DDC" w:rsidRPr="0053208E" w:rsidRDefault="00CB4633"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4</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08C4CA8" w14:textId="1FBAC86E" w:rsidR="00367DDC" w:rsidRPr="0053208E" w:rsidRDefault="005B76D8" w:rsidP="001B7B78">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r w:rsidR="00F326C3">
              <w:rPr>
                <w:rFonts w:ascii="Times New Roman" w:hAnsi="Times New Roman" w:cs="Times New Roman"/>
                <w:sz w:val="24"/>
                <w:szCs w:val="24"/>
                <w:lang w:val="es-ES" w:eastAsia="es-ES"/>
              </w:rPr>
              <w:t>.</w:t>
            </w:r>
          </w:p>
        </w:tc>
      </w:tr>
      <w:tr w:rsidR="001B7B78" w:rsidRPr="00E31F46" w14:paraId="027B6286" w14:textId="77777777" w:rsidTr="00E1243C">
        <w:trPr>
          <w:trHeight w:val="287"/>
        </w:trPr>
        <w:tc>
          <w:tcPr>
            <w:tcW w:w="425" w:type="dxa"/>
            <w:tcBorders>
              <w:top w:val="single" w:sz="4" w:space="0" w:color="auto"/>
              <w:left w:val="nil"/>
              <w:bottom w:val="nil"/>
              <w:right w:val="nil"/>
            </w:tcBorders>
            <w:vAlign w:val="center"/>
          </w:tcPr>
          <w:p w14:paraId="3E4A4757" w14:textId="77777777" w:rsidR="001B7B78" w:rsidRPr="00E31F46" w:rsidRDefault="001B7B78" w:rsidP="005F471C">
            <w:pPr>
              <w:spacing w:after="0" w:line="240" w:lineRule="auto"/>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429FAB4C" w14:textId="77777777" w:rsidR="001B7B78" w:rsidRPr="00E31F46" w:rsidRDefault="001B7B78" w:rsidP="005F471C">
            <w:pPr>
              <w:spacing w:after="0" w:line="240" w:lineRule="auto"/>
              <w:jc w:val="both"/>
              <w:rPr>
                <w:rFonts w:ascii="Times New Roman" w:hAnsi="Times New Roman" w:cs="Times New Roman"/>
                <w:lang w:val="es-ES" w:eastAsia="es-ES"/>
              </w:rPr>
            </w:pPr>
          </w:p>
        </w:tc>
      </w:tr>
      <w:tr w:rsidR="001B7B78" w:rsidRPr="00E31F46" w14:paraId="79058B4F" w14:textId="77777777" w:rsidTr="00E1243C">
        <w:trPr>
          <w:trHeight w:val="417"/>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27F4EF9" w14:textId="77777777" w:rsidR="001B7B78" w:rsidRPr="00E31F46" w:rsidRDefault="001B7B78" w:rsidP="00A14795">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ESPECIFICACIÓN DEL PUESTO</w:t>
            </w:r>
          </w:p>
        </w:tc>
      </w:tr>
      <w:tr w:rsidR="001B7B78" w:rsidRPr="00E31F46" w14:paraId="7573AAC4"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4BE5945"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SCOLARIDAD:</w:t>
            </w:r>
            <w:r w:rsidRPr="0053208E">
              <w:rPr>
                <w:rFonts w:ascii="Times New Roman" w:hAnsi="Times New Roman" w:cs="Times New Roman"/>
                <w:bCs/>
                <w:sz w:val="24"/>
                <w:szCs w:val="24"/>
              </w:rPr>
              <w:t xml:space="preserve"> Contador Público o carrera afín.</w:t>
            </w:r>
          </w:p>
        </w:tc>
      </w:tr>
      <w:tr w:rsidR="001B7B78" w:rsidRPr="00E31F46" w14:paraId="36D07A63"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6B2752"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XPERIENCIA:</w:t>
            </w:r>
            <w:r w:rsidRPr="0053208E">
              <w:rPr>
                <w:rFonts w:ascii="Times New Roman" w:hAnsi="Times New Roman" w:cs="Times New Roman"/>
                <w:bCs/>
                <w:sz w:val="24"/>
                <w:szCs w:val="24"/>
              </w:rPr>
              <w:t xml:space="preserve"> Mínimo 1 año en puesto afín.</w:t>
            </w:r>
          </w:p>
        </w:tc>
      </w:tr>
      <w:tr w:rsidR="001B7B78" w:rsidRPr="00E31F46" w14:paraId="0932964E" w14:textId="77777777" w:rsidTr="00E1243C">
        <w:trPr>
          <w:trHeight w:val="392"/>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6F3FCB5" w14:textId="77777777" w:rsidR="001B7B78" w:rsidRPr="00E31F46" w:rsidRDefault="001B7B78" w:rsidP="00A14795">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CONOCIMIENTOS Y HABILIDADES</w:t>
            </w:r>
          </w:p>
        </w:tc>
      </w:tr>
      <w:tr w:rsidR="001B7B78" w:rsidRPr="00E31F46" w14:paraId="74D748B7"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4BCED33" w14:textId="77777777" w:rsidR="001B7B78" w:rsidRPr="00E31F46" w:rsidRDefault="001B7B78" w:rsidP="001B7B78">
            <w:pPr>
              <w:spacing w:after="0" w:line="240" w:lineRule="auto"/>
              <w:jc w:val="center"/>
              <w:rPr>
                <w:rFonts w:ascii="Times New Roman" w:hAnsi="Times New Roman" w:cs="Times New Roman"/>
                <w:sz w:val="24"/>
                <w:szCs w:val="24"/>
                <w:lang w:val="es-ES" w:eastAsia="es-ES"/>
              </w:rPr>
            </w:pPr>
            <w:r w:rsidRPr="00E31F46">
              <w:rPr>
                <w:rFonts w:ascii="Times New Roman" w:hAnsi="Times New Roman" w:cs="Times New Roman"/>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0EE4A695" w14:textId="0C6391E3" w:rsidR="001B7B78" w:rsidRPr="00E31F46" w:rsidRDefault="00446ECE" w:rsidP="00446E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ocimientos de contabilidad gubernamental.</w:t>
            </w:r>
          </w:p>
        </w:tc>
      </w:tr>
      <w:tr w:rsidR="001B7B78" w:rsidRPr="00E31F46" w14:paraId="74C3DC7E" w14:textId="77777777" w:rsidTr="00E1243C">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020D833B" w14:textId="77777777" w:rsidR="001B7B78" w:rsidRPr="00E31F46" w:rsidRDefault="001B7B78" w:rsidP="001B7B78">
            <w:pPr>
              <w:spacing w:after="0" w:line="240" w:lineRule="auto"/>
              <w:jc w:val="center"/>
              <w:rPr>
                <w:rFonts w:ascii="Times New Roman" w:hAnsi="Times New Roman" w:cs="Times New Roman"/>
                <w:sz w:val="24"/>
                <w:szCs w:val="24"/>
                <w:lang w:val="es-ES" w:eastAsia="es-ES"/>
              </w:rPr>
            </w:pPr>
            <w:r w:rsidRPr="00E31F46">
              <w:rPr>
                <w:rFonts w:ascii="Times New Roman" w:hAnsi="Times New Roman" w:cs="Times New Roman"/>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B700D87" w14:textId="75B5EE2D" w:rsidR="001B7B78" w:rsidRPr="00E31F46" w:rsidRDefault="00C03E62"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w:t>
            </w:r>
            <w:r w:rsidR="00630963">
              <w:rPr>
                <w:rFonts w:ascii="Times New Roman" w:hAnsi="Times New Roman" w:cs="Times New Roman"/>
                <w:sz w:val="24"/>
                <w:szCs w:val="24"/>
                <w:lang w:val="es-ES" w:eastAsia="es-ES"/>
              </w:rPr>
              <w:t xml:space="preserve"> office y Sistema Financiero SHAKE.</w:t>
            </w:r>
          </w:p>
        </w:tc>
      </w:tr>
      <w:tr w:rsidR="001B7B78" w:rsidRPr="00E31F46" w14:paraId="21B0E4FD"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8EEC690" w14:textId="77777777" w:rsidR="001B7B78" w:rsidRPr="00E31F46" w:rsidRDefault="001B7B78" w:rsidP="001B7B78">
            <w:pPr>
              <w:spacing w:after="0" w:line="240" w:lineRule="auto"/>
              <w:jc w:val="center"/>
              <w:rPr>
                <w:rFonts w:ascii="Times New Roman" w:hAnsi="Times New Roman" w:cs="Times New Roman"/>
                <w:sz w:val="24"/>
                <w:szCs w:val="24"/>
                <w:lang w:val="es-ES" w:eastAsia="es-ES"/>
              </w:rPr>
            </w:pPr>
            <w:r w:rsidRPr="00E31F46">
              <w:rPr>
                <w:rFonts w:ascii="Times New Roman" w:hAnsi="Times New Roman" w:cs="Times New Roman"/>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B442E4C" w14:textId="77777777" w:rsidR="001B7B78" w:rsidRPr="00E31F46" w:rsidRDefault="001B7B78" w:rsidP="001B7B78">
            <w:pPr>
              <w:spacing w:after="0" w:line="240" w:lineRule="auto"/>
              <w:rPr>
                <w:rFonts w:ascii="Times New Roman" w:hAnsi="Times New Roman" w:cs="Times New Roman"/>
                <w:sz w:val="24"/>
                <w:szCs w:val="24"/>
                <w:lang w:val="es-ES" w:eastAsia="es-ES"/>
              </w:rPr>
            </w:pPr>
            <w:r w:rsidRPr="00E31F46">
              <w:rPr>
                <w:rFonts w:ascii="Times New Roman" w:hAnsi="Times New Roman" w:cs="Times New Roman"/>
                <w:sz w:val="24"/>
                <w:szCs w:val="24"/>
                <w:lang w:val="es-ES" w:eastAsia="es-ES"/>
              </w:rPr>
              <w:t>Capacidad para trabajar bajo presión.</w:t>
            </w:r>
          </w:p>
        </w:tc>
      </w:tr>
      <w:tr w:rsidR="001B7B78" w:rsidRPr="00E31F46" w14:paraId="100260AB" w14:textId="77777777" w:rsidTr="00E1243C">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45BF65E" w14:textId="6ED4D159" w:rsidR="001B7B78" w:rsidRPr="00E31F46" w:rsidRDefault="00AC38AA"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7075987" w14:textId="2908B53F" w:rsidR="001B7B78" w:rsidRPr="00C03E62" w:rsidRDefault="00C03E62" w:rsidP="001B7B78">
            <w:pPr>
              <w:spacing w:after="0" w:line="240" w:lineRule="auto"/>
              <w:rPr>
                <w:rFonts w:ascii="Times New Roman" w:hAnsi="Times New Roman" w:cs="Times New Roman"/>
                <w:color w:val="0070C0"/>
                <w:sz w:val="24"/>
                <w:szCs w:val="24"/>
                <w:lang w:val="es-ES" w:eastAsia="es-ES"/>
              </w:rPr>
            </w:pPr>
            <w:r w:rsidRPr="00AC38AA">
              <w:rPr>
                <w:rFonts w:ascii="Times New Roman" w:hAnsi="Times New Roman" w:cs="Times New Roman"/>
                <w:sz w:val="24"/>
                <w:szCs w:val="24"/>
                <w:lang w:val="es-ES" w:eastAsia="es-ES"/>
              </w:rPr>
              <w:t>Planeación y organización</w:t>
            </w:r>
            <w:r w:rsidR="00AC38AA">
              <w:rPr>
                <w:rFonts w:ascii="Times New Roman" w:hAnsi="Times New Roman" w:cs="Times New Roman"/>
                <w:sz w:val="24"/>
                <w:szCs w:val="24"/>
                <w:lang w:val="es-ES" w:eastAsia="es-ES"/>
              </w:rPr>
              <w:t>.</w:t>
            </w:r>
          </w:p>
        </w:tc>
      </w:tr>
      <w:tr w:rsidR="001B7B78" w:rsidRPr="00E31F46" w14:paraId="508D5413" w14:textId="77777777" w:rsidTr="00E1243C">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464344AE" w14:textId="6BEA9266" w:rsidR="001B7B78" w:rsidRPr="00E31F46" w:rsidRDefault="00AC38AA"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5</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DAEA8C5" w14:textId="77777777" w:rsidR="001B7B78" w:rsidRPr="00E31F46" w:rsidRDefault="001B7B78" w:rsidP="001B7B78">
            <w:pPr>
              <w:spacing w:after="0" w:line="240" w:lineRule="auto"/>
              <w:rPr>
                <w:rFonts w:ascii="Times New Roman" w:hAnsi="Times New Roman" w:cs="Times New Roman"/>
                <w:sz w:val="24"/>
                <w:szCs w:val="24"/>
                <w:lang w:val="es-ES" w:eastAsia="es-ES"/>
              </w:rPr>
            </w:pPr>
            <w:r w:rsidRPr="00E31F46">
              <w:rPr>
                <w:rFonts w:ascii="Times New Roman" w:hAnsi="Times New Roman" w:cs="Times New Roman"/>
                <w:sz w:val="24"/>
                <w:szCs w:val="24"/>
                <w:lang w:val="es-ES" w:eastAsia="es-ES"/>
              </w:rPr>
              <w:t>Trato amable, responsable, discreto, honorable.</w:t>
            </w:r>
          </w:p>
        </w:tc>
      </w:tr>
      <w:tr w:rsidR="001B7B78" w:rsidRPr="00E31F46" w14:paraId="2988AC52" w14:textId="77777777" w:rsidTr="00E1243C">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8DF33D1" w14:textId="7A3BC9FC" w:rsidR="001B7B78" w:rsidRPr="00E31F46" w:rsidRDefault="00AC38AA"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6</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05D3CDBE" w14:textId="77777777" w:rsidR="001B7B78" w:rsidRPr="00E31F46" w:rsidRDefault="001B7B78" w:rsidP="001B7B78">
            <w:pPr>
              <w:spacing w:after="0" w:line="240" w:lineRule="auto"/>
              <w:rPr>
                <w:rFonts w:ascii="Times New Roman" w:hAnsi="Times New Roman" w:cs="Times New Roman"/>
                <w:sz w:val="24"/>
                <w:szCs w:val="24"/>
                <w:lang w:val="es-ES" w:eastAsia="es-ES"/>
              </w:rPr>
            </w:pPr>
            <w:r w:rsidRPr="00E31F46">
              <w:rPr>
                <w:rFonts w:ascii="Times New Roman" w:hAnsi="Times New Roman" w:cs="Times New Roman"/>
                <w:sz w:val="24"/>
                <w:szCs w:val="24"/>
                <w:lang w:val="es-ES" w:eastAsia="es-ES"/>
              </w:rPr>
              <w:t>Conocimiento de la legislación aplicable.</w:t>
            </w:r>
          </w:p>
        </w:tc>
      </w:tr>
      <w:tr w:rsidR="001B7B78" w:rsidRPr="00E31F46" w14:paraId="2254043B" w14:textId="77777777" w:rsidTr="005F471C">
        <w:trPr>
          <w:trHeight w:val="2320"/>
        </w:trPr>
        <w:tc>
          <w:tcPr>
            <w:tcW w:w="9423" w:type="dxa"/>
            <w:gridSpan w:val="7"/>
            <w:tcBorders>
              <w:top w:val="single" w:sz="4" w:space="0" w:color="auto"/>
              <w:left w:val="nil"/>
              <w:bottom w:val="single" w:sz="4" w:space="0" w:color="auto"/>
              <w:right w:val="nil"/>
            </w:tcBorders>
            <w:noWrap/>
            <w:vAlign w:val="center"/>
            <w:hideMark/>
          </w:tcPr>
          <w:p w14:paraId="7B478566" w14:textId="77777777" w:rsidR="001B7B78" w:rsidRPr="00E31F46" w:rsidRDefault="001B7B78" w:rsidP="005F471C">
            <w:pPr>
              <w:spacing w:after="0"/>
              <w:rPr>
                <w:rFonts w:ascii="Times New Roman" w:hAnsi="Times New Roman" w:cs="Times New Roman"/>
                <w:b/>
                <w:bCs/>
              </w:rPr>
            </w:pPr>
          </w:p>
          <w:tbl>
            <w:tblPr>
              <w:tblStyle w:val="Tablaconcuadrcula"/>
              <w:tblW w:w="9326" w:type="dxa"/>
              <w:tblLayout w:type="fixed"/>
              <w:tblLook w:val="04A0" w:firstRow="1" w:lastRow="0" w:firstColumn="1" w:lastColumn="0" w:noHBand="0" w:noVBand="1"/>
            </w:tblPr>
            <w:tblGrid>
              <w:gridCol w:w="423"/>
              <w:gridCol w:w="8903"/>
            </w:tblGrid>
            <w:tr w:rsidR="001B7B78" w:rsidRPr="00E31F46" w14:paraId="7BC4F98C" w14:textId="77777777" w:rsidTr="00446BB4">
              <w:trPr>
                <w:trHeight w:val="278"/>
              </w:trPr>
              <w:tc>
                <w:tcPr>
                  <w:tcW w:w="9326" w:type="dxa"/>
                  <w:gridSpan w:val="2"/>
                  <w:shd w:val="clear" w:color="auto" w:fill="C00000"/>
                  <w:vAlign w:val="center"/>
                </w:tcPr>
                <w:p w14:paraId="01D5A26E" w14:textId="77777777" w:rsidR="001B7B78" w:rsidRPr="00E31F46" w:rsidRDefault="00A14795" w:rsidP="00A14795">
                  <w:pPr>
                    <w:jc w:val="center"/>
                    <w:rPr>
                      <w:rFonts w:ascii="Times New Roman" w:hAnsi="Times New Roman" w:cs="Times New Roman"/>
                      <w:b/>
                      <w:bCs/>
                    </w:rPr>
                  </w:pPr>
                  <w:r>
                    <w:rPr>
                      <w:rFonts w:ascii="Times New Roman" w:hAnsi="Times New Roman" w:cs="Times New Roman"/>
                      <w:b/>
                      <w:bCs/>
                    </w:rPr>
                    <w:t>COMPETENCIAS</w:t>
                  </w:r>
                </w:p>
              </w:tc>
            </w:tr>
            <w:tr w:rsidR="00FE2C76" w:rsidRPr="00E31F46" w14:paraId="7FF8D7F7" w14:textId="77777777" w:rsidTr="00446BB4">
              <w:trPr>
                <w:trHeight w:val="199"/>
              </w:trPr>
              <w:tc>
                <w:tcPr>
                  <w:tcW w:w="423" w:type="dxa"/>
                </w:tcPr>
                <w:p w14:paraId="4EA67AC7" w14:textId="77777777" w:rsidR="00FE2C76" w:rsidRPr="00E31F46" w:rsidRDefault="00FE2C76" w:rsidP="001B7B78">
                  <w:pPr>
                    <w:jc w:val="center"/>
                    <w:rPr>
                      <w:rFonts w:ascii="Times New Roman" w:hAnsi="Times New Roman" w:cs="Times New Roman"/>
                      <w:bCs/>
                    </w:rPr>
                  </w:pPr>
                  <w:r w:rsidRPr="00E31F46">
                    <w:rPr>
                      <w:rFonts w:ascii="Times New Roman" w:hAnsi="Times New Roman" w:cs="Times New Roman"/>
                      <w:bCs/>
                    </w:rPr>
                    <w:t>1</w:t>
                  </w:r>
                </w:p>
              </w:tc>
              <w:tc>
                <w:tcPr>
                  <w:tcW w:w="8903" w:type="dxa"/>
                  <w:vAlign w:val="center"/>
                </w:tcPr>
                <w:p w14:paraId="63C10C11" w14:textId="4E9257B3" w:rsidR="00FE2C76" w:rsidRPr="00E31F46" w:rsidRDefault="00E40629" w:rsidP="005F6FCA">
                  <w:pPr>
                    <w:jc w:val="both"/>
                    <w:rPr>
                      <w:rFonts w:ascii="Times New Roman" w:hAnsi="Times New Roman" w:cs="Times New Roman"/>
                      <w:sz w:val="24"/>
                      <w:szCs w:val="24"/>
                      <w:lang w:val="es-ES" w:eastAsia="es-ES"/>
                    </w:rPr>
                  </w:pPr>
                  <w:r w:rsidRPr="00E40629">
                    <w:rPr>
                      <w:rFonts w:ascii="Times New Roman" w:hAnsi="Times New Roman" w:cs="Times New Roman"/>
                      <w:sz w:val="24"/>
                      <w:szCs w:val="24"/>
                      <w:lang w:val="es-ES" w:eastAsia="es-ES"/>
                    </w:rPr>
                    <w:t xml:space="preserve">EC1134 </w:t>
                  </w:r>
                  <w:r w:rsidR="000F6ED0">
                    <w:rPr>
                      <w:rFonts w:ascii="Times New Roman" w:hAnsi="Times New Roman" w:cs="Times New Roman"/>
                      <w:sz w:val="24"/>
                      <w:szCs w:val="24"/>
                      <w:lang w:val="es-ES" w:eastAsia="es-ES"/>
                    </w:rPr>
                    <w:t>Gestión de pago de adquisiciones, arrendamiento y servicios para la administración.</w:t>
                  </w:r>
                </w:p>
              </w:tc>
            </w:tr>
            <w:tr w:rsidR="00FE2C76" w:rsidRPr="00E31F46" w14:paraId="0D42D0F7" w14:textId="77777777" w:rsidTr="00446BB4">
              <w:trPr>
                <w:trHeight w:val="199"/>
              </w:trPr>
              <w:tc>
                <w:tcPr>
                  <w:tcW w:w="423" w:type="dxa"/>
                </w:tcPr>
                <w:p w14:paraId="08821F3C" w14:textId="77777777" w:rsidR="00FE2C76" w:rsidRPr="00E31F46" w:rsidRDefault="00FE2C76" w:rsidP="001B7B78">
                  <w:pPr>
                    <w:jc w:val="center"/>
                    <w:rPr>
                      <w:rFonts w:ascii="Times New Roman" w:hAnsi="Times New Roman" w:cs="Times New Roman"/>
                      <w:bCs/>
                    </w:rPr>
                  </w:pPr>
                  <w:r w:rsidRPr="00E31F46">
                    <w:rPr>
                      <w:rFonts w:ascii="Times New Roman" w:hAnsi="Times New Roman" w:cs="Times New Roman"/>
                      <w:bCs/>
                    </w:rPr>
                    <w:t>2</w:t>
                  </w:r>
                </w:p>
              </w:tc>
              <w:tc>
                <w:tcPr>
                  <w:tcW w:w="8903" w:type="dxa"/>
                  <w:vAlign w:val="center"/>
                </w:tcPr>
                <w:p w14:paraId="02F5080F" w14:textId="7172C451" w:rsidR="00FE2C76" w:rsidRPr="00E31F46" w:rsidRDefault="00E40629" w:rsidP="005F6FCA">
                  <w:pPr>
                    <w:jc w:val="both"/>
                    <w:rPr>
                      <w:rFonts w:ascii="Times New Roman" w:hAnsi="Times New Roman" w:cs="Times New Roman"/>
                      <w:sz w:val="24"/>
                      <w:szCs w:val="24"/>
                      <w:lang w:val="es-ES" w:eastAsia="es-ES"/>
                    </w:rPr>
                  </w:pPr>
                  <w:r w:rsidRPr="00E40629">
                    <w:rPr>
                      <w:rFonts w:ascii="Times New Roman" w:hAnsi="Times New Roman" w:cs="Times New Roman"/>
                      <w:sz w:val="24"/>
                      <w:szCs w:val="24"/>
                      <w:lang w:val="es-ES" w:eastAsia="es-ES"/>
                    </w:rPr>
                    <w:t xml:space="preserve">EC1059 </w:t>
                  </w:r>
                  <w:r w:rsidR="000F6ED0">
                    <w:rPr>
                      <w:rFonts w:ascii="Times New Roman" w:hAnsi="Times New Roman" w:cs="Times New Roman"/>
                      <w:sz w:val="24"/>
                      <w:szCs w:val="24"/>
                      <w:lang w:val="es-ES" w:eastAsia="es-ES"/>
                    </w:rPr>
                    <w:t>Atención con calidad en el servicio ciudadano basada en la cultura.</w:t>
                  </w:r>
                </w:p>
              </w:tc>
            </w:tr>
            <w:tr w:rsidR="00FE2C76" w:rsidRPr="00E31F46" w14:paraId="2DA81B8C" w14:textId="77777777" w:rsidTr="00446BB4">
              <w:trPr>
                <w:trHeight w:val="199"/>
              </w:trPr>
              <w:tc>
                <w:tcPr>
                  <w:tcW w:w="423" w:type="dxa"/>
                </w:tcPr>
                <w:p w14:paraId="575738F9" w14:textId="77777777" w:rsidR="00FE2C76" w:rsidRPr="00E31F46" w:rsidRDefault="00FE2C76" w:rsidP="001B7B78">
                  <w:pPr>
                    <w:jc w:val="center"/>
                    <w:rPr>
                      <w:rFonts w:ascii="Times New Roman" w:hAnsi="Times New Roman" w:cs="Times New Roman"/>
                      <w:bCs/>
                    </w:rPr>
                  </w:pPr>
                  <w:r w:rsidRPr="00E31F46">
                    <w:rPr>
                      <w:rFonts w:ascii="Times New Roman" w:hAnsi="Times New Roman" w:cs="Times New Roman"/>
                      <w:bCs/>
                    </w:rPr>
                    <w:t>3</w:t>
                  </w:r>
                </w:p>
              </w:tc>
              <w:tc>
                <w:tcPr>
                  <w:tcW w:w="8903" w:type="dxa"/>
                  <w:vAlign w:val="center"/>
                </w:tcPr>
                <w:p w14:paraId="48317D7E" w14:textId="00B73475" w:rsidR="00FE2C76" w:rsidRPr="00E31F46" w:rsidRDefault="00E40629" w:rsidP="005F6FCA">
                  <w:pPr>
                    <w:jc w:val="both"/>
                    <w:rPr>
                      <w:rFonts w:ascii="Times New Roman" w:hAnsi="Times New Roman" w:cs="Times New Roman"/>
                      <w:sz w:val="24"/>
                      <w:szCs w:val="24"/>
                      <w:lang w:val="es-ES" w:eastAsia="es-ES"/>
                    </w:rPr>
                  </w:pPr>
                  <w:r w:rsidRPr="00E40629">
                    <w:rPr>
                      <w:rFonts w:ascii="Times New Roman" w:hAnsi="Times New Roman" w:cs="Times New Roman"/>
                      <w:sz w:val="24"/>
                      <w:szCs w:val="24"/>
                      <w:lang w:val="es-ES" w:eastAsia="es-ES"/>
                    </w:rPr>
                    <w:t>EC0533</w:t>
                  </w:r>
                  <w:r>
                    <w:rPr>
                      <w:rFonts w:ascii="Times New Roman" w:hAnsi="Times New Roman" w:cs="Times New Roman"/>
                      <w:sz w:val="24"/>
                      <w:szCs w:val="24"/>
                      <w:lang w:val="es-ES" w:eastAsia="es-ES"/>
                    </w:rPr>
                    <w:t xml:space="preserve"> </w:t>
                  </w:r>
                  <w:r w:rsidR="000F6ED0">
                    <w:rPr>
                      <w:rFonts w:ascii="Times New Roman" w:hAnsi="Times New Roman" w:cs="Times New Roman"/>
                      <w:sz w:val="24"/>
                      <w:szCs w:val="24"/>
                      <w:lang w:val="es-ES" w:eastAsia="es-ES"/>
                    </w:rPr>
                    <w:t>Comunicación efectiva en el trabajo.</w:t>
                  </w:r>
                </w:p>
              </w:tc>
            </w:tr>
            <w:tr w:rsidR="00FE2C76" w:rsidRPr="00E31F46" w14:paraId="3D5AA5A0" w14:textId="77777777" w:rsidTr="00446BB4">
              <w:trPr>
                <w:trHeight w:val="297"/>
              </w:trPr>
              <w:tc>
                <w:tcPr>
                  <w:tcW w:w="9326" w:type="dxa"/>
                  <w:gridSpan w:val="2"/>
                  <w:shd w:val="clear" w:color="auto" w:fill="C00000"/>
                  <w:vAlign w:val="center"/>
                </w:tcPr>
                <w:p w14:paraId="751EE596" w14:textId="77777777" w:rsidR="00FE2C76" w:rsidRPr="00E31F46" w:rsidRDefault="00A14795" w:rsidP="00A14795">
                  <w:pPr>
                    <w:jc w:val="center"/>
                    <w:rPr>
                      <w:rFonts w:ascii="Times New Roman" w:hAnsi="Times New Roman" w:cs="Times New Roman"/>
                      <w:b/>
                      <w:bCs/>
                    </w:rPr>
                  </w:pPr>
                  <w:r>
                    <w:rPr>
                      <w:rFonts w:ascii="Times New Roman" w:hAnsi="Times New Roman" w:cs="Times New Roman"/>
                      <w:b/>
                      <w:bCs/>
                    </w:rPr>
                    <w:t>RELACIONES</w:t>
                  </w:r>
                </w:p>
              </w:tc>
            </w:tr>
          </w:tbl>
          <w:p w14:paraId="5990C7F6" w14:textId="77777777" w:rsidR="001B7B78" w:rsidRPr="00E31F46" w:rsidRDefault="001B7B78" w:rsidP="00A14795">
            <w:pPr>
              <w:spacing w:after="0"/>
              <w:jc w:val="center"/>
              <w:rPr>
                <w:rFonts w:ascii="Times New Roman" w:hAnsi="Times New Roman" w:cs="Times New Roman"/>
                <w:b/>
                <w:bCs/>
                <w:sz w:val="24"/>
                <w:szCs w:val="24"/>
                <w:lang w:val="es-ES" w:eastAsia="es-ES"/>
              </w:rPr>
            </w:pPr>
            <w:r w:rsidRPr="00E31F46">
              <w:rPr>
                <w:rFonts w:ascii="Times New Roman" w:hAnsi="Times New Roman" w:cs="Times New Roman"/>
                <w:b/>
                <w:bCs/>
              </w:rPr>
              <w:t>INTERNAS</w:t>
            </w:r>
          </w:p>
        </w:tc>
      </w:tr>
      <w:tr w:rsidR="001B7B78" w:rsidRPr="00E31F46" w14:paraId="4A46241C"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0C331970" w14:textId="6072726C" w:rsidR="001B7B78" w:rsidRPr="0053208E" w:rsidRDefault="003B106D"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856" w:type="dxa"/>
            <w:gridSpan w:val="5"/>
            <w:tcBorders>
              <w:top w:val="single" w:sz="4" w:space="0" w:color="auto"/>
              <w:left w:val="single" w:sz="4" w:space="0" w:color="auto"/>
              <w:bottom w:val="single" w:sz="4" w:space="0" w:color="auto"/>
              <w:right w:val="single" w:sz="4" w:space="0" w:color="auto"/>
            </w:tcBorders>
            <w:noWrap/>
            <w:vAlign w:val="bottom"/>
            <w:hideMark/>
          </w:tcPr>
          <w:p w14:paraId="1F63948A" w14:textId="77777777" w:rsidR="001B7B78" w:rsidRPr="0053208E" w:rsidRDefault="001B7B78" w:rsidP="0053208E">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Personal de</w:t>
            </w:r>
            <w:r w:rsidR="0053208E">
              <w:rPr>
                <w:rFonts w:ascii="Times New Roman" w:hAnsi="Times New Roman" w:cs="Times New Roman"/>
                <w:sz w:val="24"/>
                <w:szCs w:val="24"/>
                <w:lang w:val="es-ES" w:eastAsia="es-ES"/>
              </w:rPr>
              <w:t xml:space="preserve"> </w:t>
            </w:r>
            <w:r w:rsidRPr="0053208E">
              <w:rPr>
                <w:rFonts w:ascii="Times New Roman" w:hAnsi="Times New Roman" w:cs="Times New Roman"/>
                <w:sz w:val="24"/>
                <w:szCs w:val="24"/>
                <w:lang w:val="es-ES" w:eastAsia="es-ES"/>
              </w:rPr>
              <w:t>l</w:t>
            </w:r>
            <w:r w:rsidR="0053208E">
              <w:rPr>
                <w:rFonts w:ascii="Times New Roman" w:hAnsi="Times New Roman" w:cs="Times New Roman"/>
                <w:sz w:val="24"/>
                <w:szCs w:val="24"/>
                <w:lang w:val="es-ES" w:eastAsia="es-ES"/>
              </w:rPr>
              <w:t>a</w:t>
            </w:r>
            <w:r w:rsidRPr="0053208E">
              <w:rPr>
                <w:rFonts w:ascii="Times New Roman" w:hAnsi="Times New Roman" w:cs="Times New Roman"/>
                <w:sz w:val="24"/>
                <w:szCs w:val="24"/>
                <w:lang w:val="es-ES" w:eastAsia="es-ES"/>
              </w:rPr>
              <w:t xml:space="preserve"> </w:t>
            </w:r>
            <w:r w:rsidR="0053208E">
              <w:rPr>
                <w:rFonts w:ascii="Times New Roman" w:hAnsi="Times New Roman" w:cs="Times New Roman"/>
                <w:sz w:val="24"/>
                <w:szCs w:val="24"/>
                <w:lang w:val="es-ES" w:eastAsia="es-ES"/>
              </w:rPr>
              <w:t>Coordinación de C</w:t>
            </w:r>
            <w:r w:rsidRPr="0053208E">
              <w:rPr>
                <w:rFonts w:ascii="Times New Roman" w:hAnsi="Times New Roman" w:cs="Times New Roman"/>
                <w:sz w:val="24"/>
                <w:szCs w:val="24"/>
                <w:lang w:val="es-ES" w:eastAsia="es-ES"/>
              </w:rPr>
              <w:t>ompras.</w:t>
            </w:r>
          </w:p>
        </w:tc>
      </w:tr>
      <w:tr w:rsidR="001B7B78" w:rsidRPr="00E31F46" w14:paraId="248B93AB"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7FE425ED"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6E8FFA8B"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Subsecretaria General Administrativa.</w:t>
            </w:r>
          </w:p>
        </w:tc>
      </w:tr>
      <w:tr w:rsidR="001B7B78" w:rsidRPr="00E31F46" w14:paraId="193B2B7D"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19ACD3A0"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3</w:t>
            </w:r>
          </w:p>
        </w:tc>
        <w:tc>
          <w:tcPr>
            <w:tcW w:w="8856" w:type="dxa"/>
            <w:gridSpan w:val="5"/>
            <w:tcBorders>
              <w:top w:val="single" w:sz="4" w:space="0" w:color="auto"/>
              <w:left w:val="single" w:sz="4" w:space="0" w:color="auto"/>
              <w:bottom w:val="single" w:sz="4" w:space="0" w:color="auto"/>
              <w:right w:val="single" w:sz="4" w:space="0" w:color="auto"/>
            </w:tcBorders>
            <w:noWrap/>
            <w:vAlign w:val="bottom"/>
            <w:hideMark/>
          </w:tcPr>
          <w:p w14:paraId="163F6610"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ontraloría General.</w:t>
            </w:r>
          </w:p>
        </w:tc>
      </w:tr>
      <w:tr w:rsidR="00C03E62" w:rsidRPr="00E31F46" w14:paraId="1DB65B67"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tcPr>
          <w:p w14:paraId="0E000C51" w14:textId="77777777" w:rsidR="00C03E62" w:rsidRPr="0053208E" w:rsidRDefault="00C03E62" w:rsidP="00C03E62">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4</w:t>
            </w:r>
          </w:p>
        </w:tc>
        <w:tc>
          <w:tcPr>
            <w:tcW w:w="8856" w:type="dxa"/>
            <w:gridSpan w:val="5"/>
            <w:tcBorders>
              <w:top w:val="single" w:sz="4" w:space="0" w:color="auto"/>
              <w:left w:val="single" w:sz="4" w:space="0" w:color="auto"/>
              <w:bottom w:val="single" w:sz="4" w:space="0" w:color="auto"/>
              <w:right w:val="single" w:sz="4" w:space="0" w:color="auto"/>
            </w:tcBorders>
            <w:noWrap/>
            <w:vAlign w:val="bottom"/>
          </w:tcPr>
          <w:p w14:paraId="32E531DB" w14:textId="509D7E1C" w:rsidR="00C03E62" w:rsidRPr="0053208E" w:rsidRDefault="00C03E62" w:rsidP="00C03E62">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Tesorería G</w:t>
            </w:r>
            <w:r w:rsidRPr="0053208E">
              <w:rPr>
                <w:rFonts w:ascii="Times New Roman" w:hAnsi="Times New Roman" w:cs="Times New Roman"/>
                <w:sz w:val="24"/>
                <w:szCs w:val="24"/>
                <w:lang w:val="es-ES" w:eastAsia="es-ES"/>
              </w:rPr>
              <w:t>eneral.</w:t>
            </w:r>
          </w:p>
        </w:tc>
      </w:tr>
      <w:tr w:rsidR="00C03E62" w:rsidRPr="00E31F46" w14:paraId="00820747"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tcPr>
          <w:p w14:paraId="77DD44C6" w14:textId="77777777" w:rsidR="00C03E62" w:rsidRPr="0053208E" w:rsidRDefault="00C03E62" w:rsidP="00C03E62">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5</w:t>
            </w:r>
          </w:p>
        </w:tc>
        <w:tc>
          <w:tcPr>
            <w:tcW w:w="8856" w:type="dxa"/>
            <w:gridSpan w:val="5"/>
            <w:tcBorders>
              <w:top w:val="single" w:sz="4" w:space="0" w:color="auto"/>
              <w:left w:val="single" w:sz="4" w:space="0" w:color="auto"/>
              <w:bottom w:val="single" w:sz="4" w:space="0" w:color="auto"/>
              <w:right w:val="single" w:sz="4" w:space="0" w:color="auto"/>
            </w:tcBorders>
            <w:noWrap/>
            <w:vAlign w:val="bottom"/>
          </w:tcPr>
          <w:p w14:paraId="7EA44F45" w14:textId="44FBC6D9" w:rsidR="00C03E62" w:rsidRPr="0053208E" w:rsidRDefault="00C03E62" w:rsidP="00C03E62">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bogado General</w:t>
            </w:r>
            <w:r w:rsidRPr="0053208E">
              <w:rPr>
                <w:rFonts w:ascii="Times New Roman" w:hAnsi="Times New Roman" w:cs="Times New Roman"/>
                <w:sz w:val="24"/>
                <w:szCs w:val="24"/>
                <w:lang w:val="es-ES" w:eastAsia="es-ES"/>
              </w:rPr>
              <w:t>.</w:t>
            </w:r>
          </w:p>
        </w:tc>
      </w:tr>
      <w:tr w:rsidR="001B7B78" w:rsidRPr="00E31F46" w14:paraId="0DF6443C"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tcPr>
          <w:p w14:paraId="175DCFFD"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6</w:t>
            </w:r>
          </w:p>
        </w:tc>
        <w:tc>
          <w:tcPr>
            <w:tcW w:w="8856" w:type="dxa"/>
            <w:gridSpan w:val="5"/>
            <w:tcBorders>
              <w:top w:val="single" w:sz="4" w:space="0" w:color="auto"/>
              <w:left w:val="single" w:sz="4" w:space="0" w:color="auto"/>
              <w:bottom w:val="single" w:sz="4" w:space="0" w:color="auto"/>
              <w:right w:val="single" w:sz="4" w:space="0" w:color="auto"/>
            </w:tcBorders>
            <w:noWrap/>
            <w:vAlign w:val="bottom"/>
          </w:tcPr>
          <w:p w14:paraId="0500E24D" w14:textId="1B1F88AE" w:rsidR="001B7B78" w:rsidRPr="0053208E" w:rsidRDefault="00C03E62"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Unidades Responsables.</w:t>
            </w:r>
          </w:p>
        </w:tc>
      </w:tr>
      <w:tr w:rsidR="001B7B78" w:rsidRPr="00E31F46" w14:paraId="2B0F0437" w14:textId="77777777" w:rsidTr="00E1243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3BA4599F" w14:textId="77777777" w:rsidR="001B7B78" w:rsidRPr="00E31F46" w:rsidRDefault="001B7B78" w:rsidP="001B7B78">
            <w:pPr>
              <w:spacing w:after="0" w:line="240" w:lineRule="auto"/>
              <w:jc w:val="center"/>
              <w:rPr>
                <w:rFonts w:ascii="Times New Roman" w:hAnsi="Times New Roman" w:cs="Times New Roman"/>
                <w:b/>
                <w:bCs/>
                <w:sz w:val="24"/>
                <w:szCs w:val="24"/>
                <w:lang w:val="es-ES" w:eastAsia="es-ES"/>
              </w:rPr>
            </w:pPr>
            <w:r w:rsidRPr="00E31F46">
              <w:rPr>
                <w:rFonts w:ascii="Times New Roman" w:hAnsi="Times New Roman" w:cs="Times New Roman"/>
                <w:b/>
                <w:bCs/>
              </w:rPr>
              <w:t>EXTERNAS</w:t>
            </w:r>
          </w:p>
        </w:tc>
      </w:tr>
      <w:tr w:rsidR="001B7B78" w:rsidRPr="00E31F46" w14:paraId="106D7F29"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320C82E8" w14:textId="178C2ED0" w:rsidR="001B7B78" w:rsidRPr="00E31F46" w:rsidRDefault="00AC38AA"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1</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2506C983" w14:textId="77777777" w:rsidR="001B7B78" w:rsidRPr="00E31F46" w:rsidRDefault="001B7B78" w:rsidP="001B7B78">
            <w:pPr>
              <w:spacing w:after="0" w:line="240" w:lineRule="auto"/>
              <w:rPr>
                <w:rFonts w:ascii="Times New Roman" w:hAnsi="Times New Roman" w:cs="Times New Roman"/>
                <w:sz w:val="24"/>
                <w:szCs w:val="24"/>
                <w:lang w:val="es-ES" w:eastAsia="es-ES"/>
              </w:rPr>
            </w:pPr>
            <w:r w:rsidRPr="00E31F46">
              <w:rPr>
                <w:rFonts w:ascii="Times New Roman" w:hAnsi="Times New Roman" w:cs="Times New Roman"/>
                <w:sz w:val="24"/>
                <w:szCs w:val="24"/>
                <w:lang w:val="es-ES" w:eastAsia="es-ES"/>
              </w:rPr>
              <w:t>Proveedores.</w:t>
            </w:r>
          </w:p>
        </w:tc>
      </w:tr>
      <w:tr w:rsidR="001B7B78" w:rsidRPr="00E31F46" w14:paraId="7F3F5A4C" w14:textId="77777777" w:rsidTr="00E1243C">
        <w:trPr>
          <w:trHeight w:val="236"/>
        </w:trPr>
        <w:tc>
          <w:tcPr>
            <w:tcW w:w="567" w:type="dxa"/>
            <w:gridSpan w:val="2"/>
            <w:tcBorders>
              <w:top w:val="single" w:sz="4" w:space="0" w:color="auto"/>
              <w:left w:val="single" w:sz="4" w:space="0" w:color="auto"/>
              <w:bottom w:val="single" w:sz="4" w:space="0" w:color="auto"/>
              <w:right w:val="single" w:sz="4" w:space="0" w:color="auto"/>
            </w:tcBorders>
            <w:vAlign w:val="center"/>
            <w:hideMark/>
          </w:tcPr>
          <w:p w14:paraId="53B3EFD5" w14:textId="4E8DDF38" w:rsidR="001B7B78" w:rsidRPr="00E31F46" w:rsidRDefault="00AC38AA"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rPr>
              <w:t>2</w:t>
            </w:r>
          </w:p>
        </w:tc>
        <w:tc>
          <w:tcPr>
            <w:tcW w:w="8856" w:type="dxa"/>
            <w:gridSpan w:val="5"/>
            <w:tcBorders>
              <w:top w:val="single" w:sz="4" w:space="0" w:color="auto"/>
              <w:left w:val="single" w:sz="4" w:space="0" w:color="auto"/>
              <w:bottom w:val="single" w:sz="4" w:space="0" w:color="auto"/>
              <w:right w:val="single" w:sz="4" w:space="0" w:color="auto"/>
            </w:tcBorders>
            <w:vAlign w:val="center"/>
            <w:hideMark/>
          </w:tcPr>
          <w:p w14:paraId="3904911A" w14:textId="77777777" w:rsidR="001B7B78" w:rsidRPr="00E31F46" w:rsidRDefault="0053208E"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Funcionarios de Dependencias G</w:t>
            </w:r>
            <w:r w:rsidR="001B7B78" w:rsidRPr="00E31F46">
              <w:rPr>
                <w:rFonts w:ascii="Times New Roman" w:hAnsi="Times New Roman" w:cs="Times New Roman"/>
                <w:sz w:val="24"/>
                <w:szCs w:val="24"/>
                <w:lang w:val="es-ES" w:eastAsia="es-ES"/>
              </w:rPr>
              <w:t xml:space="preserve">ubernamentales. </w:t>
            </w:r>
          </w:p>
        </w:tc>
      </w:tr>
    </w:tbl>
    <w:p w14:paraId="3C781D3B" w14:textId="4322A957" w:rsidR="001B7B78" w:rsidRDefault="001B7B78" w:rsidP="005F471C">
      <w:pPr>
        <w:spacing w:after="0" w:line="240" w:lineRule="auto"/>
        <w:rPr>
          <w:rFonts w:ascii="Times New Roman" w:hAnsi="Times New Roman" w:cs="Times New Roman"/>
          <w:b/>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5F471C" w:rsidRPr="00104433" w14:paraId="44594CF9" w14:textId="77777777" w:rsidTr="005B76D8">
        <w:trPr>
          <w:trHeight w:val="438"/>
        </w:trPr>
        <w:tc>
          <w:tcPr>
            <w:tcW w:w="2977" w:type="dxa"/>
            <w:vMerge w:val="restart"/>
            <w:tcBorders>
              <w:right w:val="single" w:sz="4" w:space="0" w:color="auto"/>
            </w:tcBorders>
            <w:shd w:val="clear" w:color="auto" w:fill="C00000"/>
          </w:tcPr>
          <w:p w14:paraId="6EEAC1AA"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F1476F7"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0F24C444"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108A12B6"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1BFC97D3" w14:textId="77777777" w:rsidR="005F471C" w:rsidRPr="00104433" w:rsidRDefault="005F471C"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5F471C" w:rsidRPr="00104433" w14:paraId="49E67E41" w14:textId="77777777" w:rsidTr="005B76D8">
        <w:trPr>
          <w:trHeight w:val="402"/>
        </w:trPr>
        <w:tc>
          <w:tcPr>
            <w:tcW w:w="2977" w:type="dxa"/>
            <w:vMerge/>
            <w:tcBorders>
              <w:right w:val="single" w:sz="4" w:space="0" w:color="auto"/>
            </w:tcBorders>
            <w:shd w:val="clear" w:color="auto" w:fill="C00000"/>
          </w:tcPr>
          <w:p w14:paraId="30EAC5B3" w14:textId="77777777" w:rsidR="005F471C" w:rsidRPr="00104433" w:rsidRDefault="005F471C"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39AF2451" w14:textId="77777777" w:rsidR="005F471C" w:rsidRPr="00104433" w:rsidRDefault="005F471C"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0F110B6C" w14:textId="77777777" w:rsidR="005F471C" w:rsidRPr="00104433" w:rsidRDefault="005F471C"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1BEFF977" w14:textId="77777777" w:rsidR="005F471C" w:rsidRPr="00104433" w:rsidRDefault="005F471C"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60420BCB"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60CB421C"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70B4246E" w14:textId="77777777" w:rsidR="005F471C" w:rsidRPr="00104433" w:rsidRDefault="005F471C"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5F471C" w:rsidRPr="00104433" w14:paraId="5C128368" w14:textId="77777777" w:rsidTr="005B76D8">
        <w:trPr>
          <w:trHeight w:val="838"/>
        </w:trPr>
        <w:tc>
          <w:tcPr>
            <w:tcW w:w="2977" w:type="dxa"/>
            <w:tcBorders>
              <w:right w:val="single" w:sz="4" w:space="0" w:color="auto"/>
            </w:tcBorders>
            <w:vAlign w:val="bottom"/>
          </w:tcPr>
          <w:sdt>
            <w:sdtPr>
              <w:id w:val="1796567170"/>
              <w:placeholder>
                <w:docPart w:val="70CCA9E3FAF148C7B7C093E512A1BBDB"/>
              </w:placeholder>
            </w:sdtPr>
            <w:sdtEndPr/>
            <w:sdtContent>
              <w:sdt>
                <w:sdtPr>
                  <w:rPr>
                    <w:rFonts w:ascii="Times New Roman" w:hAnsi="Times New Roman" w:cs="Times New Roman"/>
                    <w:sz w:val="24"/>
                    <w:szCs w:val="24"/>
                  </w:rPr>
                  <w:id w:val="-1917547265"/>
                  <w:placeholder>
                    <w:docPart w:val="ACB64607C42647E685581C9242E92BDF"/>
                  </w:placeholder>
                </w:sdtPr>
                <w:sdtEndPr/>
                <w:sdtContent>
                  <w:sdt>
                    <w:sdtPr>
                      <w:id w:val="1792247133"/>
                      <w:placeholder>
                        <w:docPart w:val="1D768FCD9F28463B9832CB6053F92CB1"/>
                      </w:placeholder>
                    </w:sdtPr>
                    <w:sdtEndPr/>
                    <w:sdtContent>
                      <w:p w14:paraId="2A866BD7" w14:textId="4EB4134A" w:rsidR="005F471C" w:rsidRPr="00475145" w:rsidRDefault="006D7DF4" w:rsidP="00475145">
                        <w:pPr>
                          <w:shd w:val="clear" w:color="auto" w:fill="FFFFFF" w:themeFill="background1"/>
                          <w:jc w:val="center"/>
                          <w:rPr>
                            <w:rFonts w:ascii="Times New Roman" w:hAnsi="Times New Roman" w:cs="Times New Roman"/>
                          </w:rPr>
                        </w:pPr>
                        <w:r w:rsidRPr="006D7DF4">
                          <w:rPr>
                            <w:rFonts w:ascii="Times New Roman" w:hAnsi="Times New Roman" w:cs="Times New Roman"/>
                          </w:rPr>
                          <w:t>C.P. María Soledad Vicente P</w:t>
                        </w:r>
                        <w:r w:rsidR="00475145">
                          <w:rPr>
                            <w:rFonts w:ascii="Times New Roman" w:hAnsi="Times New Roman" w:cs="Times New Roman"/>
                          </w:rPr>
                          <w:t>az</w:t>
                        </w:r>
                      </w:p>
                    </w:sdtContent>
                  </w:sdt>
                </w:sdtContent>
              </w:sdt>
            </w:sdtContent>
          </w:sdt>
        </w:tc>
        <w:tc>
          <w:tcPr>
            <w:tcW w:w="425" w:type="dxa"/>
            <w:tcBorders>
              <w:top w:val="nil"/>
              <w:left w:val="single" w:sz="4" w:space="0" w:color="auto"/>
              <w:bottom w:val="nil"/>
              <w:right w:val="single" w:sz="4" w:space="0" w:color="auto"/>
            </w:tcBorders>
            <w:vAlign w:val="bottom"/>
          </w:tcPr>
          <w:p w14:paraId="01E3E3FC" w14:textId="77777777" w:rsidR="005F471C" w:rsidRPr="00104433" w:rsidRDefault="005F471C" w:rsidP="00C634E3">
            <w:pPr>
              <w:widowControl w:val="0"/>
              <w:spacing w:line="276" w:lineRule="auto"/>
              <w:jc w:val="center"/>
              <w:rPr>
                <w:rFonts w:ascii="Times New Roman"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cs="Times New Roman"/>
              </w:rPr>
              <w:id w:val="1880974865"/>
              <w:placeholder>
                <w:docPart w:val="14CB0D747D3945DAA762825EEBF4AF81"/>
              </w:placeholder>
            </w:sdtPr>
            <w:sdtEndPr/>
            <w:sdtContent>
              <w:sdt>
                <w:sdtPr>
                  <w:rPr>
                    <w:rFonts w:ascii="Times New Roman" w:hAnsi="Times New Roman" w:cs="Times New Roman"/>
                    <w:sz w:val="24"/>
                    <w:szCs w:val="24"/>
                  </w:rPr>
                  <w:id w:val="-370155353"/>
                  <w:placeholder>
                    <w:docPart w:val="FBF2C9C283374040BC6ADEF641D5A401"/>
                  </w:placeholder>
                </w:sdtPr>
                <w:sdtEndPr/>
                <w:sdtContent>
                  <w:sdt>
                    <w:sdtPr>
                      <w:rPr>
                        <w:rFonts w:ascii="Times New Roman" w:hAnsi="Times New Roman" w:cs="Times New Roman"/>
                      </w:rPr>
                      <w:id w:val="-849949173"/>
                      <w:placeholder>
                        <w:docPart w:val="BE8A61636C9C4019B2C298BCF4584D9E"/>
                      </w:placeholder>
                    </w:sdtPr>
                    <w:sdtEndPr/>
                    <w:sdtContent>
                      <w:sdt>
                        <w:sdtPr>
                          <w:rPr>
                            <w:rFonts w:ascii="Times New Roman" w:hAnsi="Times New Roman" w:cs="Times New Roman"/>
                          </w:rPr>
                          <w:id w:val="-508672138"/>
                          <w:placeholder>
                            <w:docPart w:val="405C50591911468EAF86586D863D8D77"/>
                          </w:placeholder>
                        </w:sdtPr>
                        <w:sdtEndPr/>
                        <w:sdtContent>
                          <w:sdt>
                            <w:sdtPr>
                              <w:rPr>
                                <w:rFonts w:ascii="Times New Roman" w:hAnsi="Times New Roman" w:cs="Times New Roman"/>
                              </w:rPr>
                              <w:id w:val="1438489356"/>
                              <w:placeholder>
                                <w:docPart w:val="71079E1A53BE4580AA413699CF8493FA"/>
                              </w:placeholder>
                            </w:sdtPr>
                            <w:sdtEndPr/>
                            <w:sdtContent>
                              <w:p w14:paraId="1EADFBF6" w14:textId="5C74AFEC" w:rsidR="005F471C" w:rsidRPr="00475145" w:rsidRDefault="00475145" w:rsidP="00475145">
                                <w:pPr>
                                  <w:shd w:val="clear" w:color="auto" w:fill="FFFFFF" w:themeFill="background1"/>
                                  <w:jc w:val="center"/>
                                  <w:rPr>
                                    <w:rFonts w:ascii="Times New Roman" w:hAnsi="Times New Roman" w:cs="Times New Roman"/>
                                  </w:rPr>
                                </w:pPr>
                                <w:r w:rsidRPr="00475145">
                                  <w:rPr>
                                    <w:rFonts w:ascii="Times New Roman" w:hAnsi="Times New Roman" w:cs="Times New Roman"/>
                                  </w:rPr>
                                  <w:t>Acéfalo</w:t>
                                </w:r>
                              </w:p>
                            </w:sdtContent>
                          </w:sdt>
                        </w:sdtContent>
                      </w:sdt>
                    </w:sdtContent>
                  </w:sdt>
                </w:sdtContent>
              </w:sdt>
            </w:sdtContent>
          </w:sdt>
        </w:tc>
        <w:tc>
          <w:tcPr>
            <w:tcW w:w="282" w:type="dxa"/>
            <w:tcBorders>
              <w:top w:val="nil"/>
              <w:left w:val="single" w:sz="4" w:space="0" w:color="auto"/>
              <w:bottom w:val="nil"/>
              <w:right w:val="single" w:sz="4" w:space="0" w:color="auto"/>
            </w:tcBorders>
          </w:tcPr>
          <w:p w14:paraId="13A7D5CD" w14:textId="77777777" w:rsidR="005F471C" w:rsidRPr="00104433" w:rsidRDefault="005F471C"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vAlign w:val="center"/>
          </w:tcPr>
          <w:p w14:paraId="28C1E441"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315E4FBB" w14:textId="60CF5ADE" w:rsidR="005F471C" w:rsidRPr="007C3361" w:rsidRDefault="006D7DF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0A2582AB" w14:textId="77777777" w:rsidR="005F471C" w:rsidRPr="007C3361" w:rsidRDefault="005F471C" w:rsidP="00C634E3">
            <w:pPr>
              <w:jc w:val="center"/>
              <w:rPr>
                <w:rFonts w:ascii="Times New Roman" w:hAnsi="Times New Roman" w:cs="Times New Roman"/>
              </w:rPr>
            </w:pPr>
            <w:r w:rsidRPr="007C3361">
              <w:rPr>
                <w:rFonts w:ascii="Times New Roman" w:hAnsi="Times New Roman" w:cs="Times New Roman"/>
              </w:rPr>
              <w:t>2022</w:t>
            </w:r>
          </w:p>
        </w:tc>
      </w:tr>
    </w:tbl>
    <w:p w14:paraId="0E422DFA" w14:textId="0FD02535" w:rsidR="00A14795" w:rsidRDefault="00A14795" w:rsidP="001B7B78">
      <w:pPr>
        <w:tabs>
          <w:tab w:val="left" w:pos="1185"/>
        </w:tabs>
      </w:pPr>
      <w:r>
        <w:br w:type="page"/>
      </w:r>
    </w:p>
    <w:p w14:paraId="1BEA8FBD" w14:textId="77777777" w:rsidR="001B7B78" w:rsidRDefault="001B7B78" w:rsidP="005B76D8">
      <w:pPr>
        <w:spacing w:after="0"/>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19"/>
      </w:tblGrid>
      <w:tr w:rsidR="001B7B78" w:rsidRPr="00A14795" w14:paraId="4168BB00" w14:textId="77777777" w:rsidTr="006348A3">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098F6D1" w14:textId="77777777" w:rsidR="001B7B78" w:rsidRPr="00A14795" w:rsidRDefault="001B7B78" w:rsidP="001B7B78">
            <w:pPr>
              <w:jc w:val="center"/>
              <w:rPr>
                <w:rFonts w:ascii="Times New Roman" w:hAnsi="Times New Roman" w:cs="Times New Roman"/>
                <w:b/>
                <w:bCs/>
              </w:rPr>
            </w:pPr>
            <w:r w:rsidRPr="00A14795">
              <w:rPr>
                <w:rFonts w:ascii="Times New Roman" w:hAnsi="Times New Roman" w:cs="Times New Roman"/>
                <w:b/>
                <w:bCs/>
                <w:noProof/>
                <w:lang w:eastAsia="es-MX"/>
              </w:rPr>
              <w:drawing>
                <wp:inline distT="0" distB="0" distL="0" distR="0" wp14:anchorId="796A6040" wp14:editId="00FB65D9">
                  <wp:extent cx="1560281" cy="689212"/>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63630" cy="690692"/>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7416965" w14:textId="77777777" w:rsidR="001B7B78" w:rsidRPr="00A14795" w:rsidRDefault="001B7B78" w:rsidP="001B7B78">
            <w:pPr>
              <w:spacing w:after="0"/>
              <w:jc w:val="center"/>
              <w:rPr>
                <w:rFonts w:ascii="Times New Roman" w:hAnsi="Times New Roman" w:cs="Times New Roman"/>
                <w:b/>
                <w:bCs/>
              </w:rPr>
            </w:pPr>
            <w:r w:rsidRPr="00A14795">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3752DBF" w14:textId="37495F56" w:rsidR="001B7B78" w:rsidRPr="00A14795" w:rsidRDefault="00522112" w:rsidP="001B7B78">
            <w:pPr>
              <w:spacing w:after="100" w:afterAutospacing="1" w:line="240" w:lineRule="auto"/>
              <w:rPr>
                <w:rFonts w:ascii="Times New Roman" w:hAnsi="Times New Roman" w:cs="Times New Roman"/>
                <w:b/>
                <w:bCs/>
              </w:rPr>
            </w:pPr>
            <w:r>
              <w:rPr>
                <w:rFonts w:ascii="Times New Roman" w:hAnsi="Times New Roman" w:cs="Times New Roman"/>
                <w:b/>
                <w:bCs/>
              </w:rPr>
              <w:t>RSGC</w:t>
            </w:r>
            <w:r w:rsidR="00A5573D">
              <w:rPr>
                <w:rFonts w:ascii="Times New Roman" w:hAnsi="Times New Roman" w:cs="Times New Roman"/>
                <w:b/>
                <w:bCs/>
              </w:rPr>
              <w:t xml:space="preserve"> </w:t>
            </w:r>
            <w:r>
              <w:rPr>
                <w:rFonts w:ascii="Times New Roman" w:hAnsi="Times New Roman" w:cs="Times New Roman"/>
                <w:b/>
                <w:bCs/>
              </w:rPr>
              <w:t>5.3,</w:t>
            </w:r>
            <w:r w:rsidR="00A5573D">
              <w:rPr>
                <w:rFonts w:ascii="Times New Roman" w:hAnsi="Times New Roman" w:cs="Times New Roman"/>
                <w:b/>
                <w:bCs/>
              </w:rPr>
              <w:t xml:space="preserve"> </w:t>
            </w:r>
            <w:r>
              <w:rPr>
                <w:rFonts w:ascii="Times New Roman" w:hAnsi="Times New Roman" w:cs="Times New Roman"/>
                <w:b/>
                <w:bCs/>
              </w:rPr>
              <w:t>A</w:t>
            </w:r>
          </w:p>
        </w:tc>
      </w:tr>
      <w:tr w:rsidR="001B7B78" w:rsidRPr="00A14795" w14:paraId="00F879AA" w14:textId="77777777" w:rsidTr="00E1243C">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9DAB4D5" w14:textId="77777777" w:rsidR="001B7B78" w:rsidRPr="00A14795" w:rsidRDefault="001B7B78" w:rsidP="001B7B78">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6583450" w14:textId="77777777" w:rsidR="001B7B78" w:rsidRPr="000C3971" w:rsidRDefault="00522112" w:rsidP="0053208E">
            <w:pPr>
              <w:pStyle w:val="Ttulo2"/>
              <w:spacing w:before="0"/>
              <w:jc w:val="center"/>
              <w:rPr>
                <w:rFonts w:ascii="Times New Roman" w:hAnsi="Times New Roman" w:cs="Times New Roman"/>
                <w:color w:val="auto"/>
                <w:sz w:val="24"/>
                <w:szCs w:val="24"/>
              </w:rPr>
            </w:pPr>
            <w:bookmarkStart w:id="36" w:name="_Toc97213810"/>
            <w:r w:rsidRPr="000C3971">
              <w:rPr>
                <w:rFonts w:ascii="Times New Roman" w:hAnsi="Times New Roman" w:cs="Times New Roman"/>
                <w:color w:val="auto"/>
                <w:sz w:val="24"/>
                <w:szCs w:val="24"/>
              </w:rPr>
              <w:t>Responsable de Proyectos Federales</w:t>
            </w:r>
            <w:bookmarkEnd w:id="36"/>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0DB87E1" w14:textId="08F4F34A" w:rsidR="001B7B78" w:rsidRPr="00A14795" w:rsidRDefault="001B7B78" w:rsidP="00522112">
            <w:pPr>
              <w:spacing w:after="0" w:line="240" w:lineRule="auto"/>
              <w:rPr>
                <w:rFonts w:ascii="Times New Roman" w:hAnsi="Times New Roman" w:cs="Times New Roman"/>
                <w:b/>
                <w:bCs/>
              </w:rPr>
            </w:pPr>
            <w:r w:rsidRPr="00A14795">
              <w:rPr>
                <w:rFonts w:ascii="Times New Roman" w:hAnsi="Times New Roman" w:cs="Times New Roman"/>
                <w:b/>
                <w:bCs/>
              </w:rPr>
              <w:t>Fecha:</w:t>
            </w:r>
            <w:r w:rsidR="00F26F2E">
              <w:rPr>
                <w:rFonts w:ascii="Times New Roman" w:hAnsi="Times New Roman" w:cs="Times New Roman"/>
                <w:b/>
                <w:bCs/>
              </w:rPr>
              <w:t xml:space="preserve"> </w:t>
            </w:r>
            <w:r w:rsidR="00C12691">
              <w:rPr>
                <w:rFonts w:ascii="Times New Roman" w:hAnsi="Times New Roman" w:cs="Times New Roman"/>
                <w:b/>
                <w:bCs/>
              </w:rPr>
              <w:t>23</w:t>
            </w:r>
            <w:r w:rsidR="00A56D04">
              <w:rPr>
                <w:rFonts w:ascii="Times New Roman" w:hAnsi="Times New Roman" w:cs="Times New Roman"/>
                <w:b/>
                <w:bCs/>
              </w:rPr>
              <w:t>/08</w:t>
            </w:r>
            <w:r w:rsidR="00F26F2E">
              <w:rPr>
                <w:rFonts w:ascii="Times New Roman" w:hAnsi="Times New Roman" w:cs="Times New Roman"/>
                <w:b/>
                <w:bCs/>
              </w:rPr>
              <w:t>/2022</w:t>
            </w:r>
          </w:p>
        </w:tc>
      </w:tr>
      <w:tr w:rsidR="001B7B78" w:rsidRPr="00A14795" w14:paraId="39CB1B6E" w14:textId="77777777" w:rsidTr="00E1243C">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76027B4" w14:textId="77777777" w:rsidR="001B7B78" w:rsidRPr="00A14795" w:rsidRDefault="001B7B78" w:rsidP="001B7B78">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1EE00B88" w14:textId="77777777" w:rsidR="001B7B78" w:rsidRPr="00A14795"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271130" w14:textId="77777777" w:rsidR="001B7B78" w:rsidRPr="00A14795" w:rsidRDefault="00522112" w:rsidP="001B7B78">
            <w:pPr>
              <w:spacing w:after="0" w:line="240" w:lineRule="auto"/>
              <w:rPr>
                <w:rFonts w:ascii="Times New Roman" w:hAnsi="Times New Roman" w:cs="Times New Roman"/>
                <w:b/>
                <w:bCs/>
              </w:rPr>
            </w:pPr>
            <w:r>
              <w:rPr>
                <w:rFonts w:ascii="Times New Roman" w:hAnsi="Times New Roman" w:cs="Times New Roman"/>
                <w:b/>
                <w:bCs/>
              </w:rPr>
              <w:t>Versión: 01</w:t>
            </w:r>
          </w:p>
        </w:tc>
      </w:tr>
      <w:tr w:rsidR="001B7B78" w:rsidRPr="00A14795" w14:paraId="6F5DEC99" w14:textId="77777777" w:rsidTr="00E1243C">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FE81F41" w14:textId="77777777" w:rsidR="001B7B78" w:rsidRPr="00A14795" w:rsidRDefault="001B7B78" w:rsidP="001B7B78">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703E7B7" w14:textId="77777777" w:rsidR="001B7B78" w:rsidRPr="00A14795" w:rsidRDefault="001B7B78" w:rsidP="001B7B78">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BDD2EEB" w14:textId="77777777" w:rsidR="001B7B78" w:rsidRPr="00A14795" w:rsidRDefault="001B7B78" w:rsidP="00522112">
            <w:pPr>
              <w:spacing w:after="0" w:line="240" w:lineRule="auto"/>
              <w:rPr>
                <w:rFonts w:ascii="Times New Roman" w:hAnsi="Times New Roman" w:cs="Times New Roman"/>
                <w:b/>
                <w:bCs/>
              </w:rPr>
            </w:pPr>
            <w:r w:rsidRPr="00A14795">
              <w:rPr>
                <w:rFonts w:ascii="Times New Roman" w:hAnsi="Times New Roman" w:cs="Times New Roman"/>
                <w:b/>
                <w:bCs/>
              </w:rPr>
              <w:t>Página:</w:t>
            </w:r>
            <w:r w:rsidR="00522112">
              <w:rPr>
                <w:rFonts w:ascii="Times New Roman" w:hAnsi="Times New Roman" w:cs="Times New Roman"/>
                <w:b/>
                <w:bCs/>
              </w:rPr>
              <w:t xml:space="preserve"> 1-2</w:t>
            </w:r>
          </w:p>
        </w:tc>
      </w:tr>
      <w:tr w:rsidR="001B7B78" w:rsidRPr="00A14795" w14:paraId="4A76587D"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14A93E9" w14:textId="77777777" w:rsidR="001B7B78" w:rsidRPr="0053208E" w:rsidRDefault="00522112" w:rsidP="001B7B78">
            <w:pPr>
              <w:spacing w:after="0"/>
              <w:rPr>
                <w:rFonts w:ascii="Times New Roman" w:hAnsi="Times New Roman" w:cs="Times New Roman"/>
                <w:b/>
                <w:bCs/>
                <w:sz w:val="24"/>
                <w:szCs w:val="24"/>
              </w:rPr>
            </w:pPr>
            <w:r w:rsidRPr="0053208E">
              <w:rPr>
                <w:rFonts w:ascii="Times New Roman" w:hAnsi="Times New Roman" w:cs="Times New Roman"/>
                <w:b/>
                <w:bCs/>
                <w:sz w:val="24"/>
                <w:szCs w:val="24"/>
              </w:rPr>
              <w:t>Unidad: Coordinación de Compras</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518FB88" w14:textId="080C42BA" w:rsidR="001B7B78" w:rsidRPr="0053208E" w:rsidRDefault="001B7B78" w:rsidP="00522112">
            <w:pPr>
              <w:spacing w:after="0"/>
              <w:rPr>
                <w:rFonts w:ascii="Times New Roman" w:hAnsi="Times New Roman" w:cs="Times New Roman"/>
                <w:b/>
                <w:bCs/>
                <w:sz w:val="24"/>
                <w:szCs w:val="24"/>
              </w:rPr>
            </w:pPr>
            <w:r w:rsidRPr="0053208E">
              <w:rPr>
                <w:rFonts w:ascii="Times New Roman" w:hAnsi="Times New Roman" w:cs="Times New Roman"/>
                <w:b/>
                <w:bCs/>
                <w:sz w:val="24"/>
                <w:szCs w:val="24"/>
              </w:rPr>
              <w:t xml:space="preserve">Área: </w:t>
            </w:r>
            <w:r w:rsidR="00267E65">
              <w:rPr>
                <w:rFonts w:ascii="Times New Roman" w:hAnsi="Times New Roman" w:cs="Times New Roman"/>
                <w:b/>
                <w:bCs/>
                <w:sz w:val="24"/>
                <w:szCs w:val="24"/>
              </w:rPr>
              <w:t>P</w:t>
            </w:r>
            <w:r w:rsidR="00522112" w:rsidRPr="0053208E">
              <w:rPr>
                <w:rFonts w:ascii="Times New Roman" w:hAnsi="Times New Roman" w:cs="Times New Roman"/>
                <w:b/>
                <w:bCs/>
                <w:sz w:val="24"/>
                <w:szCs w:val="24"/>
              </w:rPr>
              <w:t>royectos Federales</w:t>
            </w:r>
          </w:p>
        </w:tc>
      </w:tr>
      <w:tr w:rsidR="001B7B78" w:rsidRPr="00A14795" w14:paraId="23C8AF71" w14:textId="77777777" w:rsidTr="00E1243C">
        <w:trPr>
          <w:trHeight w:val="434"/>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392D8EB6"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IDENTIFICACIÓN DEL PUESTO</w:t>
            </w:r>
          </w:p>
        </w:tc>
      </w:tr>
      <w:tr w:rsidR="001B7B78" w:rsidRPr="00A14795" w14:paraId="2D3FEFBF" w14:textId="77777777" w:rsidTr="00E1243C">
        <w:trPr>
          <w:trHeight w:val="41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4FF34ED"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D9E4EC0"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No. DE PERSONAS EN EL PUESTO</w:t>
            </w:r>
          </w:p>
        </w:tc>
      </w:tr>
      <w:tr w:rsidR="001B7B78" w:rsidRPr="00A14795" w14:paraId="2E7F8FBC" w14:textId="77777777" w:rsidTr="00E1243C">
        <w:trPr>
          <w:trHeight w:val="427"/>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8DD3D9E" w14:textId="13BB927C" w:rsidR="001B7B78" w:rsidRPr="00522112" w:rsidRDefault="00522112" w:rsidP="00522112">
            <w:pPr>
              <w:spacing w:after="0"/>
              <w:jc w:val="center"/>
              <w:rPr>
                <w:rFonts w:ascii="Times New Roman" w:hAnsi="Times New Roman" w:cs="Times New Roman"/>
                <w:b/>
                <w:sz w:val="24"/>
                <w:szCs w:val="24"/>
                <w:lang w:val="es-ES" w:eastAsia="es-ES"/>
              </w:rPr>
            </w:pPr>
            <w:r w:rsidRPr="00522112">
              <w:rPr>
                <w:rFonts w:ascii="Times New Roman" w:hAnsi="Times New Roman" w:cs="Times New Roman"/>
                <w:b/>
                <w:sz w:val="24"/>
                <w:szCs w:val="24"/>
                <w:lang w:val="es-ES" w:eastAsia="es-ES"/>
              </w:rPr>
              <w:t xml:space="preserve">Responsable de Proyectos </w:t>
            </w:r>
            <w:r>
              <w:rPr>
                <w:rFonts w:ascii="Times New Roman" w:hAnsi="Times New Roman" w:cs="Times New Roman"/>
                <w:b/>
                <w:sz w:val="24"/>
                <w:szCs w:val="24"/>
                <w:lang w:val="es-ES" w:eastAsia="es-ES"/>
              </w:rPr>
              <w:t>F</w:t>
            </w:r>
            <w:r w:rsidR="005B76D8">
              <w:rPr>
                <w:rFonts w:ascii="Times New Roman" w:hAnsi="Times New Roman" w:cs="Times New Roman"/>
                <w:b/>
                <w:sz w:val="24"/>
                <w:szCs w:val="24"/>
                <w:lang w:val="es-ES" w:eastAsia="es-ES"/>
              </w:rPr>
              <w:t>ederales</w:t>
            </w:r>
          </w:p>
        </w:tc>
        <w:tc>
          <w:tcPr>
            <w:tcW w:w="4745" w:type="dxa"/>
            <w:gridSpan w:val="2"/>
            <w:tcBorders>
              <w:top w:val="single" w:sz="4" w:space="0" w:color="auto"/>
              <w:left w:val="nil"/>
              <w:bottom w:val="single" w:sz="4" w:space="0" w:color="auto"/>
              <w:right w:val="single" w:sz="4" w:space="0" w:color="000000"/>
            </w:tcBorders>
            <w:noWrap/>
            <w:vAlign w:val="center"/>
            <w:hideMark/>
          </w:tcPr>
          <w:p w14:paraId="2A9197F6" w14:textId="77777777" w:rsidR="001B7B78" w:rsidRPr="00522112" w:rsidRDefault="001B7B78" w:rsidP="00522112">
            <w:pPr>
              <w:spacing w:after="0"/>
              <w:jc w:val="center"/>
              <w:rPr>
                <w:rFonts w:ascii="Times New Roman" w:hAnsi="Times New Roman" w:cs="Times New Roman"/>
                <w:b/>
                <w:sz w:val="24"/>
                <w:szCs w:val="24"/>
                <w:lang w:val="es-ES" w:eastAsia="es-ES"/>
              </w:rPr>
            </w:pPr>
            <w:r w:rsidRPr="00522112">
              <w:rPr>
                <w:rFonts w:ascii="Times New Roman" w:hAnsi="Times New Roman" w:cs="Times New Roman"/>
                <w:b/>
                <w:sz w:val="24"/>
                <w:szCs w:val="24"/>
                <w:lang w:val="es-ES" w:eastAsia="es-ES"/>
              </w:rPr>
              <w:t>2</w:t>
            </w:r>
          </w:p>
        </w:tc>
      </w:tr>
      <w:tr w:rsidR="001B7B78" w:rsidRPr="00A14795" w14:paraId="6E66D318" w14:textId="77777777" w:rsidTr="00E1243C">
        <w:trPr>
          <w:trHeight w:val="413"/>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EB9F131"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TRAMO DE CONTROL</w:t>
            </w:r>
          </w:p>
        </w:tc>
      </w:tr>
      <w:tr w:rsidR="001B7B78" w:rsidRPr="00A14795" w14:paraId="68B23BDD"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D27F1" w14:textId="77777777"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REPORTA A</w:t>
            </w:r>
            <w:r w:rsidR="008F0848" w:rsidRPr="0053208E">
              <w:rPr>
                <w:rFonts w:ascii="Times New Roman" w:hAnsi="Times New Roman" w:cs="Times New Roman"/>
                <w:b/>
                <w:bCs/>
                <w:sz w:val="24"/>
                <w:szCs w:val="24"/>
              </w:rPr>
              <w:t>:</w:t>
            </w:r>
            <w:r w:rsidR="008F0848" w:rsidRPr="0053208E">
              <w:rPr>
                <w:rFonts w:ascii="Times New Roman" w:hAnsi="Times New Roman" w:cs="Times New Roman"/>
                <w:bCs/>
                <w:sz w:val="24"/>
                <w:szCs w:val="24"/>
              </w:rPr>
              <w:t xml:space="preserve"> Coordinador de C</w:t>
            </w:r>
            <w:r w:rsidRPr="0053208E">
              <w:rPr>
                <w:rFonts w:ascii="Times New Roman" w:hAnsi="Times New Roman" w:cs="Times New Roman"/>
                <w:bCs/>
                <w:sz w:val="24"/>
                <w:szCs w:val="24"/>
              </w:rPr>
              <w:t>ompras</w:t>
            </w:r>
          </w:p>
        </w:tc>
      </w:tr>
      <w:tr w:rsidR="001B7B78" w:rsidRPr="00A14795" w14:paraId="1F38E417"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F7C1B" w14:textId="0AB503C0"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SUPERVISA A:</w:t>
            </w:r>
            <w:r w:rsidR="00727C75">
              <w:rPr>
                <w:rFonts w:ascii="Times New Roman" w:hAnsi="Times New Roman" w:cs="Times New Roman"/>
                <w:bCs/>
                <w:sz w:val="24"/>
                <w:szCs w:val="24"/>
              </w:rPr>
              <w:t xml:space="preserve"> Almacenista de Proyectos F</w:t>
            </w:r>
            <w:r w:rsidRPr="0053208E">
              <w:rPr>
                <w:rFonts w:ascii="Times New Roman" w:hAnsi="Times New Roman" w:cs="Times New Roman"/>
                <w:bCs/>
                <w:sz w:val="24"/>
                <w:szCs w:val="24"/>
              </w:rPr>
              <w:t>ederales.</w:t>
            </w:r>
          </w:p>
        </w:tc>
      </w:tr>
      <w:tr w:rsidR="001B7B78" w:rsidRPr="00A14795" w14:paraId="7502F7FF"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2F662" w14:textId="1A1E3473" w:rsidR="001B7B78" w:rsidRPr="0053208E" w:rsidRDefault="001B7B78" w:rsidP="001B7B78">
            <w:pPr>
              <w:jc w:val="both"/>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DESCRIPCIÓN GENERAL:</w:t>
            </w:r>
            <w:r w:rsidR="00267E65">
              <w:rPr>
                <w:rFonts w:ascii="Times New Roman" w:hAnsi="Times New Roman" w:cs="Times New Roman"/>
                <w:bCs/>
                <w:sz w:val="24"/>
                <w:szCs w:val="24"/>
              </w:rPr>
              <w:t xml:space="preserve"> Seguimiento y control d</w:t>
            </w:r>
            <w:r w:rsidRPr="0053208E">
              <w:rPr>
                <w:rFonts w:ascii="Times New Roman" w:hAnsi="Times New Roman" w:cs="Times New Roman"/>
                <w:bCs/>
                <w:sz w:val="24"/>
                <w:szCs w:val="24"/>
              </w:rPr>
              <w:t>el proceso de adquisiciones de bienes y materiales correspondientes a proyectos federales, previa evaluación y autorización.</w:t>
            </w:r>
          </w:p>
        </w:tc>
      </w:tr>
      <w:tr w:rsidR="001B7B78" w:rsidRPr="00A14795" w14:paraId="6F131B81" w14:textId="77777777" w:rsidTr="00E1243C">
        <w:trPr>
          <w:trHeight w:val="532"/>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DF0EF25"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DESCRIPCIÓN ESPECÍFICA</w:t>
            </w:r>
          </w:p>
        </w:tc>
      </w:tr>
      <w:tr w:rsidR="001B7B78" w:rsidRPr="00A14795" w14:paraId="566B06E2"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4B13257D"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8920F8B" w14:textId="10D27A22" w:rsidR="001B7B78" w:rsidRPr="0053208E" w:rsidRDefault="004F13C4" w:rsidP="004C3DCB">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visar y analizar las</w:t>
            </w:r>
            <w:r w:rsidR="001B7B78" w:rsidRPr="0053208E">
              <w:rPr>
                <w:rFonts w:ascii="Times New Roman" w:hAnsi="Times New Roman" w:cs="Times New Roman"/>
                <w:sz w:val="24"/>
                <w:szCs w:val="24"/>
                <w:lang w:val="es-ES" w:eastAsia="es-ES"/>
              </w:rPr>
              <w:t xml:space="preserve"> solicitudes de adquisición de bienes y mat</w:t>
            </w:r>
            <w:r w:rsidR="00267E65">
              <w:rPr>
                <w:rFonts w:ascii="Times New Roman" w:hAnsi="Times New Roman" w:cs="Times New Roman"/>
                <w:sz w:val="24"/>
                <w:szCs w:val="24"/>
                <w:lang w:val="es-ES" w:eastAsia="es-ES"/>
              </w:rPr>
              <w:t>eriales con proyectos federales</w:t>
            </w:r>
            <w:r w:rsidR="004C3DCB">
              <w:rPr>
                <w:rFonts w:ascii="Times New Roman" w:hAnsi="Times New Roman" w:cs="Times New Roman"/>
                <w:sz w:val="24"/>
                <w:szCs w:val="24"/>
                <w:lang w:val="es-ES" w:eastAsia="es-ES"/>
              </w:rPr>
              <w:t xml:space="preserve"> en cumplimiento con las reglas de operación específicas.</w:t>
            </w:r>
            <w:r w:rsidR="00267E65">
              <w:rPr>
                <w:rFonts w:ascii="Times New Roman" w:hAnsi="Times New Roman" w:cs="Times New Roman"/>
                <w:sz w:val="24"/>
                <w:szCs w:val="24"/>
                <w:lang w:val="es-ES" w:eastAsia="es-ES"/>
              </w:rPr>
              <w:t xml:space="preserve"> </w:t>
            </w:r>
          </w:p>
        </w:tc>
      </w:tr>
      <w:tr w:rsidR="001B7B78" w:rsidRPr="00A14795" w14:paraId="2DF77AB4"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62F3FF90"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5A033FE" w14:textId="7EAA31D8" w:rsidR="001B7B78" w:rsidRPr="0053208E" w:rsidRDefault="004F13C4"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tener c</w:t>
            </w:r>
            <w:r w:rsidR="001B7B78" w:rsidRPr="0053208E">
              <w:rPr>
                <w:rFonts w:ascii="Times New Roman" w:hAnsi="Times New Roman" w:cs="Times New Roman"/>
                <w:sz w:val="24"/>
                <w:szCs w:val="24"/>
                <w:lang w:val="es-ES" w:eastAsia="es-ES"/>
              </w:rPr>
              <w:t>ontacto con las dependencias solicitantes y con los proveedores para cotejar las características de los bienes y materiales que se van a adquirir.</w:t>
            </w:r>
          </w:p>
        </w:tc>
      </w:tr>
      <w:tr w:rsidR="001B7B78" w:rsidRPr="00A14795" w14:paraId="4970331F" w14:textId="77777777" w:rsidTr="00E1243C">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A2B26A8"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476B7A6" w14:textId="1FD4BB75" w:rsidR="001B7B78" w:rsidRPr="0053208E" w:rsidRDefault="004F13C4"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 e</w:t>
            </w:r>
            <w:r w:rsidR="001B7B78" w:rsidRPr="0053208E">
              <w:rPr>
                <w:rFonts w:ascii="Times New Roman" w:hAnsi="Times New Roman" w:cs="Times New Roman"/>
                <w:sz w:val="24"/>
                <w:szCs w:val="24"/>
                <w:lang w:val="es-ES" w:eastAsia="es-ES"/>
              </w:rPr>
              <w:t>studio de mercado de las solicitudes recibidas (contacto con proveedores, negociación, adjudicación)</w:t>
            </w:r>
            <w:r w:rsidR="0002404D">
              <w:rPr>
                <w:rFonts w:ascii="Times New Roman" w:hAnsi="Times New Roman" w:cs="Times New Roman"/>
                <w:sz w:val="24"/>
                <w:szCs w:val="24"/>
                <w:lang w:val="es-ES" w:eastAsia="es-ES"/>
              </w:rPr>
              <w:t>, con base</w:t>
            </w:r>
            <w:r w:rsidR="00CD2344">
              <w:rPr>
                <w:rFonts w:ascii="Times New Roman" w:hAnsi="Times New Roman" w:cs="Times New Roman"/>
                <w:sz w:val="24"/>
                <w:szCs w:val="24"/>
                <w:lang w:val="es-ES" w:eastAsia="es-ES"/>
              </w:rPr>
              <w:t xml:space="preserve"> en la Ley de Adquisiciones, Arrendamientos y Servicios del Sector Público.</w:t>
            </w:r>
          </w:p>
        </w:tc>
      </w:tr>
      <w:tr w:rsidR="001B7B78" w:rsidRPr="00A14795" w14:paraId="1F55B800" w14:textId="77777777" w:rsidTr="00E1243C">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7066019A"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4586CE1" w14:textId="60CDF622" w:rsidR="001B7B78" w:rsidRPr="0053208E" w:rsidRDefault="00761E15"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cabar características de los bienes que se van a adquirir por medio de licitación.</w:t>
            </w:r>
          </w:p>
        </w:tc>
      </w:tr>
      <w:tr w:rsidR="001B7B78" w:rsidRPr="00A14795" w14:paraId="2697A519" w14:textId="77777777" w:rsidTr="00E1243C">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36809DAF"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F2E1990" w14:textId="51562F47" w:rsidR="001B7B78" w:rsidRPr="0053208E" w:rsidRDefault="004F13C4"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tabilizar y procesar los</w:t>
            </w:r>
            <w:r w:rsidR="001B7B78" w:rsidRPr="0053208E">
              <w:rPr>
                <w:rFonts w:ascii="Times New Roman" w:hAnsi="Times New Roman" w:cs="Times New Roman"/>
                <w:sz w:val="24"/>
                <w:szCs w:val="24"/>
                <w:lang w:val="es-ES" w:eastAsia="es-ES"/>
              </w:rPr>
              <w:t xml:space="preserve"> trámite</w:t>
            </w:r>
            <w:r>
              <w:rPr>
                <w:rFonts w:ascii="Times New Roman" w:hAnsi="Times New Roman" w:cs="Times New Roman"/>
                <w:sz w:val="24"/>
                <w:szCs w:val="24"/>
                <w:lang w:val="es-ES" w:eastAsia="es-ES"/>
              </w:rPr>
              <w:t>s</w:t>
            </w:r>
            <w:r w:rsidR="001B7B78" w:rsidRPr="0053208E">
              <w:rPr>
                <w:rFonts w:ascii="Times New Roman" w:hAnsi="Times New Roman" w:cs="Times New Roman"/>
                <w:sz w:val="24"/>
                <w:szCs w:val="24"/>
                <w:lang w:val="es-ES" w:eastAsia="es-ES"/>
              </w:rPr>
              <w:t xml:space="preserve"> a través de</w:t>
            </w:r>
            <w:r w:rsidR="00B4620F">
              <w:rPr>
                <w:rFonts w:ascii="Times New Roman" w:hAnsi="Times New Roman" w:cs="Times New Roman"/>
                <w:sz w:val="24"/>
                <w:szCs w:val="24"/>
                <w:lang w:val="es-ES" w:eastAsia="es-ES"/>
              </w:rPr>
              <w:t xml:space="preserve"> Sistema Financiero</w:t>
            </w:r>
            <w:r w:rsidR="001B7B78" w:rsidRPr="0053208E">
              <w:rPr>
                <w:rFonts w:ascii="Times New Roman" w:hAnsi="Times New Roman" w:cs="Times New Roman"/>
                <w:sz w:val="24"/>
                <w:szCs w:val="24"/>
                <w:lang w:val="es-ES" w:eastAsia="es-ES"/>
              </w:rPr>
              <w:t xml:space="preserve"> SHAKE (requisiciones, órdenes de compra, facturas, restituciones, anticipos, etc.) de</w:t>
            </w:r>
            <w:r w:rsidR="00B4620F">
              <w:rPr>
                <w:rFonts w:ascii="Times New Roman" w:hAnsi="Times New Roman" w:cs="Times New Roman"/>
                <w:sz w:val="24"/>
                <w:szCs w:val="24"/>
                <w:lang w:val="es-ES" w:eastAsia="es-ES"/>
              </w:rPr>
              <w:t xml:space="preserve"> las</w:t>
            </w:r>
            <w:r w:rsidR="001B7B78" w:rsidRPr="0053208E">
              <w:rPr>
                <w:rFonts w:ascii="Times New Roman" w:hAnsi="Times New Roman" w:cs="Times New Roman"/>
                <w:sz w:val="24"/>
                <w:szCs w:val="24"/>
                <w:lang w:val="es-ES" w:eastAsia="es-ES"/>
              </w:rPr>
              <w:t xml:space="preserve"> adqui</w:t>
            </w:r>
            <w:r w:rsidR="00821705">
              <w:rPr>
                <w:rFonts w:ascii="Times New Roman" w:hAnsi="Times New Roman" w:cs="Times New Roman"/>
                <w:sz w:val="24"/>
                <w:szCs w:val="24"/>
                <w:lang w:val="es-ES" w:eastAsia="es-ES"/>
              </w:rPr>
              <w:t>sicione</w:t>
            </w:r>
            <w:r w:rsidR="00B4620F">
              <w:rPr>
                <w:rFonts w:ascii="Times New Roman" w:hAnsi="Times New Roman" w:cs="Times New Roman"/>
                <w:sz w:val="24"/>
                <w:szCs w:val="24"/>
                <w:lang w:val="es-ES" w:eastAsia="es-ES"/>
              </w:rPr>
              <w:t>s de proyectos federales, con base</w:t>
            </w:r>
            <w:r w:rsidR="00821705">
              <w:rPr>
                <w:rFonts w:ascii="Times New Roman" w:hAnsi="Times New Roman" w:cs="Times New Roman"/>
                <w:sz w:val="24"/>
                <w:szCs w:val="24"/>
                <w:lang w:val="es-ES" w:eastAsia="es-ES"/>
              </w:rPr>
              <w:t xml:space="preserve"> en la Ley de Contabilidad Gubernamental.</w:t>
            </w:r>
          </w:p>
        </w:tc>
      </w:tr>
      <w:tr w:rsidR="001B7B78" w:rsidRPr="00A14795" w14:paraId="38C82F37" w14:textId="77777777" w:rsidTr="00E1243C">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22A56642"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E50B1F7" w14:textId="1C72B360" w:rsidR="001B7B78" w:rsidRPr="0053208E" w:rsidRDefault="004F13C4"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astrear los</w:t>
            </w:r>
            <w:r w:rsidR="001B7B78" w:rsidRPr="0053208E">
              <w:rPr>
                <w:rFonts w:ascii="Times New Roman" w:hAnsi="Times New Roman" w:cs="Times New Roman"/>
                <w:sz w:val="24"/>
                <w:szCs w:val="24"/>
                <w:lang w:val="es-ES" w:eastAsia="es-ES"/>
              </w:rPr>
              <w:t xml:space="preserve"> pagos hechos a los proveedores (cuando así lo soliciten).</w:t>
            </w:r>
          </w:p>
        </w:tc>
      </w:tr>
      <w:tr w:rsidR="001B7B78" w:rsidRPr="00A14795" w14:paraId="0E298D1A"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72C82CB1"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46768BB" w14:textId="0DD78FED" w:rsidR="001B7B78" w:rsidRPr="0053208E" w:rsidRDefault="004F13C4" w:rsidP="001B7B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laborar</w:t>
            </w:r>
            <w:r w:rsidR="001B7B78" w:rsidRPr="0053208E">
              <w:rPr>
                <w:rFonts w:ascii="Times New Roman" w:hAnsi="Times New Roman" w:cs="Times New Roman"/>
                <w:sz w:val="24"/>
                <w:szCs w:val="24"/>
                <w:lang w:val="es-ES" w:eastAsia="es-ES"/>
              </w:rPr>
              <w:t xml:space="preserve"> con Tesorería General en la entrega de facturas para comprobar (siempre y cuando la compra la haya hec</w:t>
            </w:r>
            <w:r w:rsidR="00DE10A0">
              <w:rPr>
                <w:rFonts w:ascii="Times New Roman" w:hAnsi="Times New Roman" w:cs="Times New Roman"/>
                <w:sz w:val="24"/>
                <w:szCs w:val="24"/>
                <w:lang w:val="es-ES" w:eastAsia="es-ES"/>
              </w:rPr>
              <w:t xml:space="preserve">ho </w:t>
            </w:r>
            <w:r w:rsidR="005941FE" w:rsidRPr="00DE10A0">
              <w:rPr>
                <w:rFonts w:ascii="Times New Roman" w:hAnsi="Times New Roman" w:cs="Times New Roman"/>
                <w:sz w:val="24"/>
                <w:szCs w:val="24"/>
                <w:lang w:val="es-ES" w:eastAsia="es-ES"/>
              </w:rPr>
              <w:t>la Coordinación</w:t>
            </w:r>
            <w:r w:rsidR="00C03E62" w:rsidRPr="00DE10A0">
              <w:rPr>
                <w:rFonts w:ascii="Times New Roman" w:hAnsi="Times New Roman" w:cs="Times New Roman"/>
                <w:sz w:val="24"/>
                <w:szCs w:val="24"/>
                <w:lang w:val="es-ES" w:eastAsia="es-ES"/>
              </w:rPr>
              <w:t xml:space="preserve"> </w:t>
            </w:r>
            <w:r w:rsidR="00C03E62">
              <w:rPr>
                <w:rFonts w:ascii="Times New Roman" w:hAnsi="Times New Roman" w:cs="Times New Roman"/>
                <w:sz w:val="24"/>
                <w:szCs w:val="24"/>
                <w:lang w:val="es-ES" w:eastAsia="es-ES"/>
              </w:rPr>
              <w:t>de C</w:t>
            </w:r>
            <w:r w:rsidR="00B4620F">
              <w:rPr>
                <w:rFonts w:ascii="Times New Roman" w:hAnsi="Times New Roman" w:cs="Times New Roman"/>
                <w:sz w:val="24"/>
                <w:szCs w:val="24"/>
                <w:lang w:val="es-ES" w:eastAsia="es-ES"/>
              </w:rPr>
              <w:t>ompras) en cumplimiento</w:t>
            </w:r>
            <w:r w:rsidR="00CD2344">
              <w:rPr>
                <w:rFonts w:ascii="Times New Roman" w:hAnsi="Times New Roman" w:cs="Times New Roman"/>
                <w:sz w:val="24"/>
                <w:szCs w:val="24"/>
                <w:lang w:val="es-ES" w:eastAsia="es-ES"/>
              </w:rPr>
              <w:t xml:space="preserve"> a la Ley General de Contabilidad Gubernamental.</w:t>
            </w:r>
          </w:p>
        </w:tc>
      </w:tr>
      <w:tr w:rsidR="001B7B78" w:rsidRPr="00A14795" w14:paraId="2222AA5C"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B16D6A4"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6353442" w14:textId="6D9A03F0" w:rsidR="001B7B78" w:rsidRPr="0053208E" w:rsidRDefault="00914E3F" w:rsidP="00B10ED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Informar a </w:t>
            </w:r>
            <w:r w:rsidR="001B7B78" w:rsidRPr="0053208E">
              <w:rPr>
                <w:rFonts w:ascii="Times New Roman" w:hAnsi="Times New Roman" w:cs="Times New Roman"/>
                <w:sz w:val="24"/>
                <w:szCs w:val="24"/>
                <w:lang w:val="es-ES" w:eastAsia="es-ES"/>
              </w:rPr>
              <w:t xml:space="preserve">las dependencias y/o maestros </w:t>
            </w:r>
            <w:r w:rsidR="00B10ED3">
              <w:rPr>
                <w:rFonts w:ascii="Times New Roman" w:hAnsi="Times New Roman" w:cs="Times New Roman"/>
                <w:sz w:val="24"/>
                <w:szCs w:val="24"/>
                <w:lang w:val="es-ES" w:eastAsia="es-ES"/>
              </w:rPr>
              <w:t xml:space="preserve">el estatus de sus trámites cuando así lo soliciten. </w:t>
            </w:r>
          </w:p>
        </w:tc>
      </w:tr>
      <w:tr w:rsidR="001B7B78" w:rsidRPr="00A14795" w14:paraId="11813744"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BF56965" w14:textId="08574C23" w:rsidR="001B7B78" w:rsidRPr="0053208E" w:rsidRDefault="00CD2344"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0D90AD4" w14:textId="77777777"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Gestionar reservaciones de hospedaje y transporte aéreo cuando lo soliciten las unidades responsables.</w:t>
            </w:r>
          </w:p>
        </w:tc>
      </w:tr>
      <w:tr w:rsidR="001B7B78" w:rsidRPr="00A14795" w14:paraId="3AB77DED"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531F3C9"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1</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86235D2" w14:textId="0485C8C6"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Entregar informes de las adquisiciones efectuadas por proyectos federales, cuan</w:t>
            </w:r>
            <w:r w:rsidR="00ED0728">
              <w:rPr>
                <w:rFonts w:ascii="Times New Roman" w:hAnsi="Times New Roman" w:cs="Times New Roman"/>
                <w:sz w:val="24"/>
                <w:szCs w:val="24"/>
                <w:lang w:val="es-ES" w:eastAsia="es-ES"/>
              </w:rPr>
              <w:t xml:space="preserve">do lo solicite la Subsecretaria General Administrativa </w:t>
            </w:r>
            <w:r w:rsidR="00DE10A0">
              <w:rPr>
                <w:rFonts w:ascii="Times New Roman" w:hAnsi="Times New Roman" w:cs="Times New Roman"/>
                <w:sz w:val="24"/>
                <w:szCs w:val="24"/>
                <w:lang w:val="es-ES" w:eastAsia="es-ES"/>
              </w:rPr>
              <w:t xml:space="preserve">o la Coordinación de Compras. </w:t>
            </w:r>
            <w:r w:rsidR="00CD2344">
              <w:rPr>
                <w:rFonts w:ascii="Times New Roman" w:hAnsi="Times New Roman" w:cs="Times New Roman"/>
                <w:sz w:val="24"/>
                <w:szCs w:val="24"/>
                <w:lang w:val="es-ES" w:eastAsia="es-ES"/>
              </w:rPr>
              <w:t>(fuent</w:t>
            </w:r>
            <w:r w:rsidR="00761E15">
              <w:rPr>
                <w:rFonts w:ascii="Times New Roman" w:hAnsi="Times New Roman" w:cs="Times New Roman"/>
                <w:sz w:val="24"/>
                <w:szCs w:val="24"/>
                <w:lang w:val="es-ES" w:eastAsia="es-ES"/>
              </w:rPr>
              <w:t>e: Sistema Financiero SHAKE)</w:t>
            </w:r>
            <w:r w:rsidR="00ED0728">
              <w:rPr>
                <w:rFonts w:ascii="Times New Roman" w:hAnsi="Times New Roman" w:cs="Times New Roman"/>
                <w:sz w:val="24"/>
                <w:szCs w:val="24"/>
                <w:lang w:val="es-ES" w:eastAsia="es-ES"/>
              </w:rPr>
              <w:t>, actividad con base</w:t>
            </w:r>
            <w:r w:rsidR="00CD2344">
              <w:rPr>
                <w:rFonts w:ascii="Times New Roman" w:hAnsi="Times New Roman" w:cs="Times New Roman"/>
                <w:sz w:val="24"/>
                <w:szCs w:val="24"/>
                <w:lang w:val="es-ES" w:eastAsia="es-ES"/>
              </w:rPr>
              <w:t xml:space="preserve"> en la Ley de Adquisiciones, Arrendamientos y Servicios del Sector Público</w:t>
            </w:r>
            <w:r w:rsidR="005D39C2">
              <w:rPr>
                <w:rFonts w:ascii="Times New Roman" w:hAnsi="Times New Roman" w:cs="Times New Roman"/>
                <w:sz w:val="24"/>
                <w:szCs w:val="24"/>
                <w:lang w:val="es-ES" w:eastAsia="es-ES"/>
              </w:rPr>
              <w:t>.</w:t>
            </w:r>
          </w:p>
        </w:tc>
      </w:tr>
      <w:tr w:rsidR="001B7B78" w:rsidRPr="00A14795" w14:paraId="118B39DD"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C66AF43"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t>12</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A5E5FB9" w14:textId="0D62CC84" w:rsidR="001B7B78" w:rsidRPr="0053208E" w:rsidRDefault="004F13C4" w:rsidP="00F866FD">
            <w:pPr>
              <w:spacing w:after="0" w:line="240" w:lineRule="auto"/>
              <w:jc w:val="both"/>
              <w:rPr>
                <w:rFonts w:ascii="Times New Roman" w:hAnsi="Times New Roman" w:cs="Times New Roman"/>
                <w:sz w:val="24"/>
                <w:szCs w:val="24"/>
                <w:lang w:eastAsia="es-ES"/>
              </w:rPr>
            </w:pPr>
            <w:r>
              <w:rPr>
                <w:rFonts w:ascii="Times New Roman" w:hAnsi="Times New Roman" w:cs="Times New Roman"/>
                <w:sz w:val="24"/>
                <w:szCs w:val="24"/>
                <w:lang w:eastAsia="es-ES"/>
              </w:rPr>
              <w:t>Gestio</w:t>
            </w:r>
            <w:r w:rsidR="001B7B78" w:rsidRPr="0053208E">
              <w:rPr>
                <w:rFonts w:ascii="Times New Roman" w:hAnsi="Times New Roman" w:cs="Times New Roman"/>
                <w:sz w:val="24"/>
                <w:szCs w:val="24"/>
                <w:lang w:eastAsia="es-ES"/>
              </w:rPr>
              <w:t>n</w:t>
            </w:r>
            <w:r>
              <w:rPr>
                <w:rFonts w:ascii="Times New Roman" w:hAnsi="Times New Roman" w:cs="Times New Roman"/>
                <w:sz w:val="24"/>
                <w:szCs w:val="24"/>
                <w:lang w:eastAsia="es-ES"/>
              </w:rPr>
              <w:t xml:space="preserve">ar los </w:t>
            </w:r>
            <w:r w:rsidR="001B7B78" w:rsidRPr="0053208E">
              <w:rPr>
                <w:rFonts w:ascii="Times New Roman" w:hAnsi="Times New Roman" w:cs="Times New Roman"/>
                <w:sz w:val="24"/>
                <w:szCs w:val="24"/>
                <w:lang w:eastAsia="es-ES"/>
              </w:rPr>
              <w:t xml:space="preserve">recursos financieros para el pago de proyectos federales </w:t>
            </w:r>
            <w:r w:rsidR="00F866FD">
              <w:rPr>
                <w:rFonts w:ascii="Times New Roman" w:hAnsi="Times New Roman" w:cs="Times New Roman"/>
                <w:sz w:val="24"/>
                <w:szCs w:val="24"/>
                <w:lang w:eastAsia="es-ES"/>
              </w:rPr>
              <w:t xml:space="preserve">en coordinación con </w:t>
            </w:r>
            <w:r w:rsidR="001B7B78" w:rsidRPr="0053208E">
              <w:rPr>
                <w:rFonts w:ascii="Times New Roman" w:hAnsi="Times New Roman" w:cs="Times New Roman"/>
                <w:sz w:val="24"/>
                <w:szCs w:val="24"/>
                <w:lang w:eastAsia="es-ES"/>
              </w:rPr>
              <w:t xml:space="preserve"> Tesorería General </w:t>
            </w:r>
            <w:r w:rsidR="00F866FD">
              <w:rPr>
                <w:rFonts w:ascii="Times New Roman" w:hAnsi="Times New Roman" w:cs="Times New Roman"/>
                <w:sz w:val="24"/>
                <w:szCs w:val="24"/>
                <w:lang w:eastAsia="es-ES"/>
              </w:rPr>
              <w:t>para cumplir al presupuesto asignado.</w:t>
            </w:r>
          </w:p>
        </w:tc>
      </w:tr>
      <w:tr w:rsidR="001B7B78" w:rsidRPr="00A14795" w14:paraId="29C634A6"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5379E4A" w14:textId="77777777" w:rsidR="001B7B78" w:rsidRPr="0053208E" w:rsidRDefault="001B7B78" w:rsidP="001B7B78">
            <w:pPr>
              <w:spacing w:after="0" w:line="240" w:lineRule="auto"/>
              <w:jc w:val="center"/>
              <w:rPr>
                <w:rFonts w:ascii="Times New Roman" w:hAnsi="Times New Roman" w:cs="Times New Roman"/>
                <w:sz w:val="24"/>
                <w:szCs w:val="24"/>
              </w:rPr>
            </w:pPr>
            <w:r w:rsidRPr="0053208E">
              <w:rPr>
                <w:rFonts w:ascii="Times New Roman" w:hAnsi="Times New Roman" w:cs="Times New Roman"/>
                <w:sz w:val="24"/>
                <w:szCs w:val="24"/>
              </w:rPr>
              <w:lastRenderedPageBreak/>
              <w:t>13</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1C04FE7" w14:textId="6781C391"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Mantener actualizado el padr</w:t>
            </w:r>
            <w:r w:rsidR="00F866FD">
              <w:rPr>
                <w:rFonts w:ascii="Times New Roman" w:hAnsi="Times New Roman" w:cs="Times New Roman"/>
                <w:sz w:val="24"/>
                <w:szCs w:val="24"/>
                <w:lang w:val="es-ES" w:eastAsia="es-ES"/>
              </w:rPr>
              <w:t>ón de proveedores y personas en el</w:t>
            </w:r>
            <w:r w:rsidRPr="0053208E">
              <w:rPr>
                <w:rFonts w:ascii="Times New Roman" w:hAnsi="Times New Roman" w:cs="Times New Roman"/>
                <w:sz w:val="24"/>
                <w:szCs w:val="24"/>
                <w:lang w:val="es-ES" w:eastAsia="es-ES"/>
              </w:rPr>
              <w:t xml:space="preserve"> </w:t>
            </w:r>
            <w:r w:rsidR="00F866FD">
              <w:rPr>
                <w:rFonts w:ascii="Times New Roman" w:hAnsi="Times New Roman" w:cs="Times New Roman"/>
                <w:sz w:val="24"/>
                <w:szCs w:val="24"/>
                <w:lang w:val="es-ES" w:eastAsia="es-ES"/>
              </w:rPr>
              <w:t>Sistema Integral de Información Administrativa SIIA Web.</w:t>
            </w:r>
          </w:p>
        </w:tc>
      </w:tr>
      <w:tr w:rsidR="008E44DF" w:rsidRPr="00A14795" w14:paraId="54629BAC"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938CD3E" w14:textId="34FB6CF0" w:rsidR="008E44DF" w:rsidRPr="0053208E" w:rsidRDefault="008E44DF"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3266E4E" w14:textId="5CCCCAB5" w:rsidR="008E44DF" w:rsidRPr="002F5F16" w:rsidRDefault="008E44DF" w:rsidP="007834E8">
            <w:pPr>
              <w:spacing w:after="0" w:line="240" w:lineRule="auto"/>
              <w:jc w:val="both"/>
              <w:rPr>
                <w:rFonts w:ascii="Times New Roman" w:hAnsi="Times New Roman" w:cs="Times New Roman"/>
                <w:sz w:val="24"/>
                <w:szCs w:val="24"/>
                <w:lang w:val="es-ES" w:eastAsia="es-ES"/>
              </w:rPr>
            </w:pPr>
            <w:r w:rsidRPr="002F5F16">
              <w:rPr>
                <w:rFonts w:ascii="Times New Roman" w:hAnsi="Times New Roman" w:cs="Times New Roman"/>
                <w:sz w:val="24"/>
                <w:szCs w:val="24"/>
                <w:lang w:val="es-ES" w:eastAsia="es-ES"/>
              </w:rPr>
              <w:t xml:space="preserve">Dar de alta a proveedores en el </w:t>
            </w:r>
            <w:r w:rsidR="00F866FD" w:rsidRPr="002F5F16">
              <w:rPr>
                <w:rFonts w:ascii="Times New Roman" w:hAnsi="Times New Roman" w:cs="Times New Roman"/>
                <w:sz w:val="24"/>
                <w:szCs w:val="24"/>
                <w:lang w:val="es-ES" w:eastAsia="es-ES"/>
              </w:rPr>
              <w:t xml:space="preserve">Sistema Integral de Información Administrativa </w:t>
            </w:r>
            <w:r w:rsidRPr="002F5F16">
              <w:rPr>
                <w:rFonts w:ascii="Times New Roman" w:hAnsi="Times New Roman" w:cs="Times New Roman"/>
                <w:sz w:val="24"/>
                <w:szCs w:val="24"/>
                <w:lang w:val="es-ES" w:eastAsia="es-ES"/>
              </w:rPr>
              <w:t>S</w:t>
            </w:r>
            <w:r w:rsidR="009336C8" w:rsidRPr="002F5F16">
              <w:rPr>
                <w:rFonts w:ascii="Times New Roman" w:hAnsi="Times New Roman" w:cs="Times New Roman"/>
                <w:sz w:val="24"/>
                <w:szCs w:val="24"/>
                <w:lang w:val="es-ES" w:eastAsia="es-ES"/>
              </w:rPr>
              <w:t>IIA W</w:t>
            </w:r>
            <w:r w:rsidRPr="002F5F16">
              <w:rPr>
                <w:rFonts w:ascii="Times New Roman" w:hAnsi="Times New Roman" w:cs="Times New Roman"/>
                <w:sz w:val="24"/>
                <w:szCs w:val="24"/>
                <w:lang w:val="es-ES" w:eastAsia="es-ES"/>
              </w:rPr>
              <w:t>eb</w:t>
            </w:r>
            <w:r w:rsidR="00F866FD" w:rsidRPr="002F5F16">
              <w:rPr>
                <w:rFonts w:ascii="Times New Roman" w:hAnsi="Times New Roman" w:cs="Times New Roman"/>
                <w:sz w:val="24"/>
                <w:szCs w:val="24"/>
                <w:lang w:val="es-ES" w:eastAsia="es-ES"/>
              </w:rPr>
              <w:t>.</w:t>
            </w:r>
          </w:p>
        </w:tc>
      </w:tr>
      <w:tr w:rsidR="00980706" w:rsidRPr="00A14795" w14:paraId="50627487"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2BFFAE6" w14:textId="1A073AEE" w:rsidR="00980706" w:rsidRDefault="008B04E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A094329" w14:textId="5899DA14" w:rsidR="00980706" w:rsidRPr="002F5F16" w:rsidRDefault="00980706" w:rsidP="008B04EE">
            <w:pPr>
              <w:spacing w:after="0" w:line="240" w:lineRule="auto"/>
              <w:jc w:val="both"/>
              <w:rPr>
                <w:rFonts w:ascii="Times New Roman" w:hAnsi="Times New Roman" w:cs="Times New Roman"/>
                <w:sz w:val="24"/>
                <w:szCs w:val="24"/>
                <w:lang w:val="es-ES" w:eastAsia="es-ES"/>
              </w:rPr>
            </w:pPr>
            <w:r w:rsidRPr="002F5F16">
              <w:rPr>
                <w:rFonts w:ascii="Times New Roman" w:hAnsi="Times New Roman" w:cs="Times New Roman"/>
                <w:sz w:val="24"/>
                <w:szCs w:val="24"/>
                <w:lang w:val="es-ES" w:eastAsia="es-ES"/>
              </w:rPr>
              <w:t xml:space="preserve">Evaluar </w:t>
            </w:r>
            <w:r w:rsidR="004652FE" w:rsidRPr="002F5F16">
              <w:rPr>
                <w:rFonts w:ascii="Times New Roman" w:hAnsi="Times New Roman" w:cs="Times New Roman"/>
                <w:sz w:val="24"/>
                <w:szCs w:val="24"/>
                <w:lang w:val="es-ES" w:eastAsia="es-ES"/>
              </w:rPr>
              <w:t xml:space="preserve">anualmente  a los proveedores en base </w:t>
            </w:r>
            <w:r w:rsidR="008B04EE" w:rsidRPr="002F5F16">
              <w:rPr>
                <w:rFonts w:ascii="Times New Roman" w:hAnsi="Times New Roman" w:cs="Times New Roman"/>
                <w:sz w:val="24"/>
                <w:szCs w:val="24"/>
                <w:lang w:val="es-ES" w:eastAsia="es-ES"/>
              </w:rPr>
              <w:t>a los criterios</w:t>
            </w:r>
            <w:r w:rsidR="004652FE" w:rsidRPr="002F5F16">
              <w:rPr>
                <w:rFonts w:ascii="Times New Roman" w:hAnsi="Times New Roman" w:cs="Times New Roman"/>
                <w:sz w:val="24"/>
                <w:szCs w:val="24"/>
                <w:lang w:val="es-ES" w:eastAsia="es-ES"/>
              </w:rPr>
              <w:t xml:space="preserve"> de calidad y precio ofertados y </w:t>
            </w:r>
            <w:r w:rsidR="008B04EE" w:rsidRPr="002F5F16">
              <w:rPr>
                <w:rFonts w:ascii="Times New Roman" w:hAnsi="Times New Roman" w:cs="Times New Roman"/>
                <w:sz w:val="24"/>
                <w:szCs w:val="24"/>
                <w:lang w:val="es-ES" w:eastAsia="es-ES"/>
              </w:rPr>
              <w:t>darles a conocer sus resultados con base al Sistema de Gestión de la Calidad (SGC), de la UJED.</w:t>
            </w:r>
          </w:p>
        </w:tc>
      </w:tr>
      <w:tr w:rsidR="00040C28" w:rsidRPr="00A14795" w14:paraId="4436FD40"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97BD92B" w14:textId="38C970ED" w:rsidR="00040C28" w:rsidRPr="0053208E" w:rsidRDefault="008B04E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F470FD3" w14:textId="52F4FEF1" w:rsidR="00040C28" w:rsidRPr="002F5F16" w:rsidRDefault="00040C28" w:rsidP="001B7B78">
            <w:pPr>
              <w:spacing w:after="0" w:line="240" w:lineRule="auto"/>
              <w:jc w:val="both"/>
              <w:rPr>
                <w:rFonts w:ascii="Times New Roman" w:hAnsi="Times New Roman" w:cs="Times New Roman"/>
                <w:sz w:val="24"/>
                <w:szCs w:val="24"/>
                <w:lang w:val="es-ES" w:eastAsia="es-ES"/>
              </w:rPr>
            </w:pPr>
            <w:r w:rsidRPr="002F5F16">
              <w:rPr>
                <w:rFonts w:ascii="Times New Roman" w:hAnsi="Times New Roman" w:cs="Times New Roman"/>
                <w:sz w:val="24"/>
                <w:szCs w:val="24"/>
                <w:lang w:val="es-ES" w:eastAsia="es-ES"/>
              </w:rPr>
              <w:t xml:space="preserve">Elaborar </w:t>
            </w:r>
            <w:r w:rsidR="005B55C1" w:rsidRPr="002F5F16">
              <w:rPr>
                <w:rFonts w:ascii="Times New Roman" w:hAnsi="Times New Roman" w:cs="Times New Roman"/>
                <w:sz w:val="24"/>
                <w:szCs w:val="24"/>
                <w:lang w:val="es-ES" w:eastAsia="es-ES"/>
              </w:rPr>
              <w:t>informes trimestrales</w:t>
            </w:r>
            <w:r w:rsidRPr="002F5F16">
              <w:rPr>
                <w:rFonts w:ascii="Times New Roman" w:hAnsi="Times New Roman" w:cs="Times New Roman"/>
                <w:sz w:val="24"/>
                <w:szCs w:val="24"/>
                <w:lang w:val="es-ES" w:eastAsia="es-ES"/>
              </w:rPr>
              <w:t xml:space="preserve"> </w:t>
            </w:r>
            <w:r w:rsidR="002C09A7" w:rsidRPr="002F5F16">
              <w:rPr>
                <w:rFonts w:ascii="Times New Roman" w:hAnsi="Times New Roman" w:cs="Times New Roman"/>
                <w:sz w:val="24"/>
                <w:szCs w:val="24"/>
                <w:lang w:val="es-ES" w:eastAsia="es-ES"/>
              </w:rPr>
              <w:t xml:space="preserve">del año en curso </w:t>
            </w:r>
            <w:r w:rsidRPr="002F5F16">
              <w:rPr>
                <w:rFonts w:ascii="Times New Roman" w:hAnsi="Times New Roman" w:cs="Times New Roman"/>
                <w:sz w:val="24"/>
                <w:szCs w:val="24"/>
                <w:lang w:val="es-ES" w:eastAsia="es-ES"/>
              </w:rPr>
              <w:t>de</w:t>
            </w:r>
            <w:r w:rsidR="002C09A7" w:rsidRPr="002F5F16">
              <w:rPr>
                <w:rFonts w:ascii="Times New Roman" w:hAnsi="Times New Roman" w:cs="Times New Roman"/>
                <w:sz w:val="24"/>
                <w:szCs w:val="24"/>
                <w:lang w:val="es-ES" w:eastAsia="es-ES"/>
              </w:rPr>
              <w:t xml:space="preserve">l registro y </w:t>
            </w:r>
            <w:r w:rsidRPr="002F5F16">
              <w:rPr>
                <w:rFonts w:ascii="Times New Roman" w:hAnsi="Times New Roman" w:cs="Times New Roman"/>
                <w:sz w:val="24"/>
                <w:szCs w:val="24"/>
                <w:lang w:val="es-ES" w:eastAsia="es-ES"/>
              </w:rPr>
              <w:t>m</w:t>
            </w:r>
            <w:r w:rsidR="008E44DF" w:rsidRPr="002F5F16">
              <w:rPr>
                <w:rFonts w:ascii="Times New Roman" w:hAnsi="Times New Roman" w:cs="Times New Roman"/>
                <w:sz w:val="24"/>
                <w:szCs w:val="24"/>
                <w:lang w:val="es-ES" w:eastAsia="es-ES"/>
              </w:rPr>
              <w:t>anejo de proveedores a la Coordinación de</w:t>
            </w:r>
            <w:r w:rsidRPr="002F5F16">
              <w:rPr>
                <w:rFonts w:ascii="Times New Roman" w:hAnsi="Times New Roman" w:cs="Times New Roman"/>
                <w:sz w:val="24"/>
                <w:szCs w:val="24"/>
                <w:lang w:val="es-ES" w:eastAsia="es-ES"/>
              </w:rPr>
              <w:t xml:space="preserve"> Transparencia</w:t>
            </w:r>
            <w:r w:rsidR="00821705" w:rsidRPr="002F5F16">
              <w:rPr>
                <w:rFonts w:ascii="Times New Roman" w:hAnsi="Times New Roman" w:cs="Times New Roman"/>
                <w:sz w:val="24"/>
                <w:szCs w:val="24"/>
                <w:lang w:val="es-ES" w:eastAsia="es-ES"/>
              </w:rPr>
              <w:t xml:space="preserve"> en cumplimiento a la Ley Federal de Transparencia y Acceso a la información Pública</w:t>
            </w:r>
            <w:r w:rsidR="00F119E5" w:rsidRPr="002F5F16">
              <w:rPr>
                <w:rFonts w:ascii="Times New Roman" w:hAnsi="Times New Roman" w:cs="Times New Roman"/>
                <w:sz w:val="24"/>
                <w:szCs w:val="24"/>
                <w:lang w:val="es-ES" w:eastAsia="es-ES"/>
              </w:rPr>
              <w:t xml:space="preserve"> para ser publicados </w:t>
            </w:r>
            <w:r w:rsidR="00980706" w:rsidRPr="002F5F16">
              <w:rPr>
                <w:rFonts w:ascii="Times New Roman" w:hAnsi="Times New Roman" w:cs="Times New Roman"/>
                <w:sz w:val="24"/>
                <w:szCs w:val="24"/>
                <w:lang w:val="es-ES" w:eastAsia="es-ES"/>
              </w:rPr>
              <w:t>en la Plataf</w:t>
            </w:r>
            <w:r w:rsidR="005F6FCA" w:rsidRPr="002F5F16">
              <w:rPr>
                <w:rFonts w:ascii="Times New Roman" w:hAnsi="Times New Roman" w:cs="Times New Roman"/>
                <w:sz w:val="24"/>
                <w:szCs w:val="24"/>
                <w:lang w:val="es-ES" w:eastAsia="es-ES"/>
              </w:rPr>
              <w:t>orma Nacional de Transparencia.</w:t>
            </w:r>
          </w:p>
        </w:tc>
      </w:tr>
      <w:tr w:rsidR="00A33FAD" w:rsidRPr="00A14795" w14:paraId="586DB6F8"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6929E8" w14:textId="63B4AE90" w:rsidR="00A33FAD" w:rsidRDefault="008B04E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F79A2F7" w14:textId="58F956B3" w:rsidR="00A33FAD" w:rsidRPr="002F5F16" w:rsidRDefault="00A33FAD" w:rsidP="001B7B78">
            <w:pPr>
              <w:spacing w:after="0" w:line="240" w:lineRule="auto"/>
              <w:jc w:val="both"/>
              <w:rPr>
                <w:rFonts w:ascii="Times New Roman" w:hAnsi="Times New Roman" w:cs="Times New Roman"/>
                <w:sz w:val="24"/>
                <w:szCs w:val="24"/>
                <w:lang w:val="es-ES" w:eastAsia="es-ES"/>
              </w:rPr>
            </w:pPr>
            <w:r w:rsidRPr="002F5F16">
              <w:rPr>
                <w:rFonts w:ascii="Times New Roman" w:hAnsi="Times New Roman" w:cs="Times New Roman"/>
                <w:sz w:val="24"/>
                <w:szCs w:val="24"/>
                <w:lang w:val="es-ES" w:eastAsia="es-ES"/>
              </w:rPr>
              <w:t>Realizar enlace de archivo en trámite de la coordinación</w:t>
            </w:r>
            <w:r w:rsidR="00821705" w:rsidRPr="002F5F16">
              <w:rPr>
                <w:rFonts w:ascii="Times New Roman" w:hAnsi="Times New Roman" w:cs="Times New Roman"/>
                <w:sz w:val="24"/>
                <w:szCs w:val="24"/>
                <w:lang w:val="es-ES" w:eastAsia="es-ES"/>
              </w:rPr>
              <w:t>, actividades basadas en la Ley General de Archivos.</w:t>
            </w:r>
          </w:p>
        </w:tc>
      </w:tr>
      <w:tr w:rsidR="001B7B78" w:rsidRPr="00A14795" w14:paraId="01B2FC29"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3DE9514" w14:textId="13E4AAB4" w:rsidR="001B7B78" w:rsidRPr="0053208E" w:rsidRDefault="008B04E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D09F2C2" w14:textId="49CA780D" w:rsidR="001B7B78" w:rsidRPr="0053208E" w:rsidRDefault="001B7B78" w:rsidP="001B7B78">
            <w:pPr>
              <w:spacing w:after="0" w:line="240" w:lineRule="auto"/>
              <w:jc w:val="both"/>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Realizar</w:t>
            </w:r>
            <w:r w:rsidR="00821705">
              <w:rPr>
                <w:rFonts w:ascii="Times New Roman" w:hAnsi="Times New Roman" w:cs="Times New Roman"/>
                <w:sz w:val="24"/>
                <w:szCs w:val="24"/>
                <w:lang w:val="es-ES" w:eastAsia="es-ES"/>
              </w:rPr>
              <w:t xml:space="preserve"> las actividades derivadas del Sistema de Gestión de la C</w:t>
            </w:r>
            <w:r w:rsidR="007F13EE">
              <w:rPr>
                <w:rFonts w:ascii="Times New Roman" w:hAnsi="Times New Roman" w:cs="Times New Roman"/>
                <w:sz w:val="24"/>
                <w:szCs w:val="24"/>
                <w:lang w:val="es-ES" w:eastAsia="es-ES"/>
              </w:rPr>
              <w:t>alidad</w:t>
            </w:r>
            <w:r w:rsidR="00821705">
              <w:rPr>
                <w:rFonts w:ascii="Times New Roman" w:hAnsi="Times New Roman" w:cs="Times New Roman"/>
                <w:sz w:val="24"/>
                <w:szCs w:val="24"/>
                <w:lang w:val="es-ES" w:eastAsia="es-ES"/>
              </w:rPr>
              <w:t xml:space="preserve"> de la UJED</w:t>
            </w:r>
            <w:r w:rsidR="008B04EE">
              <w:rPr>
                <w:rFonts w:ascii="Times New Roman" w:hAnsi="Times New Roman" w:cs="Times New Roman"/>
                <w:sz w:val="24"/>
                <w:szCs w:val="24"/>
                <w:lang w:val="es-ES" w:eastAsia="es-ES"/>
              </w:rPr>
              <w:t>.</w:t>
            </w:r>
          </w:p>
        </w:tc>
      </w:tr>
      <w:tr w:rsidR="001B7B78" w:rsidRPr="00A14795" w14:paraId="08680096"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A8051CA" w14:textId="22AF4660" w:rsidR="001B7B78" w:rsidRPr="0053208E" w:rsidRDefault="008B04EE"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7CE8242" w14:textId="187A9CE5" w:rsidR="001B7B78" w:rsidRPr="0053208E" w:rsidRDefault="005B76D8" w:rsidP="001B7B78">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1B7B78" w:rsidRPr="00A14795" w14:paraId="48F40268" w14:textId="77777777" w:rsidTr="00E1243C">
        <w:trPr>
          <w:trHeight w:val="287"/>
        </w:trPr>
        <w:tc>
          <w:tcPr>
            <w:tcW w:w="425" w:type="dxa"/>
            <w:tcBorders>
              <w:top w:val="single" w:sz="4" w:space="0" w:color="auto"/>
              <w:left w:val="nil"/>
              <w:bottom w:val="nil"/>
              <w:right w:val="nil"/>
            </w:tcBorders>
            <w:vAlign w:val="center"/>
          </w:tcPr>
          <w:p w14:paraId="18EB2F78" w14:textId="77777777" w:rsidR="001B7B78" w:rsidRPr="00A14795" w:rsidRDefault="001B7B78" w:rsidP="005B76D8">
            <w:pPr>
              <w:spacing w:after="0"/>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1188D22F" w14:textId="77777777" w:rsidR="001B7B78" w:rsidRPr="00A14795" w:rsidRDefault="001B7B78" w:rsidP="005B76D8">
            <w:pPr>
              <w:spacing w:after="0" w:line="240" w:lineRule="auto"/>
              <w:jc w:val="both"/>
              <w:rPr>
                <w:rFonts w:ascii="Times New Roman" w:hAnsi="Times New Roman" w:cs="Times New Roman"/>
                <w:lang w:val="es-ES" w:eastAsia="es-ES"/>
              </w:rPr>
            </w:pPr>
          </w:p>
        </w:tc>
      </w:tr>
      <w:tr w:rsidR="001B7B78" w:rsidRPr="00A14795" w14:paraId="1764718D" w14:textId="77777777" w:rsidTr="00E1243C">
        <w:trPr>
          <w:trHeight w:val="413"/>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40D2580"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ESPECIFICACIÓN DEL PUESTO</w:t>
            </w:r>
          </w:p>
        </w:tc>
      </w:tr>
      <w:tr w:rsidR="001B7B78" w:rsidRPr="00A14795" w14:paraId="4F9B088E"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364DDBB" w14:textId="77777777" w:rsidR="001B7B78" w:rsidRPr="0053208E" w:rsidRDefault="001B7B78" w:rsidP="00522112">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SCOLARIDAD:</w:t>
            </w:r>
            <w:r w:rsidRPr="0053208E">
              <w:rPr>
                <w:rFonts w:ascii="Times New Roman" w:hAnsi="Times New Roman" w:cs="Times New Roman"/>
                <w:bCs/>
                <w:sz w:val="24"/>
                <w:szCs w:val="24"/>
              </w:rPr>
              <w:t xml:space="preserve"> Contador </w:t>
            </w:r>
            <w:r w:rsidR="00522112" w:rsidRPr="0053208E">
              <w:rPr>
                <w:rFonts w:ascii="Times New Roman" w:hAnsi="Times New Roman" w:cs="Times New Roman"/>
                <w:bCs/>
                <w:sz w:val="24"/>
                <w:szCs w:val="24"/>
              </w:rPr>
              <w:t>P</w:t>
            </w:r>
            <w:r w:rsidRPr="0053208E">
              <w:rPr>
                <w:rFonts w:ascii="Times New Roman" w:hAnsi="Times New Roman" w:cs="Times New Roman"/>
                <w:bCs/>
                <w:sz w:val="24"/>
                <w:szCs w:val="24"/>
              </w:rPr>
              <w:t>úblico o carrera afín.</w:t>
            </w:r>
          </w:p>
        </w:tc>
      </w:tr>
      <w:tr w:rsidR="001B7B78" w:rsidRPr="00A14795" w14:paraId="7335E159"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A3FD37" w14:textId="679F2E5A" w:rsidR="001B7B78" w:rsidRPr="0053208E" w:rsidRDefault="001B7B78" w:rsidP="001B7B78">
            <w:pPr>
              <w:rPr>
                <w:rFonts w:ascii="Times New Roman" w:hAnsi="Times New Roman" w:cs="Times New Roman"/>
                <w:bCs/>
                <w:sz w:val="24"/>
                <w:szCs w:val="24"/>
                <w:lang w:val="es-ES" w:eastAsia="es-ES"/>
              </w:rPr>
            </w:pPr>
            <w:r w:rsidRPr="0053208E">
              <w:rPr>
                <w:rFonts w:ascii="Times New Roman" w:hAnsi="Times New Roman" w:cs="Times New Roman"/>
                <w:b/>
                <w:bCs/>
                <w:sz w:val="24"/>
                <w:szCs w:val="24"/>
              </w:rPr>
              <w:t>EXPERIENCIA:</w:t>
            </w:r>
            <w:r w:rsidRPr="0053208E">
              <w:rPr>
                <w:rFonts w:ascii="Times New Roman" w:hAnsi="Times New Roman" w:cs="Times New Roman"/>
                <w:bCs/>
                <w:sz w:val="24"/>
                <w:szCs w:val="24"/>
              </w:rPr>
              <w:t xml:space="preserve"> Mínimo 1 año en puesto afín</w:t>
            </w:r>
          </w:p>
        </w:tc>
      </w:tr>
      <w:tr w:rsidR="001B7B78" w:rsidRPr="00A14795" w14:paraId="74FE81D3" w14:textId="77777777" w:rsidTr="00E1243C">
        <w:trPr>
          <w:trHeight w:val="505"/>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5130046"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CONOCIMIENTOS Y HABILIDADES</w:t>
            </w:r>
          </w:p>
        </w:tc>
      </w:tr>
      <w:tr w:rsidR="001B7B78" w:rsidRPr="00A14795" w14:paraId="3CCD14E2"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2C77A5B"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9ADD4E5" w14:textId="7145B284"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o</w:t>
            </w:r>
            <w:r w:rsidR="004F13C4">
              <w:rPr>
                <w:rFonts w:ascii="Times New Roman" w:hAnsi="Times New Roman" w:cs="Times New Roman"/>
                <w:sz w:val="24"/>
                <w:szCs w:val="24"/>
                <w:lang w:val="es-ES" w:eastAsia="es-ES"/>
              </w:rPr>
              <w:t>nocimiento de contabilidad gubernamental.</w:t>
            </w:r>
          </w:p>
        </w:tc>
      </w:tr>
      <w:tr w:rsidR="001B7B78" w:rsidRPr="00A14795" w14:paraId="777C0FFD" w14:textId="77777777" w:rsidTr="00E1243C">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22A6E4B7"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7A10650" w14:textId="77777777" w:rsidR="001B7B78" w:rsidRPr="0053208E" w:rsidRDefault="001B7B78"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Conocimiento de la legislación aplicable.</w:t>
            </w:r>
          </w:p>
        </w:tc>
      </w:tr>
      <w:tr w:rsidR="001B7B78" w:rsidRPr="00A14795" w14:paraId="443A73F5"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D7E5086"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21E40903" w14:textId="5BCDEE34" w:rsidR="001B7B78" w:rsidRPr="0053208E" w:rsidRDefault="00C03E62" w:rsidP="001B7B78">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w:t>
            </w:r>
            <w:r w:rsidR="008C13F9">
              <w:rPr>
                <w:rFonts w:ascii="Times New Roman" w:hAnsi="Times New Roman" w:cs="Times New Roman"/>
                <w:sz w:val="24"/>
                <w:szCs w:val="24"/>
                <w:lang w:val="es-ES" w:eastAsia="es-ES"/>
              </w:rPr>
              <w:t xml:space="preserve"> office e internet, del Sistema Integral de Información Administrativa SIIA Web y Sistema Financiero SHAKE.</w:t>
            </w:r>
          </w:p>
        </w:tc>
      </w:tr>
      <w:tr w:rsidR="001B7B78" w:rsidRPr="00A14795" w14:paraId="78E82F87" w14:textId="77777777" w:rsidTr="00E1243C">
        <w:trPr>
          <w:trHeight w:val="162"/>
        </w:trPr>
        <w:tc>
          <w:tcPr>
            <w:tcW w:w="9423" w:type="dxa"/>
            <w:gridSpan w:val="7"/>
            <w:tcBorders>
              <w:top w:val="single" w:sz="4" w:space="0" w:color="auto"/>
              <w:left w:val="nil"/>
              <w:bottom w:val="single" w:sz="4" w:space="0" w:color="auto"/>
              <w:right w:val="nil"/>
            </w:tcBorders>
            <w:noWrap/>
            <w:vAlign w:val="center"/>
            <w:hideMark/>
          </w:tcPr>
          <w:p w14:paraId="117F5CDE" w14:textId="77777777" w:rsidR="001B7B78" w:rsidRPr="00A14795" w:rsidRDefault="001B7B78" w:rsidP="005B76D8">
            <w:pPr>
              <w:spacing w:after="0"/>
              <w:jc w:val="center"/>
              <w:rPr>
                <w:rFonts w:ascii="Times New Roman" w:hAnsi="Times New Roman" w:cs="Times New Roman"/>
                <w:b/>
                <w:bCs/>
              </w:rPr>
            </w:pPr>
          </w:p>
          <w:tbl>
            <w:tblPr>
              <w:tblStyle w:val="Tablaconcuadrcula"/>
              <w:tblW w:w="9327" w:type="dxa"/>
              <w:tblLayout w:type="fixed"/>
              <w:tblLook w:val="04A0" w:firstRow="1" w:lastRow="0" w:firstColumn="1" w:lastColumn="0" w:noHBand="0" w:noVBand="1"/>
            </w:tblPr>
            <w:tblGrid>
              <w:gridCol w:w="424"/>
              <w:gridCol w:w="8903"/>
            </w:tblGrid>
            <w:tr w:rsidR="001B7B78" w:rsidRPr="00A14795" w14:paraId="3540B425" w14:textId="77777777" w:rsidTr="00446BB4">
              <w:trPr>
                <w:trHeight w:val="332"/>
              </w:trPr>
              <w:tc>
                <w:tcPr>
                  <w:tcW w:w="9327" w:type="dxa"/>
                  <w:gridSpan w:val="2"/>
                  <w:shd w:val="clear" w:color="auto" w:fill="C00000"/>
                  <w:vAlign w:val="center"/>
                </w:tcPr>
                <w:p w14:paraId="5E1A6279" w14:textId="77777777" w:rsidR="001B7B78" w:rsidRPr="00A14795" w:rsidRDefault="00522112" w:rsidP="00522112">
                  <w:pPr>
                    <w:jc w:val="center"/>
                    <w:rPr>
                      <w:rFonts w:ascii="Times New Roman" w:hAnsi="Times New Roman" w:cs="Times New Roman"/>
                      <w:b/>
                      <w:bCs/>
                    </w:rPr>
                  </w:pPr>
                  <w:r>
                    <w:rPr>
                      <w:rFonts w:ascii="Times New Roman" w:hAnsi="Times New Roman" w:cs="Times New Roman"/>
                      <w:b/>
                      <w:bCs/>
                    </w:rPr>
                    <w:t>COMPETENCIAS</w:t>
                  </w:r>
                </w:p>
              </w:tc>
            </w:tr>
            <w:tr w:rsidR="000C7D74" w:rsidRPr="00A14795" w14:paraId="14566AB5" w14:textId="77777777" w:rsidTr="00446BB4">
              <w:trPr>
                <w:trHeight w:val="239"/>
              </w:trPr>
              <w:tc>
                <w:tcPr>
                  <w:tcW w:w="424" w:type="dxa"/>
                </w:tcPr>
                <w:p w14:paraId="0E4BB068" w14:textId="77777777" w:rsidR="000C7D74" w:rsidRPr="0053208E" w:rsidRDefault="000C7D74"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1</w:t>
                  </w:r>
                </w:p>
              </w:tc>
              <w:tc>
                <w:tcPr>
                  <w:tcW w:w="8903" w:type="dxa"/>
                  <w:vAlign w:val="center"/>
                </w:tcPr>
                <w:p w14:paraId="08BB4BC5" w14:textId="47CAFF6E" w:rsidR="000C7D74" w:rsidRPr="0053208E" w:rsidRDefault="00516E86" w:rsidP="008E4796">
                  <w:pPr>
                    <w:jc w:val="both"/>
                    <w:rPr>
                      <w:rFonts w:ascii="Times New Roman" w:hAnsi="Times New Roman" w:cs="Times New Roman"/>
                      <w:sz w:val="24"/>
                      <w:szCs w:val="24"/>
                      <w:lang w:val="es-ES" w:eastAsia="es-ES"/>
                    </w:rPr>
                  </w:pPr>
                  <w:r w:rsidRPr="00516E86">
                    <w:rPr>
                      <w:rFonts w:ascii="Times New Roman" w:hAnsi="Times New Roman" w:cs="Times New Roman"/>
                      <w:sz w:val="24"/>
                      <w:szCs w:val="24"/>
                      <w:lang w:val="es-ES" w:eastAsia="es-ES"/>
                    </w:rPr>
                    <w:t>EC1059 Atención con calidad en el servicio ciudadano basada en la cultura.</w:t>
                  </w:r>
                </w:p>
              </w:tc>
            </w:tr>
            <w:tr w:rsidR="000C7D74" w:rsidRPr="00A14795" w14:paraId="73A767B8" w14:textId="77777777" w:rsidTr="00446BB4">
              <w:trPr>
                <w:trHeight w:val="239"/>
              </w:trPr>
              <w:tc>
                <w:tcPr>
                  <w:tcW w:w="424" w:type="dxa"/>
                </w:tcPr>
                <w:p w14:paraId="524866B0" w14:textId="77777777" w:rsidR="000C7D74" w:rsidRPr="0053208E" w:rsidRDefault="000C7D74"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2</w:t>
                  </w:r>
                </w:p>
              </w:tc>
              <w:tc>
                <w:tcPr>
                  <w:tcW w:w="8903" w:type="dxa"/>
                  <w:vAlign w:val="center"/>
                </w:tcPr>
                <w:p w14:paraId="3E984BF9" w14:textId="7EA10A44" w:rsidR="000C7D74" w:rsidRPr="0053208E" w:rsidRDefault="00516E86" w:rsidP="008E4796">
                  <w:pPr>
                    <w:jc w:val="both"/>
                    <w:rPr>
                      <w:rFonts w:ascii="Times New Roman" w:hAnsi="Times New Roman" w:cs="Times New Roman"/>
                      <w:sz w:val="24"/>
                      <w:szCs w:val="24"/>
                      <w:lang w:val="es-ES" w:eastAsia="es-ES"/>
                    </w:rPr>
                  </w:pPr>
                  <w:r w:rsidRPr="00516E86">
                    <w:rPr>
                      <w:rFonts w:ascii="Times New Roman" w:hAnsi="Times New Roman" w:cs="Times New Roman"/>
                      <w:sz w:val="24"/>
                      <w:szCs w:val="24"/>
                      <w:lang w:val="es-ES" w:eastAsia="es-ES"/>
                    </w:rPr>
                    <w:t>EC1134 Gestión de pago de adquisiciones, arrendamiento y servicios para la administración.</w:t>
                  </w:r>
                </w:p>
              </w:tc>
            </w:tr>
            <w:tr w:rsidR="000C7D74" w:rsidRPr="00A14795" w14:paraId="7719F5C5" w14:textId="77777777" w:rsidTr="00446BB4">
              <w:trPr>
                <w:trHeight w:val="239"/>
              </w:trPr>
              <w:tc>
                <w:tcPr>
                  <w:tcW w:w="424" w:type="dxa"/>
                </w:tcPr>
                <w:p w14:paraId="7842FCFE" w14:textId="77777777" w:rsidR="000C7D74" w:rsidRPr="0053208E" w:rsidRDefault="000C7D74" w:rsidP="001B7B78">
                  <w:pPr>
                    <w:jc w:val="center"/>
                    <w:rPr>
                      <w:rFonts w:ascii="Times New Roman" w:hAnsi="Times New Roman" w:cs="Times New Roman"/>
                      <w:bCs/>
                      <w:sz w:val="24"/>
                      <w:szCs w:val="24"/>
                    </w:rPr>
                  </w:pPr>
                  <w:r w:rsidRPr="0053208E">
                    <w:rPr>
                      <w:rFonts w:ascii="Times New Roman" w:hAnsi="Times New Roman" w:cs="Times New Roman"/>
                      <w:bCs/>
                      <w:sz w:val="24"/>
                      <w:szCs w:val="24"/>
                    </w:rPr>
                    <w:t>3</w:t>
                  </w:r>
                </w:p>
              </w:tc>
              <w:tc>
                <w:tcPr>
                  <w:tcW w:w="8903" w:type="dxa"/>
                  <w:vAlign w:val="center"/>
                </w:tcPr>
                <w:p w14:paraId="3CF0A5EB" w14:textId="16E8B8D1" w:rsidR="000C7D74" w:rsidRPr="0053208E" w:rsidRDefault="009D6C32" w:rsidP="008E4796">
                  <w:pPr>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C0156 </w:t>
                  </w:r>
                  <w:r w:rsidR="000C7D74" w:rsidRPr="0053208E">
                    <w:rPr>
                      <w:rFonts w:ascii="Times New Roman" w:hAnsi="Times New Roman" w:cs="Times New Roman"/>
                      <w:sz w:val="24"/>
                      <w:szCs w:val="24"/>
                      <w:lang w:val="es-ES" w:eastAsia="es-ES"/>
                    </w:rPr>
                    <w:t xml:space="preserve">Manejo </w:t>
                  </w:r>
                  <w:r>
                    <w:rPr>
                      <w:rFonts w:ascii="Times New Roman" w:hAnsi="Times New Roman" w:cs="Times New Roman"/>
                      <w:sz w:val="24"/>
                      <w:szCs w:val="24"/>
                      <w:lang w:val="es-ES" w:eastAsia="es-ES"/>
                    </w:rPr>
                    <w:t>básico de equipo de cómputo.</w:t>
                  </w:r>
                </w:p>
              </w:tc>
            </w:tr>
            <w:tr w:rsidR="000C7D74" w:rsidRPr="00A14795" w14:paraId="3F837D6C" w14:textId="77777777" w:rsidTr="00446BB4">
              <w:trPr>
                <w:trHeight w:val="372"/>
              </w:trPr>
              <w:tc>
                <w:tcPr>
                  <w:tcW w:w="9327" w:type="dxa"/>
                  <w:gridSpan w:val="2"/>
                  <w:shd w:val="clear" w:color="auto" w:fill="C00000"/>
                  <w:vAlign w:val="center"/>
                </w:tcPr>
                <w:p w14:paraId="39F678C2" w14:textId="77777777" w:rsidR="000C7D74" w:rsidRPr="00A14795" w:rsidRDefault="00522112" w:rsidP="00522112">
                  <w:pPr>
                    <w:jc w:val="center"/>
                    <w:rPr>
                      <w:rFonts w:ascii="Times New Roman" w:hAnsi="Times New Roman" w:cs="Times New Roman"/>
                      <w:b/>
                      <w:bCs/>
                    </w:rPr>
                  </w:pPr>
                  <w:r>
                    <w:rPr>
                      <w:rFonts w:ascii="Times New Roman" w:hAnsi="Times New Roman" w:cs="Times New Roman"/>
                      <w:b/>
                      <w:bCs/>
                    </w:rPr>
                    <w:t>RELACIONES</w:t>
                  </w:r>
                </w:p>
              </w:tc>
            </w:tr>
          </w:tbl>
          <w:p w14:paraId="326F74FF" w14:textId="77777777" w:rsidR="001B7B78" w:rsidRPr="00A14795" w:rsidRDefault="001B7B78" w:rsidP="00522112">
            <w:pPr>
              <w:spacing w:after="0"/>
              <w:jc w:val="center"/>
              <w:rPr>
                <w:rFonts w:ascii="Times New Roman" w:hAnsi="Times New Roman" w:cs="Times New Roman"/>
                <w:b/>
                <w:bCs/>
                <w:sz w:val="24"/>
                <w:szCs w:val="24"/>
                <w:lang w:val="es-ES" w:eastAsia="es-ES"/>
              </w:rPr>
            </w:pPr>
            <w:r w:rsidRPr="00A14795">
              <w:rPr>
                <w:rFonts w:ascii="Times New Roman" w:hAnsi="Times New Roman" w:cs="Times New Roman"/>
                <w:b/>
                <w:bCs/>
              </w:rPr>
              <w:t>INTERNAS</w:t>
            </w:r>
          </w:p>
        </w:tc>
      </w:tr>
      <w:tr w:rsidR="001B7B78" w:rsidRPr="00A14795" w14:paraId="3A96E4AD"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E744686" w14:textId="0555661C" w:rsidR="001B7B78" w:rsidRPr="0053208E" w:rsidRDefault="003B106D"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4DC285E1" w14:textId="77777777" w:rsidR="001B7B78" w:rsidRPr="0053208E" w:rsidRDefault="001B7B78" w:rsidP="00B27405">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Personal de</w:t>
            </w:r>
            <w:r w:rsidR="00B27405" w:rsidRPr="0053208E">
              <w:rPr>
                <w:rFonts w:ascii="Times New Roman" w:hAnsi="Times New Roman" w:cs="Times New Roman"/>
                <w:sz w:val="24"/>
                <w:szCs w:val="24"/>
                <w:lang w:val="es-ES" w:eastAsia="es-ES"/>
              </w:rPr>
              <w:t xml:space="preserve"> </w:t>
            </w:r>
            <w:r w:rsidRPr="0053208E">
              <w:rPr>
                <w:rFonts w:ascii="Times New Roman" w:hAnsi="Times New Roman" w:cs="Times New Roman"/>
                <w:sz w:val="24"/>
                <w:szCs w:val="24"/>
                <w:lang w:val="es-ES" w:eastAsia="es-ES"/>
              </w:rPr>
              <w:t>l</w:t>
            </w:r>
            <w:r w:rsidR="00B27405" w:rsidRPr="0053208E">
              <w:rPr>
                <w:rFonts w:ascii="Times New Roman" w:hAnsi="Times New Roman" w:cs="Times New Roman"/>
                <w:sz w:val="24"/>
                <w:szCs w:val="24"/>
                <w:lang w:val="es-ES" w:eastAsia="es-ES"/>
              </w:rPr>
              <w:t>a</w:t>
            </w:r>
            <w:r w:rsidRPr="0053208E">
              <w:rPr>
                <w:rFonts w:ascii="Times New Roman" w:hAnsi="Times New Roman" w:cs="Times New Roman"/>
                <w:sz w:val="24"/>
                <w:szCs w:val="24"/>
                <w:lang w:val="es-ES" w:eastAsia="es-ES"/>
              </w:rPr>
              <w:t xml:space="preserve"> </w:t>
            </w:r>
            <w:r w:rsidR="00B27405" w:rsidRPr="0053208E">
              <w:rPr>
                <w:rFonts w:ascii="Times New Roman" w:hAnsi="Times New Roman" w:cs="Times New Roman"/>
                <w:sz w:val="24"/>
                <w:szCs w:val="24"/>
                <w:lang w:val="es-ES" w:eastAsia="es-ES"/>
              </w:rPr>
              <w:t xml:space="preserve">Coordinación </w:t>
            </w:r>
            <w:r w:rsidR="0053208E">
              <w:rPr>
                <w:rFonts w:ascii="Times New Roman" w:hAnsi="Times New Roman" w:cs="Times New Roman"/>
                <w:sz w:val="24"/>
                <w:szCs w:val="24"/>
                <w:lang w:val="es-ES" w:eastAsia="es-ES"/>
              </w:rPr>
              <w:t>de C</w:t>
            </w:r>
            <w:r w:rsidRPr="0053208E">
              <w:rPr>
                <w:rFonts w:ascii="Times New Roman" w:hAnsi="Times New Roman" w:cs="Times New Roman"/>
                <w:sz w:val="24"/>
                <w:szCs w:val="24"/>
                <w:lang w:val="es-ES" w:eastAsia="es-ES"/>
              </w:rPr>
              <w:t>ompras.</w:t>
            </w:r>
          </w:p>
        </w:tc>
      </w:tr>
      <w:tr w:rsidR="001B7B78" w:rsidRPr="00A14795" w14:paraId="68780E2B"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9CF95D1"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3BB34C04" w14:textId="77777777" w:rsidR="001B7B78" w:rsidRPr="0053208E" w:rsidRDefault="00B27405" w:rsidP="001B7B78">
            <w:pPr>
              <w:spacing w:after="0" w:line="240" w:lineRule="auto"/>
              <w:rPr>
                <w:rFonts w:ascii="Times New Roman" w:hAnsi="Times New Roman" w:cs="Times New Roman"/>
                <w:sz w:val="24"/>
                <w:szCs w:val="24"/>
                <w:lang w:val="es-ES" w:eastAsia="es-ES"/>
              </w:rPr>
            </w:pPr>
            <w:r w:rsidRPr="0053208E">
              <w:rPr>
                <w:rFonts w:ascii="Times New Roman" w:hAnsi="Times New Roman" w:cs="Times New Roman"/>
                <w:sz w:val="24"/>
                <w:szCs w:val="24"/>
                <w:lang w:val="es-ES" w:eastAsia="es-ES"/>
              </w:rPr>
              <w:t>Subsecretaria General A</w:t>
            </w:r>
            <w:r w:rsidR="001B7B78" w:rsidRPr="0053208E">
              <w:rPr>
                <w:rFonts w:ascii="Times New Roman" w:hAnsi="Times New Roman" w:cs="Times New Roman"/>
                <w:sz w:val="24"/>
                <w:szCs w:val="24"/>
                <w:lang w:val="es-ES" w:eastAsia="es-ES"/>
              </w:rPr>
              <w:t>dministrativa.</w:t>
            </w:r>
          </w:p>
        </w:tc>
      </w:tr>
      <w:tr w:rsidR="00026092" w:rsidRPr="00A14795" w14:paraId="0CBFB08B"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1148AEBA" w14:textId="76E7E811" w:rsidR="00026092" w:rsidRPr="00DE10A0" w:rsidRDefault="00026092" w:rsidP="00026092">
            <w:pPr>
              <w:spacing w:after="0" w:line="240" w:lineRule="auto"/>
              <w:jc w:val="center"/>
              <w:rPr>
                <w:rFonts w:ascii="Times New Roman" w:hAnsi="Times New Roman" w:cs="Times New Roman"/>
                <w:sz w:val="24"/>
                <w:szCs w:val="24"/>
              </w:rPr>
            </w:pPr>
            <w:r w:rsidRPr="00DE10A0">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2C63D3C3" w14:textId="6EA9E460" w:rsidR="00026092" w:rsidRPr="00DE10A0" w:rsidRDefault="00026092" w:rsidP="00026092">
            <w:pPr>
              <w:spacing w:after="0" w:line="240" w:lineRule="auto"/>
              <w:rPr>
                <w:rFonts w:ascii="Times New Roman" w:hAnsi="Times New Roman" w:cs="Times New Roman"/>
                <w:sz w:val="24"/>
                <w:szCs w:val="24"/>
                <w:lang w:val="es-ES" w:eastAsia="es-ES"/>
              </w:rPr>
            </w:pPr>
            <w:r w:rsidRPr="00DE10A0">
              <w:rPr>
                <w:rFonts w:ascii="Times New Roman" w:hAnsi="Times New Roman" w:cs="Times New Roman"/>
                <w:sz w:val="24"/>
                <w:szCs w:val="24"/>
                <w:lang w:val="es-ES" w:eastAsia="es-ES"/>
              </w:rPr>
              <w:t>Subsecretaria General Académica.</w:t>
            </w:r>
          </w:p>
        </w:tc>
      </w:tr>
      <w:tr w:rsidR="00026092" w:rsidRPr="00A14795" w14:paraId="716EE1B5"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D2ACCDF" w14:textId="1B2809BC" w:rsidR="00026092" w:rsidRPr="00DE10A0" w:rsidRDefault="00026092" w:rsidP="00026092">
            <w:pPr>
              <w:spacing w:after="0" w:line="240" w:lineRule="auto"/>
              <w:jc w:val="center"/>
              <w:rPr>
                <w:rFonts w:ascii="Times New Roman" w:hAnsi="Times New Roman" w:cs="Times New Roman"/>
                <w:sz w:val="24"/>
                <w:szCs w:val="24"/>
              </w:rPr>
            </w:pPr>
            <w:r w:rsidRPr="00DE10A0">
              <w:rPr>
                <w:rFonts w:ascii="Times New Roman" w:hAnsi="Times New Roman" w:cs="Times New Roman"/>
                <w:sz w:val="24"/>
                <w:szCs w:val="24"/>
              </w:rPr>
              <w:t>4</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6E02832A" w14:textId="06AB2F37" w:rsidR="00026092" w:rsidRPr="00DE10A0" w:rsidRDefault="00026092" w:rsidP="00026092">
            <w:pPr>
              <w:spacing w:after="0" w:line="240" w:lineRule="auto"/>
              <w:rPr>
                <w:rFonts w:ascii="Times New Roman" w:hAnsi="Times New Roman" w:cs="Times New Roman"/>
                <w:sz w:val="24"/>
                <w:szCs w:val="24"/>
                <w:lang w:val="es-ES" w:eastAsia="es-ES"/>
              </w:rPr>
            </w:pPr>
            <w:r w:rsidRPr="00DE10A0">
              <w:rPr>
                <w:rFonts w:ascii="Times New Roman" w:hAnsi="Times New Roman" w:cs="Times New Roman"/>
                <w:sz w:val="24"/>
                <w:szCs w:val="24"/>
                <w:lang w:val="es-ES" w:eastAsia="es-ES"/>
              </w:rPr>
              <w:t>Tesorería General.</w:t>
            </w:r>
          </w:p>
        </w:tc>
      </w:tr>
      <w:tr w:rsidR="00026092" w:rsidRPr="00A14795" w14:paraId="24C121B8"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BD07F84" w14:textId="427ABA3F" w:rsidR="00026092" w:rsidRPr="00DE10A0" w:rsidRDefault="00026092" w:rsidP="00026092">
            <w:pPr>
              <w:spacing w:after="0" w:line="240" w:lineRule="auto"/>
              <w:jc w:val="center"/>
              <w:rPr>
                <w:rFonts w:ascii="Times New Roman" w:hAnsi="Times New Roman" w:cs="Times New Roman"/>
                <w:sz w:val="24"/>
                <w:szCs w:val="24"/>
              </w:rPr>
            </w:pPr>
            <w:r w:rsidRPr="00DE10A0">
              <w:rPr>
                <w:rFonts w:ascii="Times New Roman" w:hAnsi="Times New Roman" w:cs="Times New Roman"/>
                <w:sz w:val="24"/>
                <w:szCs w:val="24"/>
              </w:rPr>
              <w:t>5</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38B8CDEF" w14:textId="703EF9AA" w:rsidR="00026092" w:rsidRPr="00DE10A0" w:rsidRDefault="00026092" w:rsidP="00026092">
            <w:pPr>
              <w:spacing w:after="0" w:line="240" w:lineRule="auto"/>
              <w:rPr>
                <w:rFonts w:ascii="Times New Roman" w:hAnsi="Times New Roman" w:cs="Times New Roman"/>
                <w:sz w:val="24"/>
                <w:szCs w:val="24"/>
                <w:lang w:val="es-ES" w:eastAsia="es-ES"/>
              </w:rPr>
            </w:pPr>
            <w:r w:rsidRPr="00DE10A0">
              <w:rPr>
                <w:rFonts w:ascii="Times New Roman" w:hAnsi="Times New Roman" w:cs="Times New Roman"/>
                <w:sz w:val="24"/>
                <w:szCs w:val="24"/>
                <w:lang w:val="es-ES" w:eastAsia="es-ES"/>
              </w:rPr>
              <w:t>Coordinación de Patrimonio y Control Vehicular.</w:t>
            </w:r>
          </w:p>
        </w:tc>
      </w:tr>
      <w:tr w:rsidR="00026092" w:rsidRPr="00A14795" w14:paraId="2DC35993"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A09C6E1" w14:textId="5D2FBACD" w:rsidR="00026092" w:rsidRPr="00DE10A0" w:rsidRDefault="00026092" w:rsidP="00026092">
            <w:pPr>
              <w:spacing w:after="0" w:line="240" w:lineRule="auto"/>
              <w:jc w:val="center"/>
              <w:rPr>
                <w:rFonts w:ascii="Times New Roman" w:hAnsi="Times New Roman" w:cs="Times New Roman"/>
                <w:sz w:val="24"/>
                <w:szCs w:val="24"/>
              </w:rPr>
            </w:pPr>
            <w:r w:rsidRPr="00DE10A0">
              <w:rPr>
                <w:rFonts w:ascii="Times New Roman" w:hAnsi="Times New Roman" w:cs="Times New Roman"/>
                <w:sz w:val="24"/>
                <w:szCs w:val="24"/>
              </w:rPr>
              <w:t>6</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641FA9D6" w14:textId="5815635D" w:rsidR="00026092" w:rsidRPr="00DE10A0" w:rsidRDefault="00026092" w:rsidP="00026092">
            <w:pPr>
              <w:spacing w:after="0" w:line="240" w:lineRule="auto"/>
              <w:rPr>
                <w:rFonts w:ascii="Times New Roman" w:hAnsi="Times New Roman" w:cs="Times New Roman"/>
                <w:sz w:val="24"/>
                <w:szCs w:val="24"/>
                <w:lang w:val="es-ES" w:eastAsia="es-ES"/>
              </w:rPr>
            </w:pPr>
            <w:r w:rsidRPr="00DE10A0">
              <w:rPr>
                <w:rFonts w:ascii="Times New Roman" w:hAnsi="Times New Roman" w:cs="Times New Roman"/>
                <w:sz w:val="24"/>
                <w:szCs w:val="24"/>
                <w:lang w:val="es-ES" w:eastAsia="es-ES"/>
              </w:rPr>
              <w:t>Contraloría General.</w:t>
            </w:r>
          </w:p>
        </w:tc>
      </w:tr>
      <w:tr w:rsidR="00026092" w:rsidRPr="00A14795" w14:paraId="21AD8FC0"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E6BC571" w14:textId="10F67B8C" w:rsidR="00026092" w:rsidRPr="00DE10A0" w:rsidRDefault="00026092" w:rsidP="00026092">
            <w:pPr>
              <w:spacing w:after="0" w:line="240" w:lineRule="auto"/>
              <w:jc w:val="center"/>
              <w:rPr>
                <w:rFonts w:ascii="Times New Roman" w:hAnsi="Times New Roman" w:cs="Times New Roman"/>
                <w:sz w:val="24"/>
                <w:szCs w:val="24"/>
              </w:rPr>
            </w:pPr>
            <w:r w:rsidRPr="00DE10A0">
              <w:rPr>
                <w:rFonts w:ascii="Times New Roman" w:hAnsi="Times New Roman" w:cs="Times New Roman"/>
                <w:sz w:val="24"/>
                <w:szCs w:val="24"/>
              </w:rPr>
              <w:t>7</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37826D72" w14:textId="4791C6FE" w:rsidR="00026092" w:rsidRPr="00DE10A0" w:rsidRDefault="00026092" w:rsidP="00026092">
            <w:pPr>
              <w:spacing w:after="0" w:line="240" w:lineRule="auto"/>
              <w:rPr>
                <w:rFonts w:ascii="Times New Roman" w:hAnsi="Times New Roman" w:cs="Times New Roman"/>
                <w:sz w:val="24"/>
                <w:szCs w:val="24"/>
                <w:lang w:val="es-ES" w:eastAsia="es-ES"/>
              </w:rPr>
            </w:pPr>
            <w:r w:rsidRPr="00DE10A0">
              <w:rPr>
                <w:rFonts w:ascii="Times New Roman" w:hAnsi="Times New Roman" w:cs="Times New Roman"/>
                <w:sz w:val="24"/>
                <w:szCs w:val="24"/>
                <w:lang w:val="es-ES" w:eastAsia="es-ES"/>
              </w:rPr>
              <w:t>Responsable de Proyectos de las diferentes Unidades Responsables.</w:t>
            </w:r>
          </w:p>
        </w:tc>
      </w:tr>
      <w:tr w:rsidR="001B7B78" w:rsidRPr="00A14795" w14:paraId="6937B966" w14:textId="77777777" w:rsidTr="00E1243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60C463DB" w14:textId="77777777" w:rsidR="001B7B78" w:rsidRPr="00A14795" w:rsidRDefault="001B7B78" w:rsidP="001B7B78">
            <w:pPr>
              <w:spacing w:after="0" w:line="240" w:lineRule="auto"/>
              <w:jc w:val="center"/>
              <w:rPr>
                <w:rFonts w:ascii="Times New Roman" w:hAnsi="Times New Roman" w:cs="Times New Roman"/>
                <w:b/>
                <w:bCs/>
                <w:sz w:val="24"/>
                <w:szCs w:val="24"/>
                <w:lang w:val="es-ES" w:eastAsia="es-ES"/>
              </w:rPr>
            </w:pPr>
            <w:r w:rsidRPr="00A14795">
              <w:rPr>
                <w:rFonts w:ascii="Times New Roman" w:hAnsi="Times New Roman" w:cs="Times New Roman"/>
                <w:b/>
                <w:bCs/>
              </w:rPr>
              <w:t>EXTERNAS</w:t>
            </w:r>
          </w:p>
        </w:tc>
      </w:tr>
      <w:tr w:rsidR="001B7B78" w:rsidRPr="00A14795" w14:paraId="71B945D7"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9D06D07" w14:textId="77777777" w:rsidR="001B7B78" w:rsidRPr="0053208E" w:rsidRDefault="001B7B78" w:rsidP="001B7B78">
            <w:pPr>
              <w:spacing w:after="0" w:line="240" w:lineRule="auto"/>
              <w:jc w:val="center"/>
              <w:rPr>
                <w:rFonts w:ascii="Times New Roman" w:hAnsi="Times New Roman" w:cs="Times New Roman"/>
                <w:sz w:val="24"/>
                <w:szCs w:val="24"/>
                <w:lang w:val="es-ES" w:eastAsia="es-ES"/>
              </w:rPr>
            </w:pPr>
            <w:r w:rsidRPr="0053208E">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6BF35964" w14:textId="7884EA74" w:rsidR="001B7B78" w:rsidRPr="00026092" w:rsidRDefault="00DE10A0" w:rsidP="001B7B78">
            <w:pPr>
              <w:spacing w:after="0" w:line="240" w:lineRule="auto"/>
              <w:rPr>
                <w:rFonts w:ascii="Times New Roman" w:hAnsi="Times New Roman" w:cs="Times New Roman"/>
                <w:sz w:val="24"/>
                <w:szCs w:val="24"/>
                <w:highlight w:val="red"/>
                <w:lang w:val="es-ES" w:eastAsia="es-ES"/>
              </w:rPr>
            </w:pPr>
            <w:r w:rsidRPr="00A14795">
              <w:rPr>
                <w:rFonts w:ascii="Times New Roman" w:hAnsi="Times New Roman" w:cs="Times New Roman"/>
                <w:sz w:val="24"/>
                <w:szCs w:val="24"/>
                <w:lang w:val="es-ES" w:eastAsia="es-ES"/>
              </w:rPr>
              <w:t>Proveedores.</w:t>
            </w:r>
          </w:p>
        </w:tc>
      </w:tr>
    </w:tbl>
    <w:p w14:paraId="17C16E82" w14:textId="69ABDCD7" w:rsidR="00446BB4" w:rsidRDefault="00446BB4" w:rsidP="001B7B78">
      <w:pPr>
        <w:tabs>
          <w:tab w:val="left" w:pos="1185"/>
        </w:tabs>
      </w:pPr>
    </w:p>
    <w:p w14:paraId="5A2D73F0" w14:textId="7C69F7E3" w:rsidR="00446BB4" w:rsidRDefault="00446BB4" w:rsidP="005B76D8">
      <w:pPr>
        <w:tabs>
          <w:tab w:val="left" w:pos="1185"/>
        </w:tabs>
        <w:spacing w:after="0" w:line="240" w:lineRule="auto"/>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5B76D8" w:rsidRPr="00104433" w14:paraId="1506FA69" w14:textId="77777777" w:rsidTr="00C634E3">
        <w:trPr>
          <w:trHeight w:val="438"/>
        </w:trPr>
        <w:tc>
          <w:tcPr>
            <w:tcW w:w="2977" w:type="dxa"/>
            <w:vMerge w:val="restart"/>
            <w:tcBorders>
              <w:right w:val="single" w:sz="4" w:space="0" w:color="auto"/>
            </w:tcBorders>
            <w:shd w:val="clear" w:color="auto" w:fill="C00000"/>
          </w:tcPr>
          <w:p w14:paraId="1A774A66"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D6DFA40" w14:textId="77777777" w:rsidR="005B76D8" w:rsidRPr="00104433" w:rsidRDefault="005B76D8"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2F26693B"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6F9FB933" w14:textId="77777777" w:rsidR="005B76D8" w:rsidRPr="00104433" w:rsidRDefault="005B76D8"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5D90BF47"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5B76D8" w:rsidRPr="00104433" w14:paraId="681064A1" w14:textId="77777777" w:rsidTr="00C634E3">
        <w:trPr>
          <w:trHeight w:val="402"/>
        </w:trPr>
        <w:tc>
          <w:tcPr>
            <w:tcW w:w="2977" w:type="dxa"/>
            <w:vMerge/>
            <w:tcBorders>
              <w:right w:val="single" w:sz="4" w:space="0" w:color="auto"/>
            </w:tcBorders>
            <w:shd w:val="clear" w:color="auto" w:fill="C00000"/>
          </w:tcPr>
          <w:p w14:paraId="47C14C09" w14:textId="77777777" w:rsidR="005B76D8" w:rsidRPr="00104433" w:rsidRDefault="005B76D8"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5D8ED075" w14:textId="77777777" w:rsidR="005B76D8" w:rsidRPr="00104433" w:rsidRDefault="005B76D8"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4ADFF484" w14:textId="77777777" w:rsidR="005B76D8" w:rsidRPr="00104433" w:rsidRDefault="005B76D8"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0CB447E5" w14:textId="77777777" w:rsidR="005B76D8" w:rsidRPr="00104433" w:rsidRDefault="005B76D8"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7B36CACB"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000ECD34"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52E2F651"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5B76D8" w:rsidRPr="00104433" w14:paraId="667AAEEC" w14:textId="77777777" w:rsidTr="00C634E3">
        <w:trPr>
          <w:trHeight w:val="838"/>
        </w:trPr>
        <w:tc>
          <w:tcPr>
            <w:tcW w:w="2977" w:type="dxa"/>
            <w:tcBorders>
              <w:right w:val="single" w:sz="4" w:space="0" w:color="auto"/>
            </w:tcBorders>
            <w:vAlign w:val="bottom"/>
          </w:tcPr>
          <w:sdt>
            <w:sdtPr>
              <w:id w:val="18832011"/>
              <w:placeholder>
                <w:docPart w:val="44477E22A27E410FBC55E6B0FE0AA4E5"/>
              </w:placeholder>
            </w:sdtPr>
            <w:sdtEndPr/>
            <w:sdtContent>
              <w:sdt>
                <w:sdtPr>
                  <w:rPr>
                    <w:rFonts w:ascii="Times New Roman" w:hAnsi="Times New Roman" w:cs="Times New Roman"/>
                  </w:rPr>
                  <w:id w:val="-768387509"/>
                  <w:placeholder>
                    <w:docPart w:val="9B0D7E7A92474A9E92CB36946A16E525"/>
                  </w:placeholder>
                </w:sdtPr>
                <w:sdtEndPr/>
                <w:sdtContent>
                  <w:sdt>
                    <w:sdtPr>
                      <w:id w:val="877361209"/>
                      <w:placeholder>
                        <w:docPart w:val="EDD6987685644014A819BD29068F293B"/>
                      </w:placeholder>
                    </w:sdtPr>
                    <w:sdtEndPr/>
                    <w:sdtContent>
                      <w:p w14:paraId="57F16ED8" w14:textId="6BB2C822" w:rsidR="005B76D8" w:rsidRPr="007C3361" w:rsidRDefault="00A56D04" w:rsidP="00475145">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w:t>
                        </w:r>
                        <w:r w:rsidR="00475145" w:rsidRPr="007C3361">
                          <w:rPr>
                            <w:rFonts w:ascii="Times New Roman" w:hAnsi="Times New Roman" w:cs="Times New Roman"/>
                          </w:rPr>
                          <w:t>az</w:t>
                        </w:r>
                      </w:p>
                    </w:sdtContent>
                  </w:sdt>
                </w:sdtContent>
              </w:sdt>
            </w:sdtContent>
          </w:sdt>
        </w:tc>
        <w:tc>
          <w:tcPr>
            <w:tcW w:w="425" w:type="dxa"/>
            <w:tcBorders>
              <w:top w:val="nil"/>
              <w:left w:val="single" w:sz="4" w:space="0" w:color="auto"/>
              <w:bottom w:val="nil"/>
              <w:right w:val="single" w:sz="4" w:space="0" w:color="auto"/>
            </w:tcBorders>
            <w:vAlign w:val="bottom"/>
          </w:tcPr>
          <w:p w14:paraId="6436460F" w14:textId="77777777" w:rsidR="005B76D8" w:rsidRPr="007C3361" w:rsidRDefault="005B76D8"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626469407"/>
              <w:placeholder>
                <w:docPart w:val="CC4CF25A38704324978198BEADB5DEA8"/>
              </w:placeholder>
            </w:sdtPr>
            <w:sdtEndPr/>
            <w:sdtContent>
              <w:sdt>
                <w:sdtPr>
                  <w:rPr>
                    <w:rFonts w:ascii="Times New Roman" w:hAnsi="Times New Roman" w:cs="Times New Roman"/>
                  </w:rPr>
                  <w:id w:val="2070618545"/>
                  <w:placeholder>
                    <w:docPart w:val="4A4C09C4CDE2404B93577C891B11F051"/>
                  </w:placeholder>
                </w:sdtPr>
                <w:sdtEndPr/>
                <w:sdtContent>
                  <w:sdt>
                    <w:sdtPr>
                      <w:rPr>
                        <w:rFonts w:ascii="Times New Roman" w:hAnsi="Times New Roman" w:cs="Times New Roman"/>
                      </w:rPr>
                      <w:id w:val="-965045959"/>
                      <w:placeholder>
                        <w:docPart w:val="26EDE0AAFF6C4224AB3F6A88B64120AA"/>
                      </w:placeholder>
                    </w:sdtPr>
                    <w:sdtEndPr/>
                    <w:sdtContent>
                      <w:sdt>
                        <w:sdtPr>
                          <w:id w:val="-1542968721"/>
                          <w:placeholder>
                            <w:docPart w:val="E997504848B24B5ABBCC1A620318C25E"/>
                          </w:placeholder>
                        </w:sdtPr>
                        <w:sdtEndPr/>
                        <w:sdtContent>
                          <w:sdt>
                            <w:sdtPr>
                              <w:id w:val="1016736928"/>
                              <w:placeholder>
                                <w:docPart w:val="753C09CDD349421EA26745BF4DD0B42A"/>
                              </w:placeholder>
                            </w:sdtPr>
                            <w:sdtEndPr>
                              <w:rPr>
                                <w:rFonts w:ascii="Times New Roman" w:hAnsi="Times New Roman" w:cs="Times New Roman"/>
                              </w:rPr>
                            </w:sdtEndPr>
                            <w:sdtContent>
                              <w:sdt>
                                <w:sdtPr>
                                  <w:rPr>
                                    <w:rFonts w:ascii="Times New Roman" w:hAnsi="Times New Roman" w:cs="Times New Roman"/>
                                  </w:rPr>
                                  <w:id w:val="-147975874"/>
                                  <w:placeholder>
                                    <w:docPart w:val="E1D24E8D234F4D069B6DF728F5E44CB1"/>
                                  </w:placeholder>
                                </w:sdtPr>
                                <w:sdtEndPr/>
                                <w:sdtContent>
                                  <w:p w14:paraId="4491E9E0" w14:textId="77777777" w:rsidR="00475145" w:rsidRPr="007C3361" w:rsidRDefault="00475145" w:rsidP="00C634E3">
                                    <w:pPr>
                                      <w:shd w:val="clear" w:color="auto" w:fill="FFFFFF" w:themeFill="background1"/>
                                      <w:jc w:val="center"/>
                                      <w:rPr>
                                        <w:rFonts w:ascii="Times New Roman" w:hAnsi="Times New Roman" w:cs="Times New Roman"/>
                                      </w:rPr>
                                    </w:pPr>
                                  </w:p>
                                  <w:p w14:paraId="11C61650" w14:textId="77777777" w:rsidR="00475145" w:rsidRPr="007C3361" w:rsidRDefault="00475145" w:rsidP="00C634E3">
                                    <w:pPr>
                                      <w:shd w:val="clear" w:color="auto" w:fill="FFFFFF" w:themeFill="background1"/>
                                      <w:jc w:val="center"/>
                                      <w:rPr>
                                        <w:rFonts w:ascii="Times New Roman" w:hAnsi="Times New Roman" w:cs="Times New Roman"/>
                                      </w:rPr>
                                    </w:pPr>
                                  </w:p>
                                  <w:p w14:paraId="31779A61" w14:textId="7C743945" w:rsidR="00475145" w:rsidRPr="007C3361" w:rsidRDefault="00475145" w:rsidP="00C634E3">
                                    <w:pPr>
                                      <w:shd w:val="clear" w:color="auto" w:fill="FFFFFF" w:themeFill="background1"/>
                                      <w:jc w:val="center"/>
                                      <w:rPr>
                                        <w:rFonts w:ascii="Times New Roman" w:hAnsi="Times New Roman" w:cs="Times New Roman"/>
                                      </w:rPr>
                                    </w:pPr>
                                    <w:r w:rsidRPr="007C3361">
                                      <w:rPr>
                                        <w:rFonts w:ascii="Times New Roman" w:hAnsi="Times New Roman" w:cs="Times New Roman"/>
                                      </w:rPr>
                                      <w:t>C.P. Fabiola Mireya Gómez Meza</w:t>
                                    </w:r>
                                  </w:p>
                                  <w:p w14:paraId="3F185267" w14:textId="77777777" w:rsidR="00475145" w:rsidRPr="007C3361" w:rsidRDefault="00475145" w:rsidP="00C634E3">
                                    <w:pPr>
                                      <w:shd w:val="clear" w:color="auto" w:fill="FFFFFF" w:themeFill="background1"/>
                                      <w:jc w:val="center"/>
                                      <w:rPr>
                                        <w:rFonts w:ascii="Times New Roman" w:hAnsi="Times New Roman" w:cs="Times New Roman"/>
                                      </w:rPr>
                                    </w:pPr>
                                  </w:p>
                                  <w:p w14:paraId="70DF747B" w14:textId="77777777" w:rsidR="00475145" w:rsidRPr="007C3361" w:rsidRDefault="00475145" w:rsidP="00C634E3">
                                    <w:pPr>
                                      <w:shd w:val="clear" w:color="auto" w:fill="FFFFFF" w:themeFill="background1"/>
                                      <w:jc w:val="center"/>
                                      <w:rPr>
                                        <w:rFonts w:ascii="Times New Roman" w:hAnsi="Times New Roman" w:cs="Times New Roman"/>
                                      </w:rPr>
                                    </w:pPr>
                                  </w:p>
                                  <w:p w14:paraId="112A9561" w14:textId="05E7D6BF" w:rsidR="005B76D8" w:rsidRPr="007C3361" w:rsidRDefault="00475145" w:rsidP="00475145">
                                    <w:pPr>
                                      <w:shd w:val="clear" w:color="auto" w:fill="FFFFFF" w:themeFill="background1"/>
                                      <w:jc w:val="center"/>
                                      <w:rPr>
                                        <w:rFonts w:ascii="Times New Roman" w:hAnsi="Times New Roman" w:cs="Times New Roman"/>
                                      </w:rPr>
                                    </w:pPr>
                                    <w:r w:rsidRPr="007C3361">
                                      <w:rPr>
                                        <w:rFonts w:ascii="Times New Roman" w:hAnsi="Times New Roman" w:cs="Times New Roman"/>
                                      </w:rPr>
                                      <w:t>Dra. Lourdes Elena Hernández Carrillo</w:t>
                                    </w:r>
                                  </w:p>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29B15B3E" w14:textId="77777777" w:rsidR="005B76D8" w:rsidRPr="007C3361" w:rsidRDefault="005B76D8" w:rsidP="00C634E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14062B6C" w14:textId="77777777" w:rsidR="005B76D8" w:rsidRPr="007C3361" w:rsidRDefault="005B76D8"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4BBC962A" w14:textId="245B084F" w:rsidR="005B76D8"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1CD9B17C" w14:textId="77777777" w:rsidR="005B76D8" w:rsidRPr="007C3361" w:rsidRDefault="005B76D8" w:rsidP="00C634E3">
            <w:pPr>
              <w:jc w:val="center"/>
              <w:rPr>
                <w:rFonts w:ascii="Times New Roman" w:hAnsi="Times New Roman" w:cs="Times New Roman"/>
              </w:rPr>
            </w:pPr>
            <w:r w:rsidRPr="007C3361">
              <w:rPr>
                <w:rFonts w:ascii="Times New Roman" w:hAnsi="Times New Roman" w:cs="Times New Roman"/>
              </w:rPr>
              <w:t>2022</w:t>
            </w:r>
          </w:p>
        </w:tc>
      </w:tr>
    </w:tbl>
    <w:p w14:paraId="056AEAE1" w14:textId="41B43D2A" w:rsidR="009D636C" w:rsidRDefault="009D636C" w:rsidP="001B7B78">
      <w:pPr>
        <w:tabs>
          <w:tab w:val="left" w:pos="1185"/>
        </w:tabs>
      </w:pPr>
      <w:r>
        <w:br w:type="page"/>
      </w:r>
    </w:p>
    <w:p w14:paraId="3A9B4688" w14:textId="77777777" w:rsidR="00E1243C" w:rsidRDefault="00E1243C" w:rsidP="003A335F">
      <w:pPr>
        <w:tabs>
          <w:tab w:val="left" w:pos="1185"/>
        </w:tabs>
        <w:spacing w:after="0"/>
      </w:pPr>
    </w:p>
    <w:tbl>
      <w:tblPr>
        <w:tblW w:w="9423"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19"/>
      </w:tblGrid>
      <w:tr w:rsidR="000907AF" w:rsidRPr="009D636C" w14:paraId="7EBF493F" w14:textId="77777777" w:rsidTr="006348A3">
        <w:trPr>
          <w:trHeight w:val="289"/>
        </w:trPr>
        <w:tc>
          <w:tcPr>
            <w:tcW w:w="2552" w:type="dxa"/>
            <w:gridSpan w:val="3"/>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C168B7" w14:textId="77777777" w:rsidR="000907AF" w:rsidRPr="009D636C" w:rsidRDefault="000907AF" w:rsidP="00B87EA1">
            <w:pPr>
              <w:jc w:val="center"/>
              <w:rPr>
                <w:rFonts w:ascii="Times New Roman" w:hAnsi="Times New Roman" w:cs="Times New Roman"/>
                <w:b/>
                <w:bCs/>
                <w:sz w:val="20"/>
              </w:rPr>
            </w:pPr>
            <w:r w:rsidRPr="009D636C">
              <w:rPr>
                <w:rFonts w:ascii="Times New Roman" w:hAnsi="Times New Roman" w:cs="Times New Roman"/>
                <w:b/>
                <w:bCs/>
                <w:noProof/>
                <w:sz w:val="20"/>
                <w:lang w:eastAsia="es-MX"/>
              </w:rPr>
              <w:drawing>
                <wp:inline distT="0" distB="0" distL="0" distR="0" wp14:anchorId="477EED34" wp14:editId="6B5EC6A5">
                  <wp:extent cx="1562668" cy="781838"/>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89489" cy="795257"/>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hemeColor="text1"/>
            </w:tcBorders>
            <w:shd w:val="clear" w:color="auto" w:fill="C00000"/>
            <w:vAlign w:val="center"/>
          </w:tcPr>
          <w:p w14:paraId="23DB306A" w14:textId="77777777" w:rsidR="000907AF" w:rsidRPr="009D636C" w:rsidRDefault="000907AF" w:rsidP="00B87EA1">
            <w:pPr>
              <w:spacing w:after="0"/>
              <w:jc w:val="center"/>
              <w:rPr>
                <w:rFonts w:ascii="Times New Roman" w:hAnsi="Times New Roman" w:cs="Times New Roman"/>
                <w:b/>
                <w:bCs/>
                <w:sz w:val="20"/>
              </w:rPr>
            </w:pPr>
            <w:r w:rsidRPr="009D636C">
              <w:rPr>
                <w:rFonts w:ascii="Times New Roman" w:hAnsi="Times New Roman" w:cs="Times New Roman"/>
                <w:b/>
                <w:bCs/>
                <w:sz w:val="20"/>
              </w:rPr>
              <w:t>DESCRIPCIÓN DE PUESTOS</w:t>
            </w: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2ADD16C5" w14:textId="7FA76870" w:rsidR="000907AF" w:rsidRPr="009D636C" w:rsidRDefault="009429C7" w:rsidP="00B87EA1">
            <w:pPr>
              <w:spacing w:after="100" w:afterAutospacing="1" w:line="240" w:lineRule="auto"/>
              <w:rPr>
                <w:rFonts w:ascii="Times New Roman" w:hAnsi="Times New Roman" w:cs="Times New Roman"/>
                <w:b/>
                <w:bCs/>
                <w:sz w:val="20"/>
              </w:rPr>
            </w:pPr>
            <w:r>
              <w:rPr>
                <w:rFonts w:ascii="Times New Roman" w:hAnsi="Times New Roman" w:cs="Times New Roman"/>
                <w:b/>
                <w:bCs/>
                <w:sz w:val="20"/>
              </w:rPr>
              <w:t>RSGC</w:t>
            </w:r>
            <w:r w:rsidR="005A6820">
              <w:rPr>
                <w:rFonts w:ascii="Times New Roman" w:hAnsi="Times New Roman" w:cs="Times New Roman"/>
                <w:b/>
                <w:bCs/>
                <w:sz w:val="20"/>
              </w:rPr>
              <w:t xml:space="preserve"> </w:t>
            </w:r>
            <w:r>
              <w:rPr>
                <w:rFonts w:ascii="Times New Roman" w:hAnsi="Times New Roman" w:cs="Times New Roman"/>
                <w:b/>
                <w:bCs/>
                <w:sz w:val="20"/>
              </w:rPr>
              <w:t>5.3,</w:t>
            </w:r>
            <w:r w:rsidR="005A6820">
              <w:rPr>
                <w:rFonts w:ascii="Times New Roman" w:hAnsi="Times New Roman" w:cs="Times New Roman"/>
                <w:b/>
                <w:bCs/>
                <w:sz w:val="20"/>
              </w:rPr>
              <w:t xml:space="preserve"> </w:t>
            </w:r>
            <w:r>
              <w:rPr>
                <w:rFonts w:ascii="Times New Roman" w:hAnsi="Times New Roman" w:cs="Times New Roman"/>
                <w:b/>
                <w:bCs/>
                <w:sz w:val="20"/>
              </w:rPr>
              <w:t>A</w:t>
            </w:r>
          </w:p>
        </w:tc>
      </w:tr>
      <w:tr w:rsidR="000907AF" w:rsidRPr="009D636C" w14:paraId="3168843C" w14:textId="77777777" w:rsidTr="00E1243C">
        <w:trPr>
          <w:trHeight w:val="298"/>
        </w:trPr>
        <w:tc>
          <w:tcPr>
            <w:tcW w:w="2552" w:type="dxa"/>
            <w:gridSpan w:val="3"/>
            <w:vMerge/>
            <w:tcBorders>
              <w:left w:val="single" w:sz="4" w:space="0" w:color="auto"/>
              <w:bottom w:val="single" w:sz="4" w:space="0" w:color="auto"/>
            </w:tcBorders>
            <w:vAlign w:val="center"/>
          </w:tcPr>
          <w:p w14:paraId="0B69F33F" w14:textId="77777777" w:rsidR="000907AF" w:rsidRPr="009D636C" w:rsidRDefault="000907AF" w:rsidP="00B87EA1">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hemeColor="text1"/>
            </w:tcBorders>
            <w:shd w:val="clear" w:color="auto" w:fill="FFFFFF" w:themeFill="background1"/>
            <w:vAlign w:val="center"/>
          </w:tcPr>
          <w:p w14:paraId="7AA56703" w14:textId="77777777" w:rsidR="000907AF" w:rsidRPr="000C3971" w:rsidRDefault="009429C7" w:rsidP="009429C7">
            <w:pPr>
              <w:pStyle w:val="Ttulo2"/>
              <w:spacing w:before="0"/>
              <w:jc w:val="center"/>
              <w:rPr>
                <w:rFonts w:ascii="Times New Roman" w:hAnsi="Times New Roman" w:cs="Times New Roman"/>
                <w:color w:val="auto"/>
                <w:sz w:val="24"/>
                <w:szCs w:val="24"/>
              </w:rPr>
            </w:pPr>
            <w:bookmarkStart w:id="37" w:name="_Toc97213811"/>
            <w:r w:rsidRPr="000C3971">
              <w:rPr>
                <w:rFonts w:ascii="Times New Roman" w:hAnsi="Times New Roman" w:cs="Times New Roman"/>
                <w:color w:val="auto"/>
                <w:sz w:val="24"/>
                <w:szCs w:val="24"/>
              </w:rPr>
              <w:t>Almacenista de Proyectos Federales</w:t>
            </w:r>
            <w:bookmarkEnd w:id="37"/>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366DE7F5" w14:textId="0CB84D6A" w:rsidR="000907AF" w:rsidRPr="009D636C" w:rsidRDefault="000907AF" w:rsidP="009429C7">
            <w:pPr>
              <w:spacing w:after="0" w:line="240" w:lineRule="auto"/>
              <w:rPr>
                <w:rFonts w:ascii="Times New Roman" w:hAnsi="Times New Roman" w:cs="Times New Roman"/>
                <w:b/>
                <w:bCs/>
              </w:rPr>
            </w:pPr>
            <w:r w:rsidRPr="009D636C">
              <w:rPr>
                <w:rFonts w:ascii="Times New Roman" w:hAnsi="Times New Roman" w:cs="Times New Roman"/>
                <w:b/>
                <w:bCs/>
              </w:rPr>
              <w:t xml:space="preserve">Fecha: </w:t>
            </w:r>
            <w:r w:rsidR="0027645F">
              <w:rPr>
                <w:rFonts w:ascii="Times New Roman" w:hAnsi="Times New Roman" w:cs="Times New Roman"/>
                <w:b/>
                <w:bCs/>
              </w:rPr>
              <w:t>23</w:t>
            </w:r>
            <w:r w:rsidR="00A56D04">
              <w:rPr>
                <w:rFonts w:ascii="Times New Roman" w:hAnsi="Times New Roman" w:cs="Times New Roman"/>
                <w:b/>
                <w:bCs/>
              </w:rPr>
              <w:t>/08</w:t>
            </w:r>
            <w:r w:rsidR="00026092">
              <w:rPr>
                <w:rFonts w:ascii="Times New Roman" w:hAnsi="Times New Roman" w:cs="Times New Roman"/>
                <w:b/>
                <w:bCs/>
              </w:rPr>
              <w:t>/2022</w:t>
            </w:r>
          </w:p>
        </w:tc>
      </w:tr>
      <w:tr w:rsidR="000907AF" w:rsidRPr="009D636C" w14:paraId="0DD38B5F" w14:textId="77777777" w:rsidTr="00E1243C">
        <w:trPr>
          <w:trHeight w:val="274"/>
        </w:trPr>
        <w:tc>
          <w:tcPr>
            <w:tcW w:w="2552" w:type="dxa"/>
            <w:gridSpan w:val="3"/>
            <w:vMerge/>
            <w:tcBorders>
              <w:left w:val="single" w:sz="4" w:space="0" w:color="auto"/>
              <w:bottom w:val="single" w:sz="4" w:space="0" w:color="auto"/>
              <w:right w:val="single" w:sz="4" w:space="0" w:color="auto"/>
            </w:tcBorders>
            <w:vAlign w:val="center"/>
          </w:tcPr>
          <w:p w14:paraId="11A5D0A9" w14:textId="77777777" w:rsidR="000907AF" w:rsidRPr="009D636C" w:rsidRDefault="000907AF" w:rsidP="00B87EA1">
            <w:pPr>
              <w:jc w:val="center"/>
              <w:rPr>
                <w:rFonts w:ascii="Times New Roman" w:hAnsi="Times New Roman" w:cs="Times New Roman"/>
                <w:b/>
                <w:bCs/>
              </w:rPr>
            </w:pPr>
          </w:p>
        </w:tc>
        <w:tc>
          <w:tcPr>
            <w:tcW w:w="4252" w:type="dxa"/>
            <w:gridSpan w:val="3"/>
            <w:vMerge/>
            <w:tcBorders>
              <w:left w:val="single" w:sz="4" w:space="0" w:color="auto"/>
            </w:tcBorders>
            <w:vAlign w:val="center"/>
          </w:tcPr>
          <w:p w14:paraId="21429539" w14:textId="77777777" w:rsidR="000907AF" w:rsidRPr="009D636C" w:rsidRDefault="000907AF"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2637D88" w14:textId="77777777" w:rsidR="000907AF" w:rsidRPr="009D636C" w:rsidRDefault="000907AF" w:rsidP="00B87EA1">
            <w:pPr>
              <w:spacing w:after="0" w:line="240" w:lineRule="auto"/>
              <w:rPr>
                <w:rFonts w:ascii="Times New Roman" w:hAnsi="Times New Roman" w:cs="Times New Roman"/>
                <w:b/>
                <w:bCs/>
              </w:rPr>
            </w:pPr>
            <w:r w:rsidRPr="009D636C">
              <w:rPr>
                <w:rFonts w:ascii="Times New Roman" w:hAnsi="Times New Roman" w:cs="Times New Roman"/>
                <w:b/>
                <w:bCs/>
              </w:rPr>
              <w:t xml:space="preserve">Versión: </w:t>
            </w:r>
            <w:r w:rsidR="009429C7">
              <w:rPr>
                <w:rFonts w:ascii="Times New Roman" w:hAnsi="Times New Roman" w:cs="Times New Roman"/>
                <w:b/>
                <w:bCs/>
              </w:rPr>
              <w:t>0</w:t>
            </w:r>
            <w:r w:rsidRPr="009D636C">
              <w:rPr>
                <w:rFonts w:ascii="Times New Roman" w:hAnsi="Times New Roman" w:cs="Times New Roman"/>
                <w:b/>
                <w:bCs/>
              </w:rPr>
              <w:t>1</w:t>
            </w:r>
          </w:p>
        </w:tc>
      </w:tr>
      <w:tr w:rsidR="000907AF" w:rsidRPr="009D636C" w14:paraId="07FB70A1" w14:textId="77777777" w:rsidTr="00E1243C">
        <w:trPr>
          <w:trHeight w:val="298"/>
        </w:trPr>
        <w:tc>
          <w:tcPr>
            <w:tcW w:w="2552" w:type="dxa"/>
            <w:gridSpan w:val="3"/>
            <w:vMerge/>
            <w:tcBorders>
              <w:left w:val="single" w:sz="4" w:space="0" w:color="auto"/>
              <w:bottom w:val="single" w:sz="4" w:space="0" w:color="auto"/>
              <w:right w:val="single" w:sz="4" w:space="0" w:color="auto"/>
            </w:tcBorders>
            <w:vAlign w:val="center"/>
          </w:tcPr>
          <w:p w14:paraId="07968180" w14:textId="77777777" w:rsidR="000907AF" w:rsidRPr="009D636C" w:rsidRDefault="000907AF" w:rsidP="00B87EA1">
            <w:pPr>
              <w:jc w:val="center"/>
              <w:rPr>
                <w:rFonts w:ascii="Times New Roman" w:hAnsi="Times New Roman" w:cs="Times New Roman"/>
                <w:b/>
                <w:bCs/>
              </w:rPr>
            </w:pPr>
          </w:p>
        </w:tc>
        <w:tc>
          <w:tcPr>
            <w:tcW w:w="4252" w:type="dxa"/>
            <w:gridSpan w:val="3"/>
            <w:vMerge/>
            <w:tcBorders>
              <w:left w:val="single" w:sz="4" w:space="0" w:color="auto"/>
            </w:tcBorders>
            <w:vAlign w:val="center"/>
          </w:tcPr>
          <w:p w14:paraId="33F2B1A4" w14:textId="77777777" w:rsidR="000907AF" w:rsidRPr="009D636C" w:rsidRDefault="000907AF"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0095A584" w14:textId="77777777" w:rsidR="000907AF" w:rsidRPr="009D636C" w:rsidRDefault="009429C7" w:rsidP="00775834">
            <w:pPr>
              <w:spacing w:after="0" w:line="240" w:lineRule="auto"/>
              <w:rPr>
                <w:rFonts w:ascii="Times New Roman" w:hAnsi="Times New Roman" w:cs="Times New Roman"/>
                <w:b/>
                <w:bCs/>
              </w:rPr>
            </w:pPr>
            <w:r>
              <w:rPr>
                <w:rFonts w:ascii="Times New Roman" w:hAnsi="Times New Roman" w:cs="Times New Roman"/>
                <w:b/>
                <w:bCs/>
              </w:rPr>
              <w:t xml:space="preserve">Página: </w:t>
            </w:r>
            <w:r w:rsidR="00775834">
              <w:rPr>
                <w:rFonts w:ascii="Times New Roman" w:hAnsi="Times New Roman" w:cs="Times New Roman"/>
                <w:b/>
                <w:bCs/>
              </w:rPr>
              <w:t>1-2</w:t>
            </w:r>
          </w:p>
        </w:tc>
      </w:tr>
      <w:tr w:rsidR="000907AF" w:rsidRPr="009D636C" w14:paraId="2BE1114A" w14:textId="77777777" w:rsidTr="00E1243C">
        <w:trPr>
          <w:trHeight w:val="298"/>
        </w:trPr>
        <w:tc>
          <w:tcPr>
            <w:tcW w:w="4660" w:type="dxa"/>
            <w:gridSpan w:val="4"/>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541C8264" w14:textId="77777777" w:rsidR="000907AF" w:rsidRPr="009429C7" w:rsidRDefault="000907AF" w:rsidP="009429C7">
            <w:pPr>
              <w:spacing w:after="0"/>
              <w:rPr>
                <w:rFonts w:ascii="Times New Roman" w:hAnsi="Times New Roman" w:cs="Times New Roman"/>
                <w:b/>
                <w:bCs/>
                <w:sz w:val="24"/>
                <w:szCs w:val="24"/>
              </w:rPr>
            </w:pPr>
            <w:r w:rsidRPr="009429C7">
              <w:rPr>
                <w:rFonts w:ascii="Times New Roman" w:hAnsi="Times New Roman" w:cs="Times New Roman"/>
                <w:b/>
                <w:bCs/>
                <w:sz w:val="24"/>
                <w:szCs w:val="24"/>
              </w:rPr>
              <w:t xml:space="preserve">Unidad: </w:t>
            </w:r>
            <w:r w:rsidR="009429C7" w:rsidRPr="009429C7">
              <w:rPr>
                <w:rFonts w:ascii="Times New Roman" w:hAnsi="Times New Roman" w:cs="Times New Roman"/>
                <w:b/>
                <w:bCs/>
                <w:sz w:val="24"/>
                <w:szCs w:val="24"/>
              </w:rPr>
              <w:t>Coordinación de Compras</w:t>
            </w:r>
          </w:p>
        </w:tc>
        <w:tc>
          <w:tcPr>
            <w:tcW w:w="4763"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64C31A9E" w14:textId="77777777" w:rsidR="000907AF" w:rsidRPr="009429C7" w:rsidRDefault="000907AF" w:rsidP="009429C7">
            <w:pPr>
              <w:spacing w:after="0"/>
              <w:rPr>
                <w:rFonts w:ascii="Times New Roman" w:hAnsi="Times New Roman" w:cs="Times New Roman"/>
                <w:b/>
                <w:bCs/>
                <w:sz w:val="24"/>
                <w:szCs w:val="24"/>
              </w:rPr>
            </w:pPr>
            <w:r w:rsidRPr="009429C7">
              <w:rPr>
                <w:rFonts w:ascii="Times New Roman" w:hAnsi="Times New Roman" w:cs="Times New Roman"/>
                <w:b/>
                <w:bCs/>
                <w:sz w:val="24"/>
                <w:szCs w:val="24"/>
              </w:rPr>
              <w:t xml:space="preserve">Área: </w:t>
            </w:r>
            <w:r w:rsidR="009429C7" w:rsidRPr="009429C7">
              <w:rPr>
                <w:rFonts w:ascii="Times New Roman" w:hAnsi="Times New Roman" w:cs="Times New Roman"/>
                <w:b/>
                <w:bCs/>
                <w:sz w:val="24"/>
                <w:szCs w:val="24"/>
              </w:rPr>
              <w:t>Proyectos Federales</w:t>
            </w:r>
          </w:p>
        </w:tc>
      </w:tr>
      <w:tr w:rsidR="000907AF" w:rsidRPr="009D636C" w14:paraId="4D480DAC" w14:textId="77777777" w:rsidTr="00E1243C">
        <w:trPr>
          <w:trHeight w:val="425"/>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C00000"/>
            <w:vAlign w:val="center"/>
            <w:hideMark/>
          </w:tcPr>
          <w:p w14:paraId="74612151"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DENTIFICACIÓN DEL PUESTO</w:t>
            </w:r>
          </w:p>
        </w:tc>
      </w:tr>
      <w:tr w:rsidR="000907AF" w:rsidRPr="009D636C" w14:paraId="3CE8373A" w14:textId="77777777" w:rsidTr="00E1243C">
        <w:trPr>
          <w:trHeight w:val="431"/>
        </w:trPr>
        <w:tc>
          <w:tcPr>
            <w:tcW w:w="4678" w:type="dxa"/>
            <w:gridSpan w:val="5"/>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60415307"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hemeColor="text1"/>
            </w:tcBorders>
            <w:shd w:val="clear" w:color="auto" w:fill="C00000"/>
            <w:noWrap/>
            <w:vAlign w:val="center"/>
            <w:hideMark/>
          </w:tcPr>
          <w:p w14:paraId="451B21B0"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 DE PERSONAS EN EL PUESTO</w:t>
            </w:r>
          </w:p>
        </w:tc>
      </w:tr>
      <w:tr w:rsidR="000907AF" w:rsidRPr="009D636C" w14:paraId="7F50A6B3" w14:textId="77777777" w:rsidTr="00E1243C">
        <w:trPr>
          <w:trHeight w:val="408"/>
        </w:trPr>
        <w:tc>
          <w:tcPr>
            <w:tcW w:w="4678" w:type="dxa"/>
            <w:gridSpan w:val="5"/>
            <w:tcBorders>
              <w:top w:val="single" w:sz="4" w:space="0" w:color="auto"/>
              <w:left w:val="single" w:sz="4" w:space="0" w:color="auto"/>
              <w:bottom w:val="single" w:sz="4" w:space="0" w:color="auto"/>
              <w:right w:val="single" w:sz="4" w:space="0" w:color="000000" w:themeColor="text1"/>
            </w:tcBorders>
            <w:noWrap/>
            <w:vAlign w:val="center"/>
            <w:hideMark/>
          </w:tcPr>
          <w:p w14:paraId="339B8131" w14:textId="64AD1ABA" w:rsidR="000907AF" w:rsidRPr="009429C7" w:rsidRDefault="006767B6" w:rsidP="009429C7">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Almacenista</w:t>
            </w:r>
            <w:r w:rsidR="00026092">
              <w:rPr>
                <w:rFonts w:ascii="Times New Roman" w:hAnsi="Times New Roman" w:cs="Times New Roman"/>
                <w:b/>
                <w:sz w:val="24"/>
                <w:szCs w:val="24"/>
                <w:lang w:val="es-ES" w:eastAsia="es-ES"/>
              </w:rPr>
              <w:t xml:space="preserve"> </w:t>
            </w:r>
            <w:r w:rsidR="00026092" w:rsidRPr="006767B6">
              <w:rPr>
                <w:rFonts w:ascii="Times New Roman" w:hAnsi="Times New Roman" w:cs="Times New Roman"/>
                <w:b/>
                <w:sz w:val="24"/>
                <w:szCs w:val="24"/>
                <w:lang w:val="es-ES" w:eastAsia="es-ES"/>
              </w:rPr>
              <w:t>de</w:t>
            </w:r>
            <w:r w:rsidR="000907AF" w:rsidRPr="009429C7">
              <w:rPr>
                <w:rFonts w:ascii="Times New Roman" w:hAnsi="Times New Roman" w:cs="Times New Roman"/>
                <w:b/>
                <w:sz w:val="24"/>
                <w:szCs w:val="24"/>
                <w:lang w:val="es-ES" w:eastAsia="es-ES"/>
              </w:rPr>
              <w:t xml:space="preserve"> </w:t>
            </w:r>
            <w:r w:rsidR="00012D37" w:rsidRPr="009429C7">
              <w:rPr>
                <w:rFonts w:ascii="Times New Roman" w:hAnsi="Times New Roman" w:cs="Times New Roman"/>
                <w:b/>
                <w:sz w:val="24"/>
                <w:szCs w:val="24"/>
                <w:lang w:val="es-ES" w:eastAsia="es-ES"/>
              </w:rPr>
              <w:t>P</w:t>
            </w:r>
            <w:r w:rsidR="000907AF" w:rsidRPr="009429C7">
              <w:rPr>
                <w:rFonts w:ascii="Times New Roman" w:hAnsi="Times New Roman" w:cs="Times New Roman"/>
                <w:b/>
                <w:sz w:val="24"/>
                <w:szCs w:val="24"/>
                <w:lang w:val="es-ES" w:eastAsia="es-ES"/>
              </w:rPr>
              <w:t xml:space="preserve">royectos </w:t>
            </w:r>
            <w:r w:rsidR="00012D37" w:rsidRPr="009429C7">
              <w:rPr>
                <w:rFonts w:ascii="Times New Roman" w:hAnsi="Times New Roman" w:cs="Times New Roman"/>
                <w:b/>
                <w:sz w:val="24"/>
                <w:szCs w:val="24"/>
                <w:lang w:val="es-ES" w:eastAsia="es-ES"/>
              </w:rPr>
              <w:t>F</w:t>
            </w:r>
            <w:r w:rsidR="00A56D04">
              <w:rPr>
                <w:rFonts w:ascii="Times New Roman" w:hAnsi="Times New Roman" w:cs="Times New Roman"/>
                <w:b/>
                <w:sz w:val="24"/>
                <w:szCs w:val="24"/>
                <w:lang w:val="es-ES" w:eastAsia="es-ES"/>
              </w:rPr>
              <w:t>ederales</w:t>
            </w:r>
          </w:p>
        </w:tc>
        <w:tc>
          <w:tcPr>
            <w:tcW w:w="4745" w:type="dxa"/>
            <w:gridSpan w:val="2"/>
            <w:tcBorders>
              <w:top w:val="single" w:sz="4" w:space="0" w:color="auto"/>
              <w:left w:val="nil"/>
              <w:bottom w:val="single" w:sz="4" w:space="0" w:color="auto"/>
              <w:right w:val="single" w:sz="4" w:space="0" w:color="000000" w:themeColor="text1"/>
            </w:tcBorders>
            <w:noWrap/>
            <w:vAlign w:val="center"/>
            <w:hideMark/>
          </w:tcPr>
          <w:p w14:paraId="6FB7F576" w14:textId="77777777" w:rsidR="000907AF" w:rsidRPr="009429C7" w:rsidRDefault="000907AF" w:rsidP="009429C7">
            <w:pPr>
              <w:spacing w:after="0"/>
              <w:jc w:val="center"/>
              <w:rPr>
                <w:rFonts w:ascii="Times New Roman" w:hAnsi="Times New Roman" w:cs="Times New Roman"/>
                <w:b/>
                <w:sz w:val="24"/>
                <w:szCs w:val="24"/>
                <w:lang w:val="es-ES" w:eastAsia="es-ES"/>
              </w:rPr>
            </w:pPr>
            <w:r w:rsidRPr="009429C7">
              <w:rPr>
                <w:rFonts w:ascii="Times New Roman" w:hAnsi="Times New Roman" w:cs="Times New Roman"/>
                <w:b/>
                <w:sz w:val="24"/>
                <w:szCs w:val="24"/>
                <w:lang w:val="es-ES" w:eastAsia="es-ES"/>
              </w:rPr>
              <w:t>1</w:t>
            </w:r>
          </w:p>
        </w:tc>
      </w:tr>
      <w:tr w:rsidR="000907AF" w:rsidRPr="009D636C" w14:paraId="3D3E207E" w14:textId="77777777" w:rsidTr="00E1243C">
        <w:trPr>
          <w:trHeight w:val="415"/>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4182487"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TRAMO DE CONTROL</w:t>
            </w:r>
          </w:p>
        </w:tc>
      </w:tr>
      <w:tr w:rsidR="000907AF" w:rsidRPr="009D636C" w14:paraId="7BA12C90"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714643" w14:textId="77777777" w:rsidR="000907AF" w:rsidRPr="009429C7" w:rsidRDefault="000907AF" w:rsidP="00B87EA1">
            <w:pPr>
              <w:rPr>
                <w:rFonts w:ascii="Times New Roman" w:hAnsi="Times New Roman" w:cs="Times New Roman"/>
                <w:bCs/>
                <w:sz w:val="24"/>
                <w:szCs w:val="24"/>
                <w:lang w:val="es-ES" w:eastAsia="es-ES"/>
              </w:rPr>
            </w:pPr>
            <w:r w:rsidRPr="009429C7">
              <w:rPr>
                <w:rFonts w:ascii="Times New Roman" w:hAnsi="Times New Roman" w:cs="Times New Roman"/>
                <w:b/>
                <w:bCs/>
                <w:sz w:val="24"/>
                <w:szCs w:val="24"/>
              </w:rPr>
              <w:t>REPORTA A:</w:t>
            </w:r>
            <w:r w:rsidRPr="009429C7">
              <w:rPr>
                <w:rFonts w:ascii="Times New Roman" w:hAnsi="Times New Roman" w:cs="Times New Roman"/>
                <w:bCs/>
                <w:sz w:val="24"/>
                <w:szCs w:val="24"/>
              </w:rPr>
              <w:t xml:space="preserve"> Respon</w:t>
            </w:r>
            <w:r w:rsidR="009429C7" w:rsidRPr="009429C7">
              <w:rPr>
                <w:rFonts w:ascii="Times New Roman" w:hAnsi="Times New Roman" w:cs="Times New Roman"/>
                <w:bCs/>
                <w:sz w:val="24"/>
                <w:szCs w:val="24"/>
              </w:rPr>
              <w:t>sable de Proyectos F</w:t>
            </w:r>
            <w:r w:rsidRPr="009429C7">
              <w:rPr>
                <w:rFonts w:ascii="Times New Roman" w:hAnsi="Times New Roman" w:cs="Times New Roman"/>
                <w:bCs/>
                <w:sz w:val="24"/>
                <w:szCs w:val="24"/>
              </w:rPr>
              <w:t>ederales.</w:t>
            </w:r>
          </w:p>
        </w:tc>
      </w:tr>
      <w:tr w:rsidR="000907AF" w:rsidRPr="009D636C" w14:paraId="796863E0"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7814D" w14:textId="77777777" w:rsidR="000907AF" w:rsidRPr="009429C7" w:rsidRDefault="000907AF" w:rsidP="00B87EA1">
            <w:pPr>
              <w:rPr>
                <w:rFonts w:ascii="Times New Roman" w:hAnsi="Times New Roman" w:cs="Times New Roman"/>
                <w:bCs/>
                <w:sz w:val="24"/>
                <w:szCs w:val="24"/>
                <w:lang w:val="es-ES" w:eastAsia="es-ES"/>
              </w:rPr>
            </w:pPr>
            <w:r w:rsidRPr="009429C7">
              <w:rPr>
                <w:rFonts w:ascii="Times New Roman" w:hAnsi="Times New Roman" w:cs="Times New Roman"/>
                <w:b/>
                <w:bCs/>
                <w:sz w:val="24"/>
                <w:szCs w:val="24"/>
              </w:rPr>
              <w:t>SUPERVISA A:</w:t>
            </w:r>
            <w:r w:rsidRPr="009429C7">
              <w:rPr>
                <w:rFonts w:ascii="Times New Roman" w:hAnsi="Times New Roman" w:cs="Times New Roman"/>
                <w:bCs/>
                <w:sz w:val="24"/>
                <w:szCs w:val="24"/>
              </w:rPr>
              <w:t xml:space="preserve"> N/A</w:t>
            </w:r>
            <w:r w:rsidR="003F5BE2" w:rsidRPr="009429C7">
              <w:rPr>
                <w:rFonts w:ascii="Times New Roman" w:hAnsi="Times New Roman" w:cs="Times New Roman"/>
                <w:bCs/>
                <w:sz w:val="24"/>
                <w:szCs w:val="24"/>
              </w:rPr>
              <w:t>.</w:t>
            </w:r>
          </w:p>
        </w:tc>
      </w:tr>
      <w:tr w:rsidR="000907AF" w:rsidRPr="009D636C" w14:paraId="247574F7"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CC80C9" w14:textId="4C658265" w:rsidR="00E90EA4" w:rsidRPr="006767B6" w:rsidRDefault="000907AF" w:rsidP="00B87EA1">
            <w:pPr>
              <w:jc w:val="both"/>
              <w:rPr>
                <w:rFonts w:ascii="Times New Roman" w:hAnsi="Times New Roman" w:cs="Times New Roman"/>
                <w:bCs/>
                <w:sz w:val="24"/>
                <w:szCs w:val="24"/>
              </w:rPr>
            </w:pPr>
            <w:r w:rsidRPr="009429C7">
              <w:rPr>
                <w:rFonts w:ascii="Times New Roman" w:hAnsi="Times New Roman" w:cs="Times New Roman"/>
                <w:b/>
                <w:bCs/>
                <w:sz w:val="24"/>
                <w:szCs w:val="24"/>
              </w:rPr>
              <w:t>DESCRIPCIÓN GENERAL:</w:t>
            </w:r>
            <w:r w:rsidR="009429C7" w:rsidRPr="009429C7">
              <w:rPr>
                <w:rFonts w:ascii="Times New Roman" w:hAnsi="Times New Roman" w:cs="Times New Roman"/>
                <w:bCs/>
                <w:sz w:val="24"/>
                <w:szCs w:val="24"/>
              </w:rPr>
              <w:t xml:space="preserve"> </w:t>
            </w:r>
            <w:r w:rsidR="00E90EA4" w:rsidRPr="006767B6">
              <w:rPr>
                <w:rFonts w:ascii="Times New Roman" w:hAnsi="Times New Roman" w:cs="Times New Roman"/>
                <w:sz w:val="24"/>
                <w:szCs w:val="24"/>
              </w:rPr>
              <w:t>Recibir, revisar y resguardar los bienes adquiridos verificando que el proveedor cumpla con las condiciones de compra-venta establecidas y entregar los bienes adquiridos con recursos federales y de las compras de material de protección para los sindicatos.</w:t>
            </w:r>
          </w:p>
        </w:tc>
      </w:tr>
      <w:tr w:rsidR="000907AF" w:rsidRPr="009D636C" w14:paraId="42215B4B" w14:textId="77777777" w:rsidTr="00E1243C">
        <w:trPr>
          <w:trHeight w:val="417"/>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914E852"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DESCRIPCIÓN ESPECÍFICA</w:t>
            </w:r>
          </w:p>
        </w:tc>
      </w:tr>
      <w:tr w:rsidR="000907AF" w:rsidRPr="009D636C" w14:paraId="2FA0D18B"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4B82D5B" w14:textId="77777777" w:rsidR="000907AF" w:rsidRPr="009429C7" w:rsidRDefault="000907AF" w:rsidP="00B87EA1">
            <w:pPr>
              <w:spacing w:after="0" w:line="240" w:lineRule="auto"/>
              <w:jc w:val="center"/>
              <w:rPr>
                <w:rFonts w:ascii="Times New Roman" w:hAnsi="Times New Roman" w:cs="Times New Roman"/>
                <w:sz w:val="24"/>
                <w:szCs w:val="24"/>
                <w:lang w:val="es-ES" w:eastAsia="es-ES"/>
              </w:rPr>
            </w:pPr>
            <w:r w:rsidRPr="009429C7">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78B0BF1E" w14:textId="0BEDAC40" w:rsidR="000907AF" w:rsidRPr="009429C7" w:rsidRDefault="00C03E62" w:rsidP="00B87EA1">
            <w:pPr>
              <w:spacing w:after="0" w:line="240" w:lineRule="auto"/>
              <w:jc w:val="both"/>
              <w:rPr>
                <w:rFonts w:ascii="Times New Roman" w:hAnsi="Times New Roman" w:cs="Times New Roman"/>
                <w:sz w:val="24"/>
                <w:szCs w:val="24"/>
                <w:lang w:val="es-ES" w:eastAsia="es-ES"/>
              </w:rPr>
            </w:pPr>
            <w:r w:rsidRPr="006767B6">
              <w:rPr>
                <w:rFonts w:ascii="Times New Roman" w:hAnsi="Times New Roman" w:cs="Times New Roman"/>
                <w:sz w:val="24"/>
                <w:szCs w:val="24"/>
                <w:lang w:val="es-ES" w:eastAsia="es-ES"/>
              </w:rPr>
              <w:t xml:space="preserve">Recibir y revisar los </w:t>
            </w:r>
            <w:r w:rsidR="007834E8">
              <w:rPr>
                <w:rFonts w:ascii="Times New Roman" w:hAnsi="Times New Roman" w:cs="Times New Roman"/>
                <w:sz w:val="24"/>
                <w:szCs w:val="24"/>
                <w:lang w:val="es-ES" w:eastAsia="es-ES"/>
              </w:rPr>
              <w:t>bienes y materiales adquiridos en el proceso de compras.</w:t>
            </w:r>
          </w:p>
        </w:tc>
      </w:tr>
      <w:tr w:rsidR="00B04D4E" w:rsidRPr="009D636C" w14:paraId="02A8BED3" w14:textId="77777777" w:rsidTr="00E1243C">
        <w:trPr>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2C4D3CCD" w14:textId="4EEB63AC" w:rsidR="00B04D4E" w:rsidRPr="009429C7" w:rsidRDefault="00B04D4E"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2A225878" w14:textId="69BECBC9" w:rsidR="00B04D4E" w:rsidRPr="00C03E62" w:rsidRDefault="00B04D4E" w:rsidP="00B87EA1">
            <w:pPr>
              <w:spacing w:after="0" w:line="240" w:lineRule="auto"/>
              <w:jc w:val="both"/>
              <w:rPr>
                <w:rFonts w:ascii="Times New Roman" w:hAnsi="Times New Roman" w:cs="Times New Roman"/>
                <w:sz w:val="24"/>
                <w:szCs w:val="24"/>
                <w:highlight w:val="red"/>
                <w:lang w:val="es-ES" w:eastAsia="es-ES"/>
              </w:rPr>
            </w:pPr>
            <w:r w:rsidRPr="006767B6">
              <w:rPr>
                <w:rFonts w:ascii="Times New Roman" w:hAnsi="Times New Roman" w:cs="Times New Roman"/>
                <w:sz w:val="24"/>
                <w:szCs w:val="24"/>
                <w:lang w:val="es-ES" w:eastAsia="es-ES"/>
              </w:rPr>
              <w:t xml:space="preserve">Verificar </w:t>
            </w:r>
            <w:r w:rsidRPr="009429C7">
              <w:rPr>
                <w:rFonts w:ascii="Times New Roman" w:hAnsi="Times New Roman" w:cs="Times New Roman"/>
                <w:sz w:val="24"/>
                <w:szCs w:val="24"/>
                <w:lang w:val="es-ES" w:eastAsia="es-ES"/>
              </w:rPr>
              <w:t xml:space="preserve">en el </w:t>
            </w:r>
            <w:r>
              <w:rPr>
                <w:rFonts w:ascii="Times New Roman" w:hAnsi="Times New Roman" w:cs="Times New Roman"/>
                <w:sz w:val="24"/>
                <w:szCs w:val="24"/>
                <w:lang w:val="es-ES" w:eastAsia="es-ES"/>
              </w:rPr>
              <w:t>Sistema Integral de Información Administrativa SIIA Web</w:t>
            </w:r>
            <w:r w:rsidRPr="009429C7">
              <w:rPr>
                <w:rFonts w:ascii="Times New Roman" w:hAnsi="Times New Roman" w:cs="Times New Roman"/>
                <w:sz w:val="24"/>
                <w:szCs w:val="24"/>
                <w:lang w:val="es-ES" w:eastAsia="es-ES"/>
              </w:rPr>
              <w:t xml:space="preserve"> la solicitud de compra.</w:t>
            </w:r>
          </w:p>
        </w:tc>
      </w:tr>
      <w:tr w:rsidR="000907AF" w:rsidRPr="009D636C" w14:paraId="0C0F8D15" w14:textId="77777777" w:rsidTr="00E1243C">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47938DD9" w14:textId="75C7847D" w:rsidR="000907AF" w:rsidRPr="009429C7" w:rsidRDefault="00B04D4E"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2B59B32" w14:textId="579CC784" w:rsidR="000907AF" w:rsidRPr="009429C7" w:rsidRDefault="00C03E62" w:rsidP="00C03E62">
            <w:pPr>
              <w:spacing w:after="0" w:line="240" w:lineRule="auto"/>
              <w:jc w:val="both"/>
              <w:rPr>
                <w:rFonts w:ascii="Times New Roman" w:hAnsi="Times New Roman" w:cs="Times New Roman"/>
                <w:sz w:val="24"/>
                <w:szCs w:val="24"/>
                <w:lang w:val="es-ES" w:eastAsia="es-ES"/>
              </w:rPr>
            </w:pPr>
            <w:r w:rsidRPr="006767B6">
              <w:rPr>
                <w:rFonts w:ascii="Times New Roman" w:hAnsi="Times New Roman" w:cs="Times New Roman"/>
                <w:sz w:val="24"/>
                <w:szCs w:val="24"/>
                <w:lang w:val="es-ES" w:eastAsia="es-ES"/>
              </w:rPr>
              <w:t xml:space="preserve">Recibir, clasificar y entregar los </w:t>
            </w:r>
            <w:r w:rsidR="000907AF" w:rsidRPr="009429C7">
              <w:rPr>
                <w:rFonts w:ascii="Times New Roman" w:hAnsi="Times New Roman" w:cs="Times New Roman"/>
                <w:sz w:val="24"/>
                <w:szCs w:val="24"/>
                <w:lang w:val="es-ES" w:eastAsia="es-ES"/>
              </w:rPr>
              <w:t>materiales</w:t>
            </w:r>
            <w:r w:rsidR="007834E8">
              <w:rPr>
                <w:rFonts w:ascii="Times New Roman" w:hAnsi="Times New Roman" w:cs="Times New Roman"/>
                <w:sz w:val="24"/>
                <w:szCs w:val="24"/>
                <w:lang w:val="es-ES" w:eastAsia="es-ES"/>
              </w:rPr>
              <w:t xml:space="preserve"> de protección a los sindicatos derivados de Contrato Colectivo de Trabajo.</w:t>
            </w:r>
          </w:p>
        </w:tc>
      </w:tr>
      <w:tr w:rsidR="000907AF" w:rsidRPr="009D636C" w14:paraId="0D14FCC0" w14:textId="77777777" w:rsidTr="00E1243C">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BA40FC9" w14:textId="098FE09B" w:rsidR="000907AF" w:rsidRPr="009429C7" w:rsidRDefault="00B04D4E"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FFE627B" w14:textId="43466255" w:rsidR="000907AF" w:rsidRPr="009429C7" w:rsidRDefault="00C03E62" w:rsidP="00B87EA1">
            <w:pPr>
              <w:spacing w:after="0" w:line="240" w:lineRule="auto"/>
              <w:jc w:val="both"/>
              <w:rPr>
                <w:rFonts w:ascii="Times New Roman" w:hAnsi="Times New Roman" w:cs="Times New Roman"/>
                <w:sz w:val="24"/>
                <w:szCs w:val="24"/>
                <w:lang w:val="es-ES" w:eastAsia="es-ES"/>
              </w:rPr>
            </w:pPr>
            <w:r w:rsidRPr="006949B6">
              <w:rPr>
                <w:rFonts w:ascii="Times New Roman" w:hAnsi="Times New Roman" w:cs="Times New Roman"/>
                <w:sz w:val="24"/>
                <w:szCs w:val="24"/>
                <w:lang w:val="es-ES" w:eastAsia="es-ES"/>
              </w:rPr>
              <w:t>Elaborar</w:t>
            </w:r>
            <w:r>
              <w:rPr>
                <w:rFonts w:ascii="Times New Roman" w:hAnsi="Times New Roman" w:cs="Times New Roman"/>
                <w:sz w:val="24"/>
                <w:szCs w:val="24"/>
                <w:lang w:val="es-ES" w:eastAsia="es-ES"/>
              </w:rPr>
              <w:t xml:space="preserve"> </w:t>
            </w:r>
            <w:r w:rsidR="000907AF" w:rsidRPr="009429C7">
              <w:rPr>
                <w:rFonts w:ascii="Times New Roman" w:hAnsi="Times New Roman" w:cs="Times New Roman"/>
                <w:sz w:val="24"/>
                <w:szCs w:val="24"/>
                <w:lang w:val="es-ES" w:eastAsia="es-ES"/>
              </w:rPr>
              <w:t xml:space="preserve">paquetes de material </w:t>
            </w:r>
            <w:r w:rsidR="007834E8">
              <w:rPr>
                <w:rFonts w:ascii="Times New Roman" w:hAnsi="Times New Roman" w:cs="Times New Roman"/>
                <w:sz w:val="24"/>
                <w:szCs w:val="24"/>
                <w:lang w:val="es-ES" w:eastAsia="es-ES"/>
              </w:rPr>
              <w:t xml:space="preserve">de protección de los sindicatos </w:t>
            </w:r>
            <w:r w:rsidRPr="006949B6">
              <w:rPr>
                <w:rFonts w:ascii="Times New Roman" w:hAnsi="Times New Roman" w:cs="Times New Roman"/>
                <w:sz w:val="24"/>
                <w:szCs w:val="24"/>
                <w:lang w:val="es-ES" w:eastAsia="es-ES"/>
              </w:rPr>
              <w:t>en cumplimiento</w:t>
            </w:r>
            <w:r w:rsidR="007834E8" w:rsidRPr="006949B6">
              <w:rPr>
                <w:rFonts w:ascii="Times New Roman" w:hAnsi="Times New Roman" w:cs="Times New Roman"/>
                <w:sz w:val="24"/>
                <w:szCs w:val="24"/>
                <w:lang w:val="es-ES" w:eastAsia="es-ES"/>
              </w:rPr>
              <w:t xml:space="preserve"> </w:t>
            </w:r>
            <w:r w:rsidR="007834E8">
              <w:rPr>
                <w:rFonts w:ascii="Times New Roman" w:hAnsi="Times New Roman" w:cs="Times New Roman"/>
                <w:sz w:val="24"/>
                <w:szCs w:val="24"/>
                <w:lang w:val="es-ES" w:eastAsia="es-ES"/>
              </w:rPr>
              <w:t>de</w:t>
            </w:r>
            <w:r w:rsidR="00B04D4E">
              <w:rPr>
                <w:rFonts w:ascii="Times New Roman" w:hAnsi="Times New Roman" w:cs="Times New Roman"/>
                <w:sz w:val="24"/>
                <w:szCs w:val="24"/>
                <w:lang w:val="es-ES" w:eastAsia="es-ES"/>
              </w:rPr>
              <w:t>l</w:t>
            </w:r>
            <w:r w:rsidR="007834E8">
              <w:rPr>
                <w:rFonts w:ascii="Times New Roman" w:hAnsi="Times New Roman" w:cs="Times New Roman"/>
                <w:sz w:val="24"/>
                <w:szCs w:val="24"/>
                <w:lang w:val="es-ES" w:eastAsia="es-ES"/>
              </w:rPr>
              <w:t xml:space="preserve"> Contrato Colectivo de Trabajo.</w:t>
            </w:r>
          </w:p>
        </w:tc>
      </w:tr>
      <w:tr w:rsidR="000907AF" w:rsidRPr="009D636C" w14:paraId="103D4481" w14:textId="77777777" w:rsidTr="00E1243C">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32142783" w14:textId="52B00445" w:rsidR="000907AF" w:rsidRPr="009429C7" w:rsidRDefault="007834E8"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A3C8EC0" w14:textId="03EF60C7" w:rsidR="000907AF" w:rsidRPr="009429C7" w:rsidRDefault="00B04D4E" w:rsidP="00B04D4E">
            <w:pPr>
              <w:spacing w:after="0" w:line="240" w:lineRule="auto"/>
              <w:jc w:val="both"/>
              <w:rPr>
                <w:rFonts w:ascii="Times New Roman" w:hAnsi="Times New Roman" w:cs="Times New Roman"/>
                <w:sz w:val="24"/>
                <w:szCs w:val="24"/>
                <w:lang w:val="es-ES" w:eastAsia="es-ES"/>
              </w:rPr>
            </w:pPr>
            <w:r w:rsidRPr="006949B6">
              <w:rPr>
                <w:rFonts w:ascii="Times New Roman" w:hAnsi="Times New Roman" w:cs="Times New Roman"/>
                <w:sz w:val="24"/>
                <w:szCs w:val="24"/>
                <w:lang w:val="es-ES" w:eastAsia="es-ES"/>
              </w:rPr>
              <w:t>Clasificar y acomodar</w:t>
            </w:r>
            <w:r w:rsidR="007834E8" w:rsidRPr="006949B6">
              <w:rPr>
                <w:rFonts w:ascii="Times New Roman" w:hAnsi="Times New Roman" w:cs="Times New Roman"/>
                <w:sz w:val="24"/>
                <w:szCs w:val="24"/>
                <w:lang w:val="es-ES" w:eastAsia="es-ES"/>
              </w:rPr>
              <w:t xml:space="preserve"> </w:t>
            </w:r>
            <w:r w:rsidR="007834E8">
              <w:rPr>
                <w:rFonts w:ascii="Times New Roman" w:hAnsi="Times New Roman" w:cs="Times New Roman"/>
                <w:sz w:val="24"/>
                <w:szCs w:val="24"/>
                <w:lang w:val="es-ES" w:eastAsia="es-ES"/>
              </w:rPr>
              <w:t>los bienes y materiales adquiridos en el Almacén.</w:t>
            </w:r>
          </w:p>
        </w:tc>
      </w:tr>
      <w:tr w:rsidR="000907AF" w:rsidRPr="009D636C" w14:paraId="490497E6"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1979B9CB" w14:textId="3E08B3C8" w:rsidR="000907AF" w:rsidRPr="009429C7" w:rsidRDefault="007834E8"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DD96BAC" w14:textId="21E11687" w:rsidR="000907AF" w:rsidRPr="009429C7" w:rsidRDefault="00B04D4E" w:rsidP="00B04D4E">
            <w:pPr>
              <w:spacing w:after="0" w:line="240" w:lineRule="auto"/>
              <w:jc w:val="both"/>
              <w:rPr>
                <w:rFonts w:ascii="Times New Roman" w:hAnsi="Times New Roman" w:cs="Times New Roman"/>
                <w:sz w:val="24"/>
                <w:szCs w:val="24"/>
                <w:lang w:val="es-ES" w:eastAsia="es-ES"/>
              </w:rPr>
            </w:pPr>
            <w:r w:rsidRPr="00F60782">
              <w:rPr>
                <w:rFonts w:ascii="Times New Roman" w:hAnsi="Times New Roman" w:cs="Times New Roman"/>
                <w:sz w:val="24"/>
                <w:szCs w:val="24"/>
                <w:lang w:val="es-ES" w:eastAsia="es-ES"/>
              </w:rPr>
              <w:t>Avisar</w:t>
            </w:r>
            <w:r>
              <w:rPr>
                <w:rFonts w:ascii="Times New Roman" w:hAnsi="Times New Roman" w:cs="Times New Roman"/>
                <w:color w:val="0070C0"/>
                <w:sz w:val="24"/>
                <w:szCs w:val="24"/>
                <w:lang w:val="es-ES" w:eastAsia="es-ES"/>
              </w:rPr>
              <w:t xml:space="preserve"> </w:t>
            </w:r>
            <w:r w:rsidR="000907AF" w:rsidRPr="009429C7">
              <w:rPr>
                <w:rFonts w:ascii="Times New Roman" w:hAnsi="Times New Roman" w:cs="Times New Roman"/>
                <w:sz w:val="24"/>
                <w:szCs w:val="24"/>
                <w:lang w:val="es-ES" w:eastAsia="es-ES"/>
              </w:rPr>
              <w:t xml:space="preserve">a </w:t>
            </w:r>
            <w:r>
              <w:rPr>
                <w:rFonts w:ascii="Times New Roman" w:hAnsi="Times New Roman" w:cs="Times New Roman"/>
                <w:sz w:val="24"/>
                <w:szCs w:val="24"/>
                <w:lang w:val="es-ES" w:eastAsia="es-ES"/>
              </w:rPr>
              <w:t>Coordinación de Patrimonio y Control V</w:t>
            </w:r>
            <w:r w:rsidR="000907AF" w:rsidRPr="009429C7">
              <w:rPr>
                <w:rFonts w:ascii="Times New Roman" w:hAnsi="Times New Roman" w:cs="Times New Roman"/>
                <w:sz w:val="24"/>
                <w:szCs w:val="24"/>
                <w:lang w:val="es-ES" w:eastAsia="es-ES"/>
              </w:rPr>
              <w:t>ehicular cuando hay bienes para inventariar.</w:t>
            </w:r>
          </w:p>
        </w:tc>
      </w:tr>
      <w:tr w:rsidR="000907AF" w:rsidRPr="009D636C" w14:paraId="4432BC9F"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0443A7B" w14:textId="03B5E4BA" w:rsidR="000907AF" w:rsidRPr="009429C7" w:rsidRDefault="007834E8"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484580C" w14:textId="5FF5CA3E" w:rsidR="000907AF" w:rsidRPr="009429C7" w:rsidRDefault="007E1815" w:rsidP="00B87E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visar y e</w:t>
            </w:r>
            <w:r w:rsidR="00B04D4E" w:rsidRPr="00F60782">
              <w:rPr>
                <w:rFonts w:ascii="Times New Roman" w:hAnsi="Times New Roman" w:cs="Times New Roman"/>
                <w:sz w:val="24"/>
                <w:szCs w:val="24"/>
                <w:lang w:val="es-ES" w:eastAsia="es-ES"/>
              </w:rPr>
              <w:t xml:space="preserve">ntregar </w:t>
            </w:r>
            <w:r w:rsidR="000907AF" w:rsidRPr="009429C7">
              <w:rPr>
                <w:rFonts w:ascii="Times New Roman" w:hAnsi="Times New Roman" w:cs="Times New Roman"/>
                <w:sz w:val="24"/>
                <w:szCs w:val="24"/>
                <w:lang w:val="es-ES" w:eastAsia="es-ES"/>
              </w:rPr>
              <w:t>los bienes y materiales</w:t>
            </w:r>
            <w:r w:rsidR="0087549C">
              <w:rPr>
                <w:rFonts w:ascii="Times New Roman" w:hAnsi="Times New Roman" w:cs="Times New Roman"/>
                <w:sz w:val="24"/>
                <w:szCs w:val="24"/>
                <w:lang w:val="es-ES" w:eastAsia="es-ES"/>
              </w:rPr>
              <w:t xml:space="preserve"> adquiridos</w:t>
            </w:r>
            <w:r w:rsidR="00B04D4E">
              <w:rPr>
                <w:rFonts w:ascii="Times New Roman" w:hAnsi="Times New Roman" w:cs="Times New Roman"/>
                <w:sz w:val="24"/>
                <w:szCs w:val="24"/>
                <w:lang w:val="es-ES" w:eastAsia="es-ES"/>
              </w:rPr>
              <w:t xml:space="preserve"> a las Unidades R</w:t>
            </w:r>
            <w:r w:rsidR="000907AF" w:rsidRPr="009429C7">
              <w:rPr>
                <w:rFonts w:ascii="Times New Roman" w:hAnsi="Times New Roman" w:cs="Times New Roman"/>
                <w:sz w:val="24"/>
                <w:szCs w:val="24"/>
                <w:lang w:val="es-ES" w:eastAsia="es-ES"/>
              </w:rPr>
              <w:t>esponsables.</w:t>
            </w:r>
          </w:p>
        </w:tc>
      </w:tr>
      <w:tr w:rsidR="000907AF" w:rsidRPr="009D636C" w14:paraId="31A7B5E4" w14:textId="77777777" w:rsidTr="00E1243C">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06A1B89" w14:textId="40228961" w:rsidR="000907AF" w:rsidRPr="009429C7" w:rsidRDefault="007E1815"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01AF0036" w14:textId="30B0D66E" w:rsidR="000907AF" w:rsidRPr="009429C7" w:rsidRDefault="000907AF" w:rsidP="00B87EA1">
            <w:pPr>
              <w:spacing w:after="0" w:line="240" w:lineRule="auto"/>
              <w:jc w:val="both"/>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Real</w:t>
            </w:r>
            <w:r w:rsidR="0087549C">
              <w:rPr>
                <w:rFonts w:ascii="Times New Roman" w:hAnsi="Times New Roman" w:cs="Times New Roman"/>
                <w:sz w:val="24"/>
                <w:szCs w:val="24"/>
                <w:lang w:val="es-ES" w:eastAsia="es-ES"/>
              </w:rPr>
              <w:t>izar actividades derivadas del Sistema de Gestión de C</w:t>
            </w:r>
            <w:r w:rsidRPr="009429C7">
              <w:rPr>
                <w:rFonts w:ascii="Times New Roman" w:hAnsi="Times New Roman" w:cs="Times New Roman"/>
                <w:sz w:val="24"/>
                <w:szCs w:val="24"/>
                <w:lang w:val="es-ES" w:eastAsia="es-ES"/>
              </w:rPr>
              <w:t>alidad</w:t>
            </w:r>
            <w:r w:rsidR="0087549C">
              <w:rPr>
                <w:rFonts w:ascii="Times New Roman" w:hAnsi="Times New Roman" w:cs="Times New Roman"/>
                <w:sz w:val="24"/>
                <w:szCs w:val="24"/>
                <w:lang w:val="es-ES" w:eastAsia="es-ES"/>
              </w:rPr>
              <w:t xml:space="preserve"> de la UJED</w:t>
            </w:r>
            <w:r w:rsidR="003A335F">
              <w:rPr>
                <w:rFonts w:ascii="Times New Roman" w:hAnsi="Times New Roman" w:cs="Times New Roman"/>
                <w:sz w:val="24"/>
                <w:szCs w:val="24"/>
                <w:lang w:val="es-ES" w:eastAsia="es-ES"/>
              </w:rPr>
              <w:t>.</w:t>
            </w:r>
          </w:p>
        </w:tc>
      </w:tr>
      <w:tr w:rsidR="000907AF" w:rsidRPr="009D636C" w14:paraId="60504F9B" w14:textId="77777777" w:rsidTr="00E1243C">
        <w:trPr>
          <w:trHeight w:val="233"/>
        </w:trPr>
        <w:tc>
          <w:tcPr>
            <w:tcW w:w="425" w:type="dxa"/>
            <w:tcBorders>
              <w:top w:val="single" w:sz="4" w:space="0" w:color="auto"/>
              <w:left w:val="single" w:sz="4" w:space="0" w:color="auto"/>
              <w:bottom w:val="single" w:sz="4" w:space="0" w:color="auto"/>
              <w:right w:val="single" w:sz="4" w:space="0" w:color="auto"/>
            </w:tcBorders>
            <w:vAlign w:val="center"/>
          </w:tcPr>
          <w:p w14:paraId="09F9B97E" w14:textId="15A11CD2" w:rsidR="000907AF" w:rsidRPr="009429C7" w:rsidRDefault="007E1815"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C4DD0CE" w14:textId="5D8DF031" w:rsidR="000907AF" w:rsidRPr="009429C7" w:rsidRDefault="003A335F" w:rsidP="00B87EA1">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0907AF" w:rsidRPr="009D636C" w14:paraId="2D0C94CB" w14:textId="77777777" w:rsidTr="00E1243C">
        <w:trPr>
          <w:trHeight w:val="287"/>
        </w:trPr>
        <w:tc>
          <w:tcPr>
            <w:tcW w:w="425" w:type="dxa"/>
            <w:tcBorders>
              <w:top w:val="single" w:sz="4" w:space="0" w:color="auto"/>
              <w:left w:val="nil"/>
              <w:bottom w:val="nil"/>
              <w:right w:val="nil"/>
            </w:tcBorders>
            <w:vAlign w:val="center"/>
          </w:tcPr>
          <w:p w14:paraId="040ACA86" w14:textId="77777777" w:rsidR="000907AF" w:rsidRPr="009D636C" w:rsidRDefault="000907AF" w:rsidP="005B76D8">
            <w:pPr>
              <w:spacing w:after="0"/>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2D0828A9" w14:textId="77777777" w:rsidR="000907AF" w:rsidRPr="009D636C" w:rsidRDefault="000907AF" w:rsidP="005B76D8">
            <w:pPr>
              <w:spacing w:after="0" w:line="240" w:lineRule="auto"/>
              <w:jc w:val="both"/>
              <w:rPr>
                <w:rFonts w:ascii="Times New Roman" w:hAnsi="Times New Roman" w:cs="Times New Roman"/>
                <w:lang w:val="es-ES" w:eastAsia="es-ES"/>
              </w:rPr>
            </w:pPr>
          </w:p>
        </w:tc>
      </w:tr>
      <w:tr w:rsidR="000907AF" w:rsidRPr="009D636C" w14:paraId="75470A53" w14:textId="77777777" w:rsidTr="00E1243C">
        <w:trPr>
          <w:trHeight w:val="495"/>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6B4E877"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ESPECIFICACIÓN DEL PUESTO</w:t>
            </w:r>
          </w:p>
        </w:tc>
      </w:tr>
      <w:tr w:rsidR="000907AF" w:rsidRPr="009D636C" w14:paraId="341321FC" w14:textId="77777777" w:rsidTr="00E1243C">
        <w:trPr>
          <w:trHeight w:val="298"/>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4163FDF9" w14:textId="06A1DAC4" w:rsidR="000907AF" w:rsidRPr="009429C7" w:rsidRDefault="000907AF" w:rsidP="00B87EA1">
            <w:pPr>
              <w:rPr>
                <w:rFonts w:ascii="Times New Roman" w:hAnsi="Times New Roman" w:cs="Times New Roman"/>
                <w:bCs/>
                <w:sz w:val="24"/>
                <w:szCs w:val="24"/>
                <w:lang w:val="es-ES" w:eastAsia="es-ES"/>
              </w:rPr>
            </w:pPr>
            <w:r w:rsidRPr="009429C7">
              <w:rPr>
                <w:rFonts w:ascii="Times New Roman" w:hAnsi="Times New Roman" w:cs="Times New Roman"/>
                <w:b/>
                <w:bCs/>
                <w:sz w:val="24"/>
                <w:szCs w:val="24"/>
              </w:rPr>
              <w:t>ESCOLARIDAD:</w:t>
            </w:r>
            <w:r w:rsidR="009429C7" w:rsidRPr="009429C7">
              <w:rPr>
                <w:rFonts w:ascii="Times New Roman" w:hAnsi="Times New Roman" w:cs="Times New Roman"/>
                <w:bCs/>
                <w:sz w:val="24"/>
                <w:szCs w:val="24"/>
              </w:rPr>
              <w:t xml:space="preserve"> Carrera en áreas Económico A</w:t>
            </w:r>
            <w:r w:rsidRPr="009429C7">
              <w:rPr>
                <w:rFonts w:ascii="Times New Roman" w:hAnsi="Times New Roman" w:cs="Times New Roman"/>
                <w:bCs/>
                <w:sz w:val="24"/>
                <w:szCs w:val="24"/>
              </w:rPr>
              <w:t>dministrativas o afines.</w:t>
            </w:r>
          </w:p>
        </w:tc>
      </w:tr>
      <w:tr w:rsidR="000907AF" w:rsidRPr="009D636C" w14:paraId="1DAAE21E" w14:textId="77777777" w:rsidTr="00E1243C">
        <w:trPr>
          <w:trHeight w:val="287"/>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5D0B82EF" w14:textId="762F95EE" w:rsidR="00AC146F" w:rsidRPr="004A44C8" w:rsidRDefault="000907AF" w:rsidP="00B87EA1">
            <w:pPr>
              <w:rPr>
                <w:rFonts w:ascii="Times New Roman" w:hAnsi="Times New Roman" w:cs="Times New Roman"/>
                <w:bCs/>
                <w:sz w:val="24"/>
                <w:szCs w:val="24"/>
              </w:rPr>
            </w:pPr>
            <w:r w:rsidRPr="009429C7">
              <w:rPr>
                <w:rFonts w:ascii="Times New Roman" w:hAnsi="Times New Roman" w:cs="Times New Roman"/>
                <w:b/>
                <w:bCs/>
                <w:sz w:val="24"/>
                <w:szCs w:val="24"/>
              </w:rPr>
              <w:t>EXPERIENCIA:</w:t>
            </w:r>
            <w:r w:rsidRPr="009429C7">
              <w:rPr>
                <w:rFonts w:ascii="Times New Roman" w:hAnsi="Times New Roman" w:cs="Times New Roman"/>
                <w:bCs/>
                <w:sz w:val="24"/>
                <w:szCs w:val="24"/>
              </w:rPr>
              <w:t xml:space="preserve"> Mínimo 1 año de experiencia en puesto afín.</w:t>
            </w:r>
          </w:p>
        </w:tc>
      </w:tr>
      <w:tr w:rsidR="000907AF" w:rsidRPr="009D636C" w14:paraId="134F8812" w14:textId="77777777" w:rsidTr="00E1243C">
        <w:trPr>
          <w:trHeight w:val="473"/>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3FB163D4"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CONOCIMIENTOS Y HABILIDADES</w:t>
            </w:r>
          </w:p>
        </w:tc>
      </w:tr>
      <w:tr w:rsidR="000907AF" w:rsidRPr="009D636C" w14:paraId="2383CE6B" w14:textId="77777777" w:rsidTr="00E1243C">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6E0D777" w14:textId="51536BE8" w:rsidR="000907AF" w:rsidRPr="009429C7" w:rsidRDefault="007E1815"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0AB6D7DC" w14:textId="5DB28459" w:rsidR="000907AF" w:rsidRPr="009429C7" w:rsidRDefault="000907AF" w:rsidP="00B87EA1">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Mane</w:t>
            </w:r>
            <w:r w:rsidR="007E1815">
              <w:rPr>
                <w:rFonts w:ascii="Times New Roman" w:hAnsi="Times New Roman" w:cs="Times New Roman"/>
                <w:sz w:val="24"/>
                <w:szCs w:val="24"/>
                <w:lang w:val="es-ES" w:eastAsia="es-ES"/>
              </w:rPr>
              <w:t>jo de paquete office e internet y Sistema Integral de Información Administrativa SIIA Web.</w:t>
            </w:r>
          </w:p>
        </w:tc>
      </w:tr>
      <w:tr w:rsidR="000907AF" w:rsidRPr="009D636C" w14:paraId="29B7514A" w14:textId="77777777" w:rsidTr="00E1243C">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2929AE4" w14:textId="5574BBB9" w:rsidR="000907AF" w:rsidRPr="009429C7" w:rsidRDefault="007E1815"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lastRenderedPageBreak/>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D4CE343" w14:textId="77777777" w:rsidR="000907AF" w:rsidRPr="009429C7" w:rsidRDefault="000907AF" w:rsidP="00B87EA1">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Capacidad de trabajo bajo presión.</w:t>
            </w:r>
          </w:p>
        </w:tc>
      </w:tr>
      <w:tr w:rsidR="000907AF" w:rsidRPr="009D636C" w14:paraId="4C4F9704" w14:textId="77777777" w:rsidTr="00E1243C">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689146A" w14:textId="49CF9DFB" w:rsidR="000907AF" w:rsidRPr="009429C7" w:rsidRDefault="007E1815"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3E110D5" w14:textId="489FD710" w:rsidR="000907AF" w:rsidRPr="005B76D8" w:rsidRDefault="00F66948" w:rsidP="00B87EA1">
            <w:pPr>
              <w:spacing w:after="0" w:line="240" w:lineRule="auto"/>
              <w:rPr>
                <w:rFonts w:ascii="Times New Roman" w:hAnsi="Times New Roman" w:cs="Times New Roman"/>
                <w:sz w:val="24"/>
                <w:szCs w:val="24"/>
                <w:highlight w:val="red"/>
                <w:lang w:val="es-ES" w:eastAsia="es-ES"/>
              </w:rPr>
            </w:pPr>
            <w:r w:rsidRPr="00F60782">
              <w:rPr>
                <w:rFonts w:ascii="Times New Roman" w:hAnsi="Times New Roman" w:cs="Times New Roman"/>
                <w:sz w:val="24"/>
                <w:szCs w:val="24"/>
                <w:lang w:val="es-ES" w:eastAsia="es-ES"/>
              </w:rPr>
              <w:t>Planeación y organización</w:t>
            </w:r>
          </w:p>
        </w:tc>
      </w:tr>
      <w:tr w:rsidR="000907AF" w:rsidRPr="009D636C" w14:paraId="6C9E6A8F" w14:textId="77777777" w:rsidTr="00E1243C">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246153EA" w14:textId="5790BC82" w:rsidR="000907AF" w:rsidRPr="009429C7" w:rsidRDefault="007E1815"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44DCFB38" w14:textId="77777777" w:rsidR="000907AF" w:rsidRPr="009429C7" w:rsidRDefault="000907AF" w:rsidP="00B87EA1">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Trato amable, responsable, discreto y honorable.</w:t>
            </w:r>
          </w:p>
        </w:tc>
      </w:tr>
      <w:tr w:rsidR="000907AF" w:rsidRPr="009D636C" w14:paraId="0CBC0141" w14:textId="77777777" w:rsidTr="005B76D8">
        <w:trPr>
          <w:trHeight w:val="2108"/>
        </w:trPr>
        <w:tc>
          <w:tcPr>
            <w:tcW w:w="9423" w:type="dxa"/>
            <w:gridSpan w:val="7"/>
            <w:tcBorders>
              <w:top w:val="single" w:sz="4" w:space="0" w:color="auto"/>
              <w:left w:val="nil"/>
              <w:bottom w:val="single" w:sz="4" w:space="0" w:color="auto"/>
              <w:right w:val="nil"/>
            </w:tcBorders>
            <w:noWrap/>
            <w:vAlign w:val="center"/>
            <w:hideMark/>
          </w:tcPr>
          <w:p w14:paraId="146ADA47" w14:textId="77777777" w:rsidR="000907AF" w:rsidRPr="009D636C" w:rsidRDefault="000907AF" w:rsidP="005B76D8">
            <w:pPr>
              <w:spacing w:after="0"/>
              <w:jc w:val="center"/>
              <w:rPr>
                <w:rFonts w:ascii="Times New Roman" w:hAnsi="Times New Roman" w:cs="Times New Roman"/>
                <w:b/>
                <w:bCs/>
              </w:rPr>
            </w:pPr>
          </w:p>
          <w:tbl>
            <w:tblPr>
              <w:tblStyle w:val="Tablaconcuadrcula"/>
              <w:tblW w:w="9337" w:type="dxa"/>
              <w:tblLayout w:type="fixed"/>
              <w:tblLook w:val="04A0" w:firstRow="1" w:lastRow="0" w:firstColumn="1" w:lastColumn="0" w:noHBand="0" w:noVBand="1"/>
            </w:tblPr>
            <w:tblGrid>
              <w:gridCol w:w="429"/>
              <w:gridCol w:w="8908"/>
            </w:tblGrid>
            <w:tr w:rsidR="000907AF" w:rsidRPr="009D636C" w14:paraId="78E2FE4A" w14:textId="77777777" w:rsidTr="00446BB4">
              <w:trPr>
                <w:trHeight w:val="305"/>
              </w:trPr>
              <w:tc>
                <w:tcPr>
                  <w:tcW w:w="9337" w:type="dxa"/>
                  <w:gridSpan w:val="2"/>
                  <w:shd w:val="clear" w:color="auto" w:fill="C00000"/>
                  <w:vAlign w:val="center"/>
                </w:tcPr>
                <w:p w14:paraId="62447FAD" w14:textId="77777777" w:rsidR="000907AF" w:rsidRPr="009D636C" w:rsidRDefault="009429C7" w:rsidP="009429C7">
                  <w:pPr>
                    <w:jc w:val="center"/>
                    <w:rPr>
                      <w:rFonts w:ascii="Times New Roman" w:hAnsi="Times New Roman" w:cs="Times New Roman"/>
                      <w:b/>
                      <w:bCs/>
                    </w:rPr>
                  </w:pPr>
                  <w:r>
                    <w:rPr>
                      <w:rFonts w:ascii="Times New Roman" w:hAnsi="Times New Roman" w:cs="Times New Roman"/>
                      <w:b/>
                      <w:bCs/>
                    </w:rPr>
                    <w:t>COMPETENCIAS</w:t>
                  </w:r>
                </w:p>
              </w:tc>
            </w:tr>
            <w:tr w:rsidR="004F72FA" w:rsidRPr="009D636C" w14:paraId="603A53AB" w14:textId="77777777" w:rsidTr="00446BB4">
              <w:trPr>
                <w:trHeight w:val="214"/>
              </w:trPr>
              <w:tc>
                <w:tcPr>
                  <w:tcW w:w="429" w:type="dxa"/>
                </w:tcPr>
                <w:p w14:paraId="3742530C" w14:textId="77777777" w:rsidR="004F72FA" w:rsidRPr="009429C7" w:rsidRDefault="004F72FA" w:rsidP="00B87EA1">
                  <w:pPr>
                    <w:jc w:val="center"/>
                    <w:rPr>
                      <w:rFonts w:ascii="Times New Roman" w:hAnsi="Times New Roman" w:cs="Times New Roman"/>
                      <w:bCs/>
                      <w:sz w:val="24"/>
                      <w:szCs w:val="24"/>
                    </w:rPr>
                  </w:pPr>
                  <w:r w:rsidRPr="009429C7">
                    <w:rPr>
                      <w:rFonts w:ascii="Times New Roman" w:hAnsi="Times New Roman" w:cs="Times New Roman"/>
                      <w:bCs/>
                      <w:sz w:val="24"/>
                      <w:szCs w:val="24"/>
                    </w:rPr>
                    <w:t>1</w:t>
                  </w:r>
                </w:p>
              </w:tc>
              <w:tc>
                <w:tcPr>
                  <w:tcW w:w="8908" w:type="dxa"/>
                </w:tcPr>
                <w:p w14:paraId="0678B813" w14:textId="3347C803" w:rsidR="004F72FA" w:rsidRPr="009429C7" w:rsidRDefault="009D6C32" w:rsidP="004F72FA">
                  <w:pPr>
                    <w:rPr>
                      <w:rFonts w:ascii="Times New Roman" w:hAnsi="Times New Roman" w:cs="Times New Roman"/>
                      <w:bCs/>
                      <w:sz w:val="24"/>
                      <w:szCs w:val="24"/>
                    </w:rPr>
                  </w:pPr>
                  <w:r>
                    <w:rPr>
                      <w:rFonts w:ascii="Times New Roman" w:hAnsi="Times New Roman" w:cs="Times New Roman"/>
                      <w:bCs/>
                      <w:sz w:val="24"/>
                      <w:szCs w:val="24"/>
                    </w:rPr>
                    <w:t>EC0553 Comunicación efectiva en el trabajo.</w:t>
                  </w:r>
                </w:p>
              </w:tc>
            </w:tr>
            <w:tr w:rsidR="004F72FA" w:rsidRPr="009D636C" w14:paraId="3E361C47" w14:textId="77777777" w:rsidTr="00446BB4">
              <w:trPr>
                <w:trHeight w:val="214"/>
              </w:trPr>
              <w:tc>
                <w:tcPr>
                  <w:tcW w:w="429" w:type="dxa"/>
                </w:tcPr>
                <w:p w14:paraId="38A8ABC0" w14:textId="77777777" w:rsidR="004F72FA" w:rsidRPr="009429C7" w:rsidRDefault="004F72FA" w:rsidP="00B87EA1">
                  <w:pPr>
                    <w:jc w:val="center"/>
                    <w:rPr>
                      <w:rFonts w:ascii="Times New Roman" w:hAnsi="Times New Roman" w:cs="Times New Roman"/>
                      <w:bCs/>
                      <w:sz w:val="24"/>
                      <w:szCs w:val="24"/>
                    </w:rPr>
                  </w:pPr>
                  <w:r w:rsidRPr="009429C7">
                    <w:rPr>
                      <w:rFonts w:ascii="Times New Roman" w:hAnsi="Times New Roman" w:cs="Times New Roman"/>
                      <w:bCs/>
                      <w:sz w:val="24"/>
                      <w:szCs w:val="24"/>
                    </w:rPr>
                    <w:t>2</w:t>
                  </w:r>
                </w:p>
              </w:tc>
              <w:tc>
                <w:tcPr>
                  <w:tcW w:w="8908" w:type="dxa"/>
                </w:tcPr>
                <w:p w14:paraId="39D1BC6B" w14:textId="05B1CC9C" w:rsidR="004F72FA" w:rsidRPr="009429C7" w:rsidRDefault="007D742C" w:rsidP="004F72FA">
                  <w:pPr>
                    <w:rPr>
                      <w:rFonts w:ascii="Times New Roman" w:hAnsi="Times New Roman" w:cs="Times New Roman"/>
                      <w:bCs/>
                      <w:sz w:val="24"/>
                      <w:szCs w:val="24"/>
                    </w:rPr>
                  </w:pPr>
                  <w:r>
                    <w:rPr>
                      <w:rFonts w:ascii="Times New Roman" w:hAnsi="Times New Roman" w:cs="Times New Roman"/>
                      <w:bCs/>
                      <w:sz w:val="24"/>
                      <w:szCs w:val="24"/>
                    </w:rPr>
                    <w:t xml:space="preserve">EC1059 </w:t>
                  </w:r>
                  <w:r w:rsidR="004F72FA" w:rsidRPr="009429C7">
                    <w:rPr>
                      <w:rFonts w:ascii="Times New Roman" w:hAnsi="Times New Roman" w:cs="Times New Roman"/>
                      <w:bCs/>
                      <w:sz w:val="24"/>
                      <w:szCs w:val="24"/>
                    </w:rPr>
                    <w:t>Atención con calidad en el servicio ciudadano basada en la cultura del buen trato</w:t>
                  </w:r>
                </w:p>
              </w:tc>
            </w:tr>
            <w:tr w:rsidR="004F72FA" w:rsidRPr="009D636C" w14:paraId="3E674346" w14:textId="77777777" w:rsidTr="00446BB4">
              <w:trPr>
                <w:trHeight w:val="226"/>
              </w:trPr>
              <w:tc>
                <w:tcPr>
                  <w:tcW w:w="429" w:type="dxa"/>
                </w:tcPr>
                <w:p w14:paraId="3CE7AD9B" w14:textId="77777777" w:rsidR="004F72FA" w:rsidRPr="009429C7" w:rsidRDefault="004F72FA" w:rsidP="00B87EA1">
                  <w:pPr>
                    <w:jc w:val="center"/>
                    <w:rPr>
                      <w:rFonts w:ascii="Times New Roman" w:hAnsi="Times New Roman" w:cs="Times New Roman"/>
                      <w:bCs/>
                      <w:sz w:val="24"/>
                      <w:szCs w:val="24"/>
                    </w:rPr>
                  </w:pPr>
                  <w:r w:rsidRPr="009429C7">
                    <w:rPr>
                      <w:rFonts w:ascii="Times New Roman" w:hAnsi="Times New Roman" w:cs="Times New Roman"/>
                      <w:bCs/>
                      <w:sz w:val="24"/>
                      <w:szCs w:val="24"/>
                    </w:rPr>
                    <w:t>3</w:t>
                  </w:r>
                </w:p>
              </w:tc>
              <w:tc>
                <w:tcPr>
                  <w:tcW w:w="8908" w:type="dxa"/>
                </w:tcPr>
                <w:p w14:paraId="1EFBD6AC" w14:textId="2835B598" w:rsidR="004F72FA" w:rsidRPr="009429C7" w:rsidRDefault="007D742C" w:rsidP="004F72FA">
                  <w:pPr>
                    <w:rPr>
                      <w:rFonts w:ascii="Times New Roman" w:hAnsi="Times New Roman" w:cs="Times New Roman"/>
                      <w:bCs/>
                      <w:sz w:val="24"/>
                      <w:szCs w:val="24"/>
                    </w:rPr>
                  </w:pPr>
                  <w:r>
                    <w:rPr>
                      <w:rFonts w:ascii="Times New Roman" w:hAnsi="Times New Roman" w:cs="Times New Roman"/>
                      <w:bCs/>
                      <w:sz w:val="24"/>
                      <w:szCs w:val="24"/>
                    </w:rPr>
                    <w:t xml:space="preserve">EC0554 </w:t>
                  </w:r>
                  <w:r w:rsidR="004F72FA" w:rsidRPr="009429C7">
                    <w:rPr>
                      <w:rFonts w:ascii="Times New Roman" w:hAnsi="Times New Roman" w:cs="Times New Roman"/>
                      <w:bCs/>
                      <w:sz w:val="24"/>
                      <w:szCs w:val="24"/>
                    </w:rPr>
                    <w:t>Trabajo en equipo.</w:t>
                  </w:r>
                </w:p>
              </w:tc>
            </w:tr>
            <w:tr w:rsidR="004F72FA" w:rsidRPr="009D636C" w14:paraId="23429084" w14:textId="77777777" w:rsidTr="00446BB4">
              <w:trPr>
                <w:trHeight w:val="319"/>
              </w:trPr>
              <w:tc>
                <w:tcPr>
                  <w:tcW w:w="9337" w:type="dxa"/>
                  <w:gridSpan w:val="2"/>
                  <w:shd w:val="clear" w:color="auto" w:fill="C00000"/>
                  <w:vAlign w:val="center"/>
                </w:tcPr>
                <w:p w14:paraId="1A8CB683" w14:textId="77777777" w:rsidR="004F72FA" w:rsidRPr="009D636C" w:rsidRDefault="009429C7" w:rsidP="009429C7">
                  <w:pPr>
                    <w:jc w:val="center"/>
                    <w:rPr>
                      <w:rFonts w:ascii="Times New Roman" w:hAnsi="Times New Roman" w:cs="Times New Roman"/>
                      <w:b/>
                      <w:bCs/>
                    </w:rPr>
                  </w:pPr>
                  <w:r>
                    <w:rPr>
                      <w:rFonts w:ascii="Times New Roman" w:hAnsi="Times New Roman" w:cs="Times New Roman"/>
                      <w:b/>
                      <w:bCs/>
                    </w:rPr>
                    <w:t>RELACIONES</w:t>
                  </w:r>
                </w:p>
              </w:tc>
            </w:tr>
          </w:tbl>
          <w:p w14:paraId="4BAED206" w14:textId="77777777" w:rsidR="000907AF" w:rsidRPr="009D636C" w:rsidRDefault="000907AF" w:rsidP="009429C7">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NTERNAS</w:t>
            </w:r>
          </w:p>
        </w:tc>
      </w:tr>
      <w:tr w:rsidR="000907AF" w:rsidRPr="009D636C" w14:paraId="79EBADF9"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388E29F" w14:textId="03E7FE74" w:rsidR="000907AF" w:rsidRPr="009429C7" w:rsidRDefault="003B106D"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556AB697" w14:textId="77777777" w:rsidR="000907AF" w:rsidRPr="009429C7" w:rsidRDefault="000907AF" w:rsidP="009429C7">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Personal de</w:t>
            </w:r>
            <w:r w:rsidR="009429C7" w:rsidRPr="009429C7">
              <w:rPr>
                <w:rFonts w:ascii="Times New Roman" w:hAnsi="Times New Roman" w:cs="Times New Roman"/>
                <w:sz w:val="24"/>
                <w:szCs w:val="24"/>
                <w:lang w:val="es-ES" w:eastAsia="es-ES"/>
              </w:rPr>
              <w:t xml:space="preserve"> </w:t>
            </w:r>
            <w:r w:rsidRPr="009429C7">
              <w:rPr>
                <w:rFonts w:ascii="Times New Roman" w:hAnsi="Times New Roman" w:cs="Times New Roman"/>
                <w:sz w:val="24"/>
                <w:szCs w:val="24"/>
                <w:lang w:val="es-ES" w:eastAsia="es-ES"/>
              </w:rPr>
              <w:t>l</w:t>
            </w:r>
            <w:r w:rsidR="009429C7" w:rsidRPr="009429C7">
              <w:rPr>
                <w:rFonts w:ascii="Times New Roman" w:hAnsi="Times New Roman" w:cs="Times New Roman"/>
                <w:sz w:val="24"/>
                <w:szCs w:val="24"/>
                <w:lang w:val="es-ES" w:eastAsia="es-ES"/>
              </w:rPr>
              <w:t>a</w:t>
            </w:r>
            <w:r w:rsidRPr="009429C7">
              <w:rPr>
                <w:rFonts w:ascii="Times New Roman" w:hAnsi="Times New Roman" w:cs="Times New Roman"/>
                <w:sz w:val="24"/>
                <w:szCs w:val="24"/>
                <w:lang w:val="es-ES" w:eastAsia="es-ES"/>
              </w:rPr>
              <w:t xml:space="preserve"> </w:t>
            </w:r>
            <w:r w:rsidR="009429C7" w:rsidRPr="009429C7">
              <w:rPr>
                <w:rFonts w:ascii="Times New Roman" w:hAnsi="Times New Roman" w:cs="Times New Roman"/>
                <w:sz w:val="24"/>
                <w:szCs w:val="24"/>
                <w:lang w:val="es-ES" w:eastAsia="es-ES"/>
              </w:rPr>
              <w:t>Coordinación de C</w:t>
            </w:r>
            <w:r w:rsidRPr="009429C7">
              <w:rPr>
                <w:rFonts w:ascii="Times New Roman" w:hAnsi="Times New Roman" w:cs="Times New Roman"/>
                <w:sz w:val="24"/>
                <w:szCs w:val="24"/>
                <w:lang w:val="es-ES" w:eastAsia="es-ES"/>
              </w:rPr>
              <w:t>ompras.</w:t>
            </w:r>
          </w:p>
        </w:tc>
      </w:tr>
      <w:tr w:rsidR="00026092" w:rsidRPr="009D636C" w14:paraId="15658AA0" w14:textId="77777777" w:rsidTr="006D2CBF">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A4A84F4" w14:textId="5016ACE9" w:rsidR="00026092" w:rsidRPr="00F60782" w:rsidRDefault="00026092" w:rsidP="00026092">
            <w:pPr>
              <w:spacing w:after="0" w:line="240" w:lineRule="auto"/>
              <w:jc w:val="center"/>
              <w:rPr>
                <w:rFonts w:ascii="Times New Roman" w:hAnsi="Times New Roman" w:cs="Times New Roman"/>
                <w:sz w:val="24"/>
                <w:szCs w:val="24"/>
              </w:rPr>
            </w:pPr>
            <w:r w:rsidRPr="00F60782">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noWrap/>
            <w:vAlign w:val="center"/>
          </w:tcPr>
          <w:p w14:paraId="57DB5C02" w14:textId="3F12EEAE" w:rsidR="00026092" w:rsidRPr="00F60782" w:rsidRDefault="00026092" w:rsidP="00026092">
            <w:pPr>
              <w:spacing w:after="0" w:line="240" w:lineRule="auto"/>
              <w:rPr>
                <w:rFonts w:ascii="Times New Roman" w:hAnsi="Times New Roman" w:cs="Times New Roman"/>
                <w:sz w:val="24"/>
                <w:szCs w:val="24"/>
                <w:lang w:val="es-ES" w:eastAsia="es-ES"/>
              </w:rPr>
            </w:pPr>
            <w:r w:rsidRPr="00F60782">
              <w:rPr>
                <w:rFonts w:ascii="Times New Roman" w:hAnsi="Times New Roman" w:cs="Times New Roman"/>
                <w:sz w:val="24"/>
                <w:szCs w:val="24"/>
                <w:lang w:val="es-ES" w:eastAsia="es-ES"/>
              </w:rPr>
              <w:t>Unidades Responsables.</w:t>
            </w:r>
          </w:p>
        </w:tc>
      </w:tr>
      <w:tr w:rsidR="00026092" w:rsidRPr="009D636C" w14:paraId="70794F0F" w14:textId="77777777" w:rsidTr="006D2CBF">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860BFA8" w14:textId="005D4386" w:rsidR="00026092" w:rsidRPr="00F60782" w:rsidRDefault="00026092" w:rsidP="00026092">
            <w:pPr>
              <w:spacing w:after="0" w:line="240" w:lineRule="auto"/>
              <w:jc w:val="center"/>
              <w:rPr>
                <w:rFonts w:ascii="Times New Roman" w:hAnsi="Times New Roman" w:cs="Times New Roman"/>
                <w:sz w:val="24"/>
                <w:szCs w:val="24"/>
              </w:rPr>
            </w:pPr>
            <w:r w:rsidRPr="00F60782">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noWrap/>
            <w:vAlign w:val="center"/>
          </w:tcPr>
          <w:p w14:paraId="12A574AA" w14:textId="545B52A4" w:rsidR="00026092" w:rsidRPr="00F60782" w:rsidRDefault="00026092" w:rsidP="00026092">
            <w:pPr>
              <w:spacing w:after="0" w:line="240" w:lineRule="auto"/>
              <w:rPr>
                <w:rFonts w:ascii="Times New Roman" w:hAnsi="Times New Roman" w:cs="Times New Roman"/>
                <w:sz w:val="24"/>
                <w:szCs w:val="24"/>
                <w:lang w:val="es-ES" w:eastAsia="es-ES"/>
              </w:rPr>
            </w:pPr>
            <w:r w:rsidRPr="00F60782">
              <w:rPr>
                <w:rFonts w:ascii="Times New Roman" w:hAnsi="Times New Roman" w:cs="Times New Roman"/>
                <w:sz w:val="24"/>
                <w:szCs w:val="24"/>
                <w:lang w:val="es-ES" w:eastAsia="es-ES"/>
              </w:rPr>
              <w:t>Coordinación de Patrimonio y Control Vehicular.</w:t>
            </w:r>
          </w:p>
        </w:tc>
      </w:tr>
      <w:tr w:rsidR="00026092" w:rsidRPr="009D636C" w14:paraId="239511FB" w14:textId="77777777" w:rsidTr="006D2CBF">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71D8C16" w14:textId="5C844691" w:rsidR="00026092" w:rsidRPr="00F60782" w:rsidRDefault="00026092" w:rsidP="00026092">
            <w:pPr>
              <w:spacing w:after="0" w:line="240" w:lineRule="auto"/>
              <w:jc w:val="center"/>
              <w:rPr>
                <w:rFonts w:ascii="Times New Roman" w:hAnsi="Times New Roman" w:cs="Times New Roman"/>
                <w:sz w:val="24"/>
                <w:szCs w:val="24"/>
              </w:rPr>
            </w:pPr>
            <w:r w:rsidRPr="00F60782">
              <w:rPr>
                <w:rFonts w:ascii="Times New Roman" w:hAnsi="Times New Roman" w:cs="Times New Roman"/>
                <w:sz w:val="24"/>
                <w:szCs w:val="24"/>
              </w:rPr>
              <w:t>4</w:t>
            </w:r>
          </w:p>
        </w:tc>
        <w:tc>
          <w:tcPr>
            <w:tcW w:w="8931" w:type="dxa"/>
            <w:gridSpan w:val="5"/>
            <w:tcBorders>
              <w:top w:val="single" w:sz="4" w:space="0" w:color="auto"/>
              <w:left w:val="single" w:sz="4" w:space="0" w:color="auto"/>
              <w:bottom w:val="single" w:sz="4" w:space="0" w:color="auto"/>
              <w:right w:val="single" w:sz="4" w:space="0" w:color="auto"/>
            </w:tcBorders>
            <w:noWrap/>
            <w:vAlign w:val="center"/>
          </w:tcPr>
          <w:p w14:paraId="43941922" w14:textId="1D0B5832" w:rsidR="00026092" w:rsidRPr="00F60782" w:rsidRDefault="00026092" w:rsidP="00026092">
            <w:pPr>
              <w:spacing w:after="0" w:line="240" w:lineRule="auto"/>
              <w:rPr>
                <w:rFonts w:ascii="Times New Roman" w:hAnsi="Times New Roman" w:cs="Times New Roman"/>
                <w:sz w:val="24"/>
                <w:szCs w:val="24"/>
                <w:lang w:val="es-ES" w:eastAsia="es-ES"/>
              </w:rPr>
            </w:pPr>
            <w:r w:rsidRPr="00F60782">
              <w:rPr>
                <w:rFonts w:ascii="Times New Roman" w:hAnsi="Times New Roman" w:cs="Times New Roman"/>
                <w:sz w:val="24"/>
                <w:szCs w:val="24"/>
                <w:lang w:val="es-ES" w:eastAsia="es-ES"/>
              </w:rPr>
              <w:t>Coordinación de Correspondencia y Mensajería.</w:t>
            </w:r>
          </w:p>
        </w:tc>
      </w:tr>
      <w:tr w:rsidR="00026092" w:rsidRPr="009D636C" w14:paraId="3C7653BB" w14:textId="77777777" w:rsidTr="00E1243C">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617E119B" w14:textId="77777777" w:rsidR="00026092" w:rsidRPr="00727C75" w:rsidRDefault="00026092" w:rsidP="00026092">
            <w:pPr>
              <w:spacing w:after="0" w:line="240" w:lineRule="auto"/>
              <w:jc w:val="center"/>
              <w:rPr>
                <w:rFonts w:ascii="Times New Roman" w:hAnsi="Times New Roman" w:cs="Times New Roman"/>
                <w:b/>
                <w:bCs/>
                <w:sz w:val="24"/>
                <w:szCs w:val="24"/>
                <w:highlight w:val="red"/>
                <w:lang w:val="es-ES" w:eastAsia="es-ES"/>
              </w:rPr>
            </w:pPr>
            <w:r w:rsidRPr="00F60782">
              <w:rPr>
                <w:rFonts w:ascii="Times New Roman" w:hAnsi="Times New Roman" w:cs="Times New Roman"/>
                <w:b/>
                <w:bCs/>
              </w:rPr>
              <w:t>EXTERNAS</w:t>
            </w:r>
          </w:p>
        </w:tc>
      </w:tr>
      <w:tr w:rsidR="00026092" w:rsidRPr="009D636C" w14:paraId="469ACA22"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DEDC474" w14:textId="77777777" w:rsidR="00026092" w:rsidRPr="009429C7" w:rsidRDefault="00026092" w:rsidP="00026092">
            <w:pPr>
              <w:spacing w:after="0" w:line="240" w:lineRule="auto"/>
              <w:jc w:val="center"/>
              <w:rPr>
                <w:rFonts w:ascii="Times New Roman" w:hAnsi="Times New Roman" w:cs="Times New Roman"/>
                <w:sz w:val="24"/>
                <w:szCs w:val="24"/>
                <w:lang w:val="es-ES" w:eastAsia="es-ES"/>
              </w:rPr>
            </w:pPr>
            <w:r w:rsidRPr="009429C7">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15966B30" w14:textId="77777777" w:rsidR="00026092" w:rsidRPr="009429C7" w:rsidRDefault="00026092" w:rsidP="00026092">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Proveedores.</w:t>
            </w:r>
          </w:p>
        </w:tc>
      </w:tr>
      <w:tr w:rsidR="00026092" w:rsidRPr="009D636C" w14:paraId="786A96EA" w14:textId="77777777" w:rsidTr="00E1243C">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11E73A5E" w14:textId="77777777" w:rsidR="00026092" w:rsidRPr="009429C7" w:rsidRDefault="00026092" w:rsidP="00026092">
            <w:pPr>
              <w:spacing w:after="0" w:line="240" w:lineRule="auto"/>
              <w:jc w:val="center"/>
              <w:rPr>
                <w:rFonts w:ascii="Times New Roman" w:hAnsi="Times New Roman" w:cs="Times New Roman"/>
                <w:sz w:val="24"/>
                <w:szCs w:val="24"/>
              </w:rPr>
            </w:pPr>
            <w:r w:rsidRPr="009429C7">
              <w:rPr>
                <w:rFonts w:ascii="Times New Roman" w:hAnsi="Times New Roman" w:cs="Times New Roman"/>
                <w:sz w:val="24"/>
                <w:szCs w:val="24"/>
              </w:rPr>
              <w:t>5</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6EB6DDDF" w14:textId="77777777" w:rsidR="00026092" w:rsidRPr="009429C7" w:rsidRDefault="00026092" w:rsidP="00026092">
            <w:pPr>
              <w:spacing w:after="0" w:line="240" w:lineRule="auto"/>
              <w:rPr>
                <w:rFonts w:ascii="Times New Roman" w:hAnsi="Times New Roman" w:cs="Times New Roman"/>
                <w:sz w:val="24"/>
                <w:szCs w:val="24"/>
                <w:lang w:val="es-ES" w:eastAsia="es-ES"/>
              </w:rPr>
            </w:pPr>
            <w:r w:rsidRPr="009429C7">
              <w:rPr>
                <w:rFonts w:ascii="Times New Roman" w:hAnsi="Times New Roman" w:cs="Times New Roman"/>
                <w:sz w:val="24"/>
                <w:szCs w:val="24"/>
                <w:lang w:val="es-ES" w:eastAsia="es-ES"/>
              </w:rPr>
              <w:t>Mensajería externa a la UJED.</w:t>
            </w:r>
          </w:p>
        </w:tc>
      </w:tr>
    </w:tbl>
    <w:p w14:paraId="2C2C8638" w14:textId="01760F57" w:rsidR="000907AF" w:rsidRDefault="000907AF" w:rsidP="005B76D8">
      <w:pPr>
        <w:spacing w:after="0" w:line="240" w:lineRule="auto"/>
        <w:rPr>
          <w:rFonts w:ascii="Times New Roman" w:hAnsi="Times New Roman" w:cs="Times New Roman"/>
          <w:b/>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5B76D8" w:rsidRPr="00104433" w14:paraId="3F52565D" w14:textId="77777777" w:rsidTr="00C634E3">
        <w:trPr>
          <w:trHeight w:val="438"/>
        </w:trPr>
        <w:tc>
          <w:tcPr>
            <w:tcW w:w="2977" w:type="dxa"/>
            <w:vMerge w:val="restart"/>
            <w:tcBorders>
              <w:right w:val="single" w:sz="4" w:space="0" w:color="auto"/>
            </w:tcBorders>
            <w:shd w:val="clear" w:color="auto" w:fill="C00000"/>
          </w:tcPr>
          <w:p w14:paraId="42048114"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1D8C29E" w14:textId="77777777" w:rsidR="005B76D8" w:rsidRPr="00104433" w:rsidRDefault="005B76D8"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3AF05E2"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5C818AD0" w14:textId="77777777" w:rsidR="005B76D8" w:rsidRPr="00104433" w:rsidRDefault="005B76D8"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70B733FD" w14:textId="77777777" w:rsidR="005B76D8" w:rsidRPr="00104433" w:rsidRDefault="005B76D8"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5B76D8" w:rsidRPr="00104433" w14:paraId="42FC43AF" w14:textId="77777777" w:rsidTr="00C634E3">
        <w:trPr>
          <w:trHeight w:val="402"/>
        </w:trPr>
        <w:tc>
          <w:tcPr>
            <w:tcW w:w="2977" w:type="dxa"/>
            <w:vMerge/>
            <w:tcBorders>
              <w:right w:val="single" w:sz="4" w:space="0" w:color="auto"/>
            </w:tcBorders>
            <w:shd w:val="clear" w:color="auto" w:fill="C00000"/>
          </w:tcPr>
          <w:p w14:paraId="54C80586" w14:textId="77777777" w:rsidR="005B76D8" w:rsidRPr="00104433" w:rsidRDefault="005B76D8"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1888DA6C" w14:textId="77777777" w:rsidR="005B76D8" w:rsidRPr="00104433" w:rsidRDefault="005B76D8"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5530148F" w14:textId="77777777" w:rsidR="005B76D8" w:rsidRPr="00104433" w:rsidRDefault="005B76D8"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30919C0D" w14:textId="77777777" w:rsidR="005B76D8" w:rsidRPr="00104433" w:rsidRDefault="005B76D8"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5D1C59FD"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23B532C0"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7968C28B" w14:textId="77777777" w:rsidR="005B76D8" w:rsidRPr="00104433" w:rsidRDefault="005B76D8"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5B76D8" w:rsidRPr="00104433" w14:paraId="6B48C09B" w14:textId="77777777" w:rsidTr="005B76D8">
        <w:trPr>
          <w:trHeight w:val="1114"/>
        </w:trPr>
        <w:tc>
          <w:tcPr>
            <w:tcW w:w="2977" w:type="dxa"/>
            <w:tcBorders>
              <w:right w:val="single" w:sz="4" w:space="0" w:color="auto"/>
            </w:tcBorders>
            <w:vAlign w:val="bottom"/>
          </w:tcPr>
          <w:sdt>
            <w:sdtPr>
              <w:id w:val="2094354142"/>
              <w:placeholder>
                <w:docPart w:val="C5580EBFAAE24F4393EF06EDC2AF3166"/>
              </w:placeholder>
            </w:sdtPr>
            <w:sdtEndPr/>
            <w:sdtContent>
              <w:sdt>
                <w:sdtPr>
                  <w:rPr>
                    <w:rFonts w:ascii="Times New Roman" w:hAnsi="Times New Roman" w:cs="Times New Roman"/>
                    <w:sz w:val="24"/>
                    <w:szCs w:val="24"/>
                  </w:rPr>
                  <w:id w:val="-258907532"/>
                  <w:placeholder>
                    <w:docPart w:val="131584E842CF4035A2F711EB483DEA50"/>
                  </w:placeholder>
                </w:sdtPr>
                <w:sdtEndPr/>
                <w:sdtContent>
                  <w:sdt>
                    <w:sdtPr>
                      <w:id w:val="1268582436"/>
                      <w:placeholder>
                        <w:docPart w:val="338E9408F39C469FB4B329F07BE4E41A"/>
                      </w:placeholder>
                    </w:sdtPr>
                    <w:sdtEndPr/>
                    <w:sdtContent>
                      <w:sdt>
                        <w:sdtPr>
                          <w:id w:val="650718298"/>
                          <w:placeholder>
                            <w:docPart w:val="A1D7C061B0564B95B36EB987C4445FDB"/>
                          </w:placeholder>
                        </w:sdtPr>
                        <w:sdtEndPr/>
                        <w:sdtContent>
                          <w:sdt>
                            <w:sdtPr>
                              <w:rPr>
                                <w:rFonts w:ascii="Times New Roman" w:hAnsi="Times New Roman" w:cs="Times New Roman"/>
                                <w:sz w:val="24"/>
                                <w:szCs w:val="24"/>
                              </w:rPr>
                              <w:id w:val="-750425491"/>
                              <w:placeholder>
                                <w:docPart w:val="09DE98CDF944441F94463A087DE952AA"/>
                              </w:placeholder>
                            </w:sdtPr>
                            <w:sdtEndPr/>
                            <w:sdtContent>
                              <w:sdt>
                                <w:sdtPr>
                                  <w:rPr>
                                    <w:rFonts w:ascii="Times New Roman" w:hAnsi="Times New Roman" w:cs="Times New Roman"/>
                                  </w:rPr>
                                  <w:id w:val="618424870"/>
                                  <w:placeholder>
                                    <w:docPart w:val="916C629C4E2243D4BC88B0F6E028A013"/>
                                  </w:placeholder>
                                </w:sdtPr>
                                <w:sdtEndPr/>
                                <w:sdtContent>
                                  <w:sdt>
                                    <w:sdtPr>
                                      <w:id w:val="-1878378243"/>
                                      <w:placeholder>
                                        <w:docPart w:val="FA8BFBA34C45490BAB2FE00CC36887E6"/>
                                      </w:placeholder>
                                    </w:sdtPr>
                                    <w:sdtEndPr/>
                                    <w:sdtContent>
                                      <w:sdt>
                                        <w:sdtPr>
                                          <w:id w:val="-2118362033"/>
                                          <w:placeholder>
                                            <w:docPart w:val="830B4207F55B43128C8CA01612AAE07A"/>
                                          </w:placeholder>
                                        </w:sdtPr>
                                        <w:sdtEndPr>
                                          <w:rPr>
                                            <w:rFonts w:ascii="Times New Roman" w:hAnsi="Times New Roman" w:cs="Times New Roman"/>
                                          </w:rPr>
                                        </w:sdtEndPr>
                                        <w:sdtContent>
                                          <w:sdt>
                                            <w:sdtPr>
                                              <w:rPr>
                                                <w:rFonts w:ascii="Times New Roman" w:hAnsi="Times New Roman" w:cs="Times New Roman"/>
                                              </w:rPr>
                                              <w:id w:val="-1674487735"/>
                                              <w:placeholder>
                                                <w:docPart w:val="F97CEDD23B84434EB56928515DCD26FB"/>
                                              </w:placeholder>
                                            </w:sdtPr>
                                            <w:sdtEndPr/>
                                            <w:sdtContent>
                                              <w:p w14:paraId="1F71DDC2" w14:textId="77777777" w:rsidR="00475145" w:rsidRDefault="00475145" w:rsidP="00475145">
                                                <w:pPr>
                                                  <w:shd w:val="clear" w:color="auto" w:fill="FFFFFF" w:themeFill="background1"/>
                                                  <w:jc w:val="center"/>
                                                  <w:rPr>
                                                    <w:rFonts w:ascii="Times New Roman" w:hAnsi="Times New Roman" w:cs="Times New Roman"/>
                                                  </w:rPr>
                                                </w:pPr>
                                              </w:p>
                                              <w:p w14:paraId="6E551EC2" w14:textId="77777777" w:rsidR="00475145" w:rsidRDefault="00475145" w:rsidP="00475145">
                                                <w:pPr>
                                                  <w:shd w:val="clear" w:color="auto" w:fill="FFFFFF" w:themeFill="background1"/>
                                                  <w:jc w:val="center"/>
                                                  <w:rPr>
                                                    <w:rFonts w:ascii="Times New Roman" w:hAnsi="Times New Roman" w:cs="Times New Roman"/>
                                                  </w:rPr>
                                                </w:pPr>
                                              </w:p>
                                              <w:p w14:paraId="5289FD06" w14:textId="428FAF4F" w:rsidR="00475145" w:rsidRDefault="00475145" w:rsidP="00475145">
                                                <w:pPr>
                                                  <w:shd w:val="clear" w:color="auto" w:fill="FFFFFF" w:themeFill="background1"/>
                                                  <w:jc w:val="center"/>
                                                  <w:rPr>
                                                    <w:rFonts w:ascii="Times New Roman" w:hAnsi="Times New Roman" w:cs="Times New Roman"/>
                                                  </w:rPr>
                                                </w:pPr>
                                                <w:r>
                                                  <w:rPr>
                                                    <w:rFonts w:ascii="Times New Roman" w:hAnsi="Times New Roman" w:cs="Times New Roman"/>
                                                  </w:rPr>
                                                  <w:t>C.P. Fabiola Mireya Gómez Meza</w:t>
                                                </w:r>
                                              </w:p>
                                              <w:p w14:paraId="12BCB576" w14:textId="77777777" w:rsidR="00475145" w:rsidRDefault="00475145" w:rsidP="00475145">
                                                <w:pPr>
                                                  <w:shd w:val="clear" w:color="auto" w:fill="FFFFFF" w:themeFill="background1"/>
                                                  <w:jc w:val="center"/>
                                                  <w:rPr>
                                                    <w:rFonts w:ascii="Times New Roman" w:hAnsi="Times New Roman" w:cs="Times New Roman"/>
                                                  </w:rPr>
                                                </w:pPr>
                                              </w:p>
                                              <w:p w14:paraId="6C8A2105" w14:textId="77777777" w:rsidR="00475145" w:rsidRDefault="00475145" w:rsidP="00475145">
                                                <w:pPr>
                                                  <w:shd w:val="clear" w:color="auto" w:fill="FFFFFF" w:themeFill="background1"/>
                                                  <w:jc w:val="center"/>
                                                  <w:rPr>
                                                    <w:rFonts w:ascii="Times New Roman" w:hAnsi="Times New Roman" w:cs="Times New Roman"/>
                                                  </w:rPr>
                                                </w:pPr>
                                              </w:p>
                                              <w:p w14:paraId="0A219CA7" w14:textId="77777777" w:rsidR="00475145" w:rsidRDefault="00475145" w:rsidP="00475145">
                                                <w:pPr>
                                                  <w:shd w:val="clear" w:color="auto" w:fill="FFFFFF" w:themeFill="background1"/>
                                                  <w:jc w:val="center"/>
                                                </w:pPr>
                                                <w:r>
                                                  <w:rPr>
                                                    <w:rFonts w:ascii="Times New Roman" w:hAnsi="Times New Roman" w:cs="Times New Roman"/>
                                                    <w:sz w:val="24"/>
                                                    <w:szCs w:val="24"/>
                                                  </w:rPr>
                                                  <w:t>Dra. Lourdes Elena Hernández Carrillo</w:t>
                                                </w:r>
                                              </w:p>
                                            </w:sdtContent>
                                          </w:sdt>
                                        </w:sdtContent>
                                      </w:sdt>
                                    </w:sdtContent>
                                  </w:sdt>
                                </w:sdtContent>
                              </w:sdt>
                            </w:sdtContent>
                          </w:sdt>
                        </w:sdtContent>
                      </w:sdt>
                      <w:p w14:paraId="62BD6DB5" w14:textId="0009CF5C" w:rsidR="005B76D8" w:rsidRPr="005B76D8" w:rsidRDefault="006A5FC4" w:rsidP="005B76D8">
                        <w:pPr>
                          <w:jc w:val="center"/>
                        </w:pPr>
                      </w:p>
                    </w:sdtContent>
                  </w:sdt>
                </w:sdtContent>
              </w:sdt>
            </w:sdtContent>
          </w:sdt>
        </w:tc>
        <w:tc>
          <w:tcPr>
            <w:tcW w:w="425" w:type="dxa"/>
            <w:tcBorders>
              <w:top w:val="nil"/>
              <w:left w:val="single" w:sz="4" w:space="0" w:color="auto"/>
              <w:bottom w:val="nil"/>
              <w:right w:val="single" w:sz="4" w:space="0" w:color="auto"/>
            </w:tcBorders>
            <w:vAlign w:val="bottom"/>
          </w:tcPr>
          <w:p w14:paraId="1826B07E" w14:textId="77777777" w:rsidR="005B76D8" w:rsidRPr="00104433" w:rsidRDefault="005B76D8" w:rsidP="00C634E3">
            <w:pPr>
              <w:widowControl w:val="0"/>
              <w:spacing w:line="276" w:lineRule="auto"/>
              <w:jc w:val="center"/>
              <w:rPr>
                <w:rFonts w:ascii="Times New Roman" w:hAnsi="Times New Roman" w:cs="Times New Roman"/>
                <w:sz w:val="24"/>
                <w:szCs w:val="24"/>
              </w:rPr>
            </w:pPr>
          </w:p>
        </w:tc>
        <w:tc>
          <w:tcPr>
            <w:tcW w:w="3233" w:type="dxa"/>
            <w:tcBorders>
              <w:left w:val="single" w:sz="4" w:space="0" w:color="auto"/>
              <w:right w:val="single" w:sz="4" w:space="0" w:color="auto"/>
            </w:tcBorders>
            <w:vAlign w:val="bottom"/>
          </w:tcPr>
          <w:sdt>
            <w:sdtPr>
              <w:id w:val="1672452652"/>
              <w:placeholder>
                <w:docPart w:val="5DA1ED92CDCC4A7AAE8801759C8F52A9"/>
              </w:placeholder>
            </w:sdtPr>
            <w:sdtEndPr/>
            <w:sdtContent>
              <w:sdt>
                <w:sdtPr>
                  <w:rPr>
                    <w:rFonts w:ascii="Times New Roman" w:hAnsi="Times New Roman" w:cs="Times New Roman"/>
                  </w:rPr>
                  <w:id w:val="-115985142"/>
                  <w:placeholder>
                    <w:docPart w:val="545967C679F647328D85780FA5F50E31"/>
                  </w:placeholder>
                </w:sdtPr>
                <w:sdtEndPr/>
                <w:sdtContent>
                  <w:sdt>
                    <w:sdtPr>
                      <w:rPr>
                        <w:rFonts w:ascii="Times New Roman" w:hAnsi="Times New Roman" w:cs="Times New Roman"/>
                      </w:rPr>
                      <w:id w:val="304749325"/>
                      <w:placeholder>
                        <w:docPart w:val="DB263CD446014DF9B0FD3D74AD63E01D"/>
                      </w:placeholder>
                    </w:sdtPr>
                    <w:sdtEndPr/>
                    <w:sdtContent>
                      <w:sdt>
                        <w:sdtPr>
                          <w:id w:val="236523764"/>
                          <w:placeholder>
                            <w:docPart w:val="7D12F2DF1CAF4170B2AA45D307271E1F"/>
                          </w:placeholder>
                        </w:sdtPr>
                        <w:sdtEndPr/>
                        <w:sdtContent>
                          <w:sdt>
                            <w:sdtPr>
                              <w:id w:val="-1224830070"/>
                              <w:placeholder>
                                <w:docPart w:val="8E190C8B39854CA89A53FA603B65A30E"/>
                              </w:placeholder>
                            </w:sdtPr>
                            <w:sdtEndPr>
                              <w:rPr>
                                <w:rFonts w:ascii="Times New Roman" w:hAnsi="Times New Roman" w:cs="Times New Roman"/>
                              </w:rPr>
                            </w:sdtEndPr>
                            <w:sdtContent>
                              <w:sdt>
                                <w:sdtPr>
                                  <w:rPr>
                                    <w:rFonts w:ascii="Times New Roman" w:hAnsi="Times New Roman" w:cs="Times New Roman"/>
                                  </w:rPr>
                                  <w:id w:val="2090108526"/>
                                  <w:placeholder>
                                    <w:docPart w:val="BF9617F7AD2A4CF6B312B332D4FDEF07"/>
                                  </w:placeholder>
                                </w:sdtPr>
                                <w:sdtEndPr/>
                                <w:sdtContent>
                                  <w:sdt>
                                    <w:sdtPr>
                                      <w:id w:val="1897628305"/>
                                      <w:placeholder>
                                        <w:docPart w:val="61BBBA7628284CAF96ECB20D716DA724"/>
                                      </w:placeholder>
                                    </w:sdtPr>
                                    <w:sdtEndPr/>
                                    <w:sdtContent>
                                      <w:p w14:paraId="1F4D8F4B" w14:textId="201D5121" w:rsidR="005B76D8" w:rsidRPr="007C3361" w:rsidRDefault="00475145" w:rsidP="00475145">
                                        <w:pPr>
                                          <w:shd w:val="clear" w:color="auto" w:fill="FFFFFF" w:themeFill="background1"/>
                                          <w:jc w:val="center"/>
                                        </w:pPr>
                                        <w:r w:rsidRPr="007C3361">
                                          <w:rPr>
                                            <w:rFonts w:ascii="Times New Roman" w:hAnsi="Times New Roman" w:cs="Times New Roman"/>
                                          </w:rPr>
                                          <w:t>M.G.P. Sergio Iván López Domínguez</w:t>
                                        </w:r>
                                      </w:p>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7D7EE897" w14:textId="77777777" w:rsidR="005B76D8" w:rsidRPr="00104433" w:rsidRDefault="005B76D8"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vAlign w:val="center"/>
          </w:tcPr>
          <w:p w14:paraId="08ADD97A" w14:textId="77777777" w:rsidR="005B76D8" w:rsidRPr="007C3361" w:rsidRDefault="005B76D8"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107CD119" w14:textId="65C85357" w:rsidR="005B76D8"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1F6E7344" w14:textId="77777777" w:rsidR="005B76D8" w:rsidRPr="007C3361" w:rsidRDefault="005B76D8" w:rsidP="00C634E3">
            <w:pPr>
              <w:jc w:val="center"/>
              <w:rPr>
                <w:rFonts w:ascii="Times New Roman" w:hAnsi="Times New Roman" w:cs="Times New Roman"/>
              </w:rPr>
            </w:pPr>
            <w:r w:rsidRPr="007C3361">
              <w:rPr>
                <w:rFonts w:ascii="Times New Roman" w:hAnsi="Times New Roman" w:cs="Times New Roman"/>
              </w:rPr>
              <w:t>2022</w:t>
            </w:r>
          </w:p>
        </w:tc>
      </w:tr>
    </w:tbl>
    <w:p w14:paraId="007583BE" w14:textId="086FB5D2" w:rsidR="004A44C8" w:rsidRDefault="004A44C8" w:rsidP="004F4E13">
      <w:pPr>
        <w:spacing w:after="120"/>
        <w:rPr>
          <w:rFonts w:ascii="Arial" w:hAnsi="Arial" w:cs="Arial"/>
        </w:rPr>
      </w:pPr>
      <w:r>
        <w:rPr>
          <w:rFonts w:ascii="Arial" w:hAnsi="Arial" w:cs="Arial"/>
        </w:rPr>
        <w:br w:type="page"/>
      </w:r>
    </w:p>
    <w:p w14:paraId="6E1C93C0" w14:textId="77777777" w:rsidR="00224F05" w:rsidRDefault="00224F05" w:rsidP="004F4E13">
      <w:pPr>
        <w:spacing w:after="120"/>
        <w:rPr>
          <w:rFonts w:ascii="Arial" w:hAnsi="Arial" w:cs="Arial"/>
        </w:rPr>
      </w:pPr>
    </w:p>
    <w:tbl>
      <w:tblPr>
        <w:tblW w:w="9498"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94"/>
      </w:tblGrid>
      <w:tr w:rsidR="004F4E13" w:rsidRPr="009D636C" w14:paraId="4EBF78E3" w14:textId="77777777" w:rsidTr="00046B2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F506B48" w14:textId="2B046238" w:rsidR="004F4E13" w:rsidRPr="009D636C" w:rsidRDefault="004F4E13" w:rsidP="001B7B78">
            <w:pPr>
              <w:jc w:val="center"/>
              <w:rPr>
                <w:rFonts w:ascii="Times New Roman" w:hAnsi="Times New Roman" w:cs="Times New Roman"/>
                <w:b/>
                <w:bCs/>
              </w:rPr>
            </w:pPr>
            <w:r w:rsidRPr="009D636C">
              <w:rPr>
                <w:rFonts w:ascii="Times New Roman" w:hAnsi="Times New Roman" w:cs="Times New Roman"/>
                <w:b/>
                <w:bCs/>
                <w:noProof/>
                <w:lang w:eastAsia="es-MX"/>
              </w:rPr>
              <w:drawing>
                <wp:inline distT="0" distB="0" distL="0" distR="0" wp14:anchorId="2DF79CAE" wp14:editId="0F42990E">
                  <wp:extent cx="1562668" cy="704752"/>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92347" cy="718137"/>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B309833" w14:textId="77777777" w:rsidR="004F4E13" w:rsidRPr="009D636C" w:rsidRDefault="004F4E13" w:rsidP="001B7B78">
            <w:pPr>
              <w:spacing w:after="0"/>
              <w:jc w:val="center"/>
              <w:rPr>
                <w:rFonts w:ascii="Times New Roman" w:hAnsi="Times New Roman" w:cs="Times New Roman"/>
                <w:b/>
                <w:bCs/>
              </w:rPr>
            </w:pPr>
            <w:r w:rsidRPr="009D636C">
              <w:rPr>
                <w:rFonts w:ascii="Times New Roman" w:hAnsi="Times New Roman" w:cs="Times New Roman"/>
                <w:b/>
                <w:bCs/>
              </w:rPr>
              <w:t>DESCRIPCIÓN DE PUESTOS</w:t>
            </w:r>
          </w:p>
        </w:tc>
        <w:tc>
          <w:tcPr>
            <w:tcW w:w="269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24BBDDD" w14:textId="224ABFA9" w:rsidR="004F4E13" w:rsidRPr="009D636C" w:rsidRDefault="00775834" w:rsidP="001B7B78">
            <w:pPr>
              <w:spacing w:after="100" w:afterAutospacing="1" w:line="240" w:lineRule="auto"/>
              <w:rPr>
                <w:rFonts w:ascii="Times New Roman" w:hAnsi="Times New Roman" w:cs="Times New Roman"/>
                <w:b/>
                <w:bCs/>
              </w:rPr>
            </w:pPr>
            <w:r>
              <w:rPr>
                <w:rFonts w:ascii="Times New Roman" w:hAnsi="Times New Roman" w:cs="Times New Roman"/>
                <w:b/>
                <w:bCs/>
              </w:rPr>
              <w:t>RSGC</w:t>
            </w:r>
            <w:r w:rsidR="005A6820">
              <w:rPr>
                <w:rFonts w:ascii="Times New Roman" w:hAnsi="Times New Roman" w:cs="Times New Roman"/>
                <w:b/>
                <w:bCs/>
              </w:rPr>
              <w:t xml:space="preserve"> </w:t>
            </w:r>
            <w:r>
              <w:rPr>
                <w:rFonts w:ascii="Times New Roman" w:hAnsi="Times New Roman" w:cs="Times New Roman"/>
                <w:b/>
                <w:bCs/>
              </w:rPr>
              <w:t>5.3,</w:t>
            </w:r>
            <w:r w:rsidR="005A6820">
              <w:rPr>
                <w:rFonts w:ascii="Times New Roman" w:hAnsi="Times New Roman" w:cs="Times New Roman"/>
                <w:b/>
                <w:bCs/>
              </w:rPr>
              <w:t xml:space="preserve"> </w:t>
            </w:r>
            <w:r>
              <w:rPr>
                <w:rFonts w:ascii="Times New Roman" w:hAnsi="Times New Roman" w:cs="Times New Roman"/>
                <w:b/>
                <w:bCs/>
              </w:rPr>
              <w:t>A</w:t>
            </w:r>
          </w:p>
        </w:tc>
      </w:tr>
      <w:tr w:rsidR="004F4E13" w:rsidRPr="009D636C" w14:paraId="5136F4AC" w14:textId="77777777" w:rsidTr="00B81037">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228D7FBF" w14:textId="77777777" w:rsidR="004F4E13" w:rsidRPr="009D636C" w:rsidRDefault="004F4E13" w:rsidP="001B7B78">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96A8FB7" w14:textId="77777777" w:rsidR="004F4E13" w:rsidRPr="000C3971" w:rsidRDefault="00775834" w:rsidP="00775834">
            <w:pPr>
              <w:pStyle w:val="Ttulo2"/>
              <w:spacing w:before="0"/>
              <w:jc w:val="center"/>
              <w:rPr>
                <w:rFonts w:ascii="Times New Roman" w:hAnsi="Times New Roman" w:cs="Times New Roman"/>
                <w:color w:val="auto"/>
                <w:sz w:val="24"/>
                <w:szCs w:val="24"/>
              </w:rPr>
            </w:pPr>
            <w:bookmarkStart w:id="38" w:name="_Toc97213812"/>
            <w:r w:rsidRPr="000C3971">
              <w:rPr>
                <w:rFonts w:ascii="Times New Roman" w:hAnsi="Times New Roman" w:cs="Times New Roman"/>
                <w:color w:val="auto"/>
                <w:sz w:val="24"/>
                <w:szCs w:val="24"/>
              </w:rPr>
              <w:t>Responsable de Gasto Ordinario</w:t>
            </w:r>
            <w:bookmarkEnd w:id="38"/>
          </w:p>
        </w:tc>
        <w:tc>
          <w:tcPr>
            <w:tcW w:w="269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8182456" w14:textId="3163A66C" w:rsidR="004F4E13" w:rsidRPr="009D636C" w:rsidRDefault="004F4E13" w:rsidP="00775834">
            <w:pPr>
              <w:spacing w:after="0" w:line="240" w:lineRule="auto"/>
              <w:rPr>
                <w:rFonts w:ascii="Times New Roman" w:hAnsi="Times New Roman" w:cs="Times New Roman"/>
                <w:b/>
                <w:bCs/>
              </w:rPr>
            </w:pPr>
            <w:r w:rsidRPr="009D636C">
              <w:rPr>
                <w:rFonts w:ascii="Times New Roman" w:hAnsi="Times New Roman" w:cs="Times New Roman"/>
                <w:b/>
                <w:bCs/>
              </w:rPr>
              <w:t>Fecha:</w:t>
            </w:r>
            <w:r w:rsidR="00775834">
              <w:rPr>
                <w:rFonts w:ascii="Times New Roman" w:hAnsi="Times New Roman" w:cs="Times New Roman"/>
                <w:b/>
                <w:bCs/>
              </w:rPr>
              <w:t xml:space="preserve"> </w:t>
            </w:r>
            <w:r w:rsidR="00A56D04">
              <w:rPr>
                <w:rFonts w:ascii="Times New Roman" w:hAnsi="Times New Roman" w:cs="Times New Roman"/>
                <w:b/>
                <w:bCs/>
              </w:rPr>
              <w:t>23/08</w:t>
            </w:r>
            <w:r w:rsidR="00727C75">
              <w:rPr>
                <w:rFonts w:ascii="Times New Roman" w:hAnsi="Times New Roman" w:cs="Times New Roman"/>
                <w:b/>
                <w:bCs/>
              </w:rPr>
              <w:t>/2022</w:t>
            </w:r>
          </w:p>
        </w:tc>
      </w:tr>
      <w:tr w:rsidR="004F4E13" w:rsidRPr="009D636C" w14:paraId="745CB085" w14:textId="77777777" w:rsidTr="00B81037">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4554705" w14:textId="77777777" w:rsidR="004F4E13" w:rsidRPr="009D636C" w:rsidRDefault="004F4E13" w:rsidP="001B7B78">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1692712C" w14:textId="77777777" w:rsidR="004F4E13" w:rsidRPr="009D636C" w:rsidRDefault="004F4E13" w:rsidP="001B7B78">
            <w:pPr>
              <w:jc w:val="center"/>
              <w:rPr>
                <w:rFonts w:ascii="Times New Roman" w:hAnsi="Times New Roman" w:cs="Times New Roman"/>
                <w:b/>
                <w:bCs/>
              </w:rPr>
            </w:pPr>
          </w:p>
        </w:tc>
        <w:tc>
          <w:tcPr>
            <w:tcW w:w="269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B0C5D1C" w14:textId="77777777" w:rsidR="004F4E13" w:rsidRPr="009D636C" w:rsidRDefault="004F4E13" w:rsidP="001B7B78">
            <w:pPr>
              <w:spacing w:after="0" w:line="240" w:lineRule="auto"/>
              <w:rPr>
                <w:rFonts w:ascii="Times New Roman" w:hAnsi="Times New Roman" w:cs="Times New Roman"/>
                <w:b/>
                <w:bCs/>
              </w:rPr>
            </w:pPr>
            <w:r w:rsidRPr="009D636C">
              <w:rPr>
                <w:rFonts w:ascii="Times New Roman" w:hAnsi="Times New Roman" w:cs="Times New Roman"/>
                <w:b/>
                <w:bCs/>
              </w:rPr>
              <w:t>Versión:</w:t>
            </w:r>
            <w:r w:rsidR="00775834">
              <w:rPr>
                <w:rFonts w:ascii="Times New Roman" w:hAnsi="Times New Roman" w:cs="Times New Roman"/>
                <w:b/>
                <w:bCs/>
              </w:rPr>
              <w:t xml:space="preserve"> 0</w:t>
            </w:r>
            <w:r w:rsidRPr="009D636C">
              <w:rPr>
                <w:rFonts w:ascii="Times New Roman" w:hAnsi="Times New Roman" w:cs="Times New Roman"/>
                <w:b/>
                <w:bCs/>
              </w:rPr>
              <w:t>1</w:t>
            </w:r>
          </w:p>
        </w:tc>
      </w:tr>
      <w:tr w:rsidR="004F4E13" w:rsidRPr="009D636C" w14:paraId="35FF207D" w14:textId="77777777" w:rsidTr="00B81037">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22ECC4BF" w14:textId="77777777" w:rsidR="004F4E13" w:rsidRPr="009D636C" w:rsidRDefault="004F4E13" w:rsidP="001B7B78">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044928C" w14:textId="77777777" w:rsidR="004F4E13" w:rsidRPr="009D636C" w:rsidRDefault="004F4E13" w:rsidP="001B7B78">
            <w:pPr>
              <w:jc w:val="center"/>
              <w:rPr>
                <w:rFonts w:ascii="Times New Roman" w:hAnsi="Times New Roman" w:cs="Times New Roman"/>
                <w:b/>
                <w:bCs/>
              </w:rPr>
            </w:pPr>
          </w:p>
        </w:tc>
        <w:tc>
          <w:tcPr>
            <w:tcW w:w="269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1B709C9" w14:textId="77777777" w:rsidR="004F4E13" w:rsidRPr="009D636C" w:rsidRDefault="00775834" w:rsidP="001B7B78">
            <w:pPr>
              <w:spacing w:after="0" w:line="240" w:lineRule="auto"/>
              <w:rPr>
                <w:rFonts w:ascii="Times New Roman" w:hAnsi="Times New Roman" w:cs="Times New Roman"/>
                <w:b/>
                <w:bCs/>
              </w:rPr>
            </w:pPr>
            <w:r>
              <w:rPr>
                <w:rFonts w:ascii="Times New Roman" w:hAnsi="Times New Roman" w:cs="Times New Roman"/>
                <w:b/>
                <w:bCs/>
              </w:rPr>
              <w:t>Página:1-</w:t>
            </w:r>
            <w:r w:rsidR="004F4E13" w:rsidRPr="009D636C">
              <w:rPr>
                <w:rFonts w:ascii="Times New Roman" w:hAnsi="Times New Roman" w:cs="Times New Roman"/>
                <w:b/>
                <w:bCs/>
              </w:rPr>
              <w:t>3</w:t>
            </w:r>
          </w:p>
        </w:tc>
      </w:tr>
      <w:tr w:rsidR="004F4E13" w:rsidRPr="009D636C" w14:paraId="0BF6816B" w14:textId="77777777" w:rsidTr="00B81037">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78E254B" w14:textId="77777777" w:rsidR="004F4E13" w:rsidRPr="00775834" w:rsidRDefault="00775834" w:rsidP="001B7B78">
            <w:pPr>
              <w:spacing w:after="0"/>
              <w:rPr>
                <w:rFonts w:ascii="Times New Roman" w:hAnsi="Times New Roman" w:cs="Times New Roman"/>
                <w:b/>
                <w:bCs/>
                <w:sz w:val="24"/>
                <w:szCs w:val="24"/>
              </w:rPr>
            </w:pPr>
            <w:r w:rsidRPr="00775834">
              <w:rPr>
                <w:rFonts w:ascii="Times New Roman" w:hAnsi="Times New Roman" w:cs="Times New Roman"/>
                <w:b/>
                <w:bCs/>
                <w:sz w:val="24"/>
                <w:szCs w:val="24"/>
              </w:rPr>
              <w:t>Unidad: Coordinación de Compras</w:t>
            </w:r>
          </w:p>
        </w:tc>
        <w:tc>
          <w:tcPr>
            <w:tcW w:w="483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3396578" w14:textId="77777777" w:rsidR="004F4E13" w:rsidRPr="00775834" w:rsidRDefault="004F4E13" w:rsidP="00775834">
            <w:pPr>
              <w:spacing w:after="0"/>
              <w:rPr>
                <w:rFonts w:ascii="Times New Roman" w:hAnsi="Times New Roman" w:cs="Times New Roman"/>
                <w:b/>
                <w:bCs/>
                <w:sz w:val="24"/>
                <w:szCs w:val="24"/>
              </w:rPr>
            </w:pPr>
            <w:r w:rsidRPr="00775834">
              <w:rPr>
                <w:rFonts w:ascii="Times New Roman" w:hAnsi="Times New Roman" w:cs="Times New Roman"/>
                <w:b/>
                <w:bCs/>
                <w:sz w:val="24"/>
                <w:szCs w:val="24"/>
              </w:rPr>
              <w:t xml:space="preserve">Área: </w:t>
            </w:r>
            <w:r w:rsidR="00775834">
              <w:rPr>
                <w:rFonts w:ascii="Times New Roman" w:hAnsi="Times New Roman" w:cs="Times New Roman"/>
                <w:b/>
                <w:bCs/>
                <w:sz w:val="24"/>
                <w:szCs w:val="24"/>
              </w:rPr>
              <w:t>Gasto Ordinario</w:t>
            </w:r>
          </w:p>
        </w:tc>
      </w:tr>
      <w:tr w:rsidR="004F4E13" w:rsidRPr="009D636C" w14:paraId="5707565A" w14:textId="77777777" w:rsidTr="00B81037">
        <w:trPr>
          <w:trHeight w:val="333"/>
        </w:trPr>
        <w:tc>
          <w:tcPr>
            <w:tcW w:w="9498"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0ACF8AAA"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DENTIFICACIÓN DEL PUESTO</w:t>
            </w:r>
          </w:p>
        </w:tc>
      </w:tr>
      <w:tr w:rsidR="004F4E13" w:rsidRPr="009D636C" w14:paraId="16FE6B0A" w14:textId="77777777" w:rsidTr="00B81037">
        <w:trPr>
          <w:trHeight w:val="422"/>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F88962F"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MBRE DEL PUESTO</w:t>
            </w:r>
          </w:p>
        </w:tc>
        <w:tc>
          <w:tcPr>
            <w:tcW w:w="482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5F65A99"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 DE PERSONAS EN EL PUESTO</w:t>
            </w:r>
          </w:p>
        </w:tc>
      </w:tr>
      <w:tr w:rsidR="004F4E13" w:rsidRPr="009D636C" w14:paraId="42C9D3C7" w14:textId="77777777" w:rsidTr="00B81037">
        <w:trPr>
          <w:trHeight w:val="415"/>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95D0EBD" w14:textId="77777777" w:rsidR="004F4E13" w:rsidRPr="00775834" w:rsidRDefault="00775834" w:rsidP="00775834">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Gasto O</w:t>
            </w:r>
            <w:r w:rsidR="004F4E13" w:rsidRPr="00775834">
              <w:rPr>
                <w:rFonts w:ascii="Times New Roman" w:hAnsi="Times New Roman" w:cs="Times New Roman"/>
                <w:b/>
                <w:sz w:val="24"/>
                <w:szCs w:val="24"/>
                <w:lang w:val="es-ES" w:eastAsia="es-ES"/>
              </w:rPr>
              <w:t>rdinario.</w:t>
            </w:r>
          </w:p>
        </w:tc>
        <w:tc>
          <w:tcPr>
            <w:tcW w:w="4820" w:type="dxa"/>
            <w:gridSpan w:val="2"/>
            <w:tcBorders>
              <w:top w:val="single" w:sz="4" w:space="0" w:color="auto"/>
              <w:left w:val="nil"/>
              <w:bottom w:val="single" w:sz="4" w:space="0" w:color="auto"/>
              <w:right w:val="single" w:sz="4" w:space="0" w:color="000000"/>
            </w:tcBorders>
            <w:noWrap/>
            <w:vAlign w:val="center"/>
            <w:hideMark/>
          </w:tcPr>
          <w:p w14:paraId="420B33AA" w14:textId="77777777" w:rsidR="004F4E13" w:rsidRPr="00775834" w:rsidRDefault="004F4E13" w:rsidP="00775834">
            <w:pPr>
              <w:spacing w:after="0"/>
              <w:jc w:val="center"/>
              <w:rPr>
                <w:rFonts w:ascii="Times New Roman" w:hAnsi="Times New Roman" w:cs="Times New Roman"/>
                <w:b/>
                <w:sz w:val="24"/>
                <w:szCs w:val="24"/>
                <w:lang w:val="es-ES" w:eastAsia="es-ES"/>
              </w:rPr>
            </w:pPr>
            <w:r w:rsidRPr="00775834">
              <w:rPr>
                <w:rFonts w:ascii="Times New Roman" w:hAnsi="Times New Roman" w:cs="Times New Roman"/>
                <w:b/>
                <w:sz w:val="24"/>
                <w:szCs w:val="24"/>
                <w:lang w:val="es-ES" w:eastAsia="es-ES"/>
              </w:rPr>
              <w:t>1</w:t>
            </w:r>
          </w:p>
        </w:tc>
      </w:tr>
      <w:tr w:rsidR="004F4E13" w:rsidRPr="009D636C" w14:paraId="2ED37FF4" w14:textId="77777777" w:rsidTr="00B81037">
        <w:trPr>
          <w:trHeight w:val="407"/>
        </w:trPr>
        <w:tc>
          <w:tcPr>
            <w:tcW w:w="949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3CE5D06"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TRAMO DE CONTROL</w:t>
            </w:r>
          </w:p>
        </w:tc>
      </w:tr>
      <w:tr w:rsidR="004F4E13" w:rsidRPr="009D636C" w14:paraId="7A86C607" w14:textId="77777777" w:rsidTr="00B81037">
        <w:trPr>
          <w:trHeight w:val="298"/>
        </w:trPr>
        <w:tc>
          <w:tcPr>
            <w:tcW w:w="949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E08624" w14:textId="77777777" w:rsidR="004F4E13" w:rsidRPr="00775834" w:rsidRDefault="004F4E13" w:rsidP="00775834">
            <w:pPr>
              <w:jc w:val="both"/>
              <w:rPr>
                <w:rFonts w:ascii="Times New Roman" w:hAnsi="Times New Roman" w:cs="Times New Roman"/>
                <w:bCs/>
                <w:sz w:val="24"/>
                <w:szCs w:val="24"/>
                <w:lang w:val="es-ES" w:eastAsia="es-ES"/>
              </w:rPr>
            </w:pPr>
            <w:r w:rsidRPr="00775834">
              <w:rPr>
                <w:rFonts w:ascii="Times New Roman" w:hAnsi="Times New Roman" w:cs="Times New Roman"/>
                <w:b/>
                <w:bCs/>
                <w:sz w:val="24"/>
                <w:szCs w:val="24"/>
              </w:rPr>
              <w:t>REPORTA A:</w:t>
            </w:r>
            <w:r w:rsidRPr="00775834">
              <w:rPr>
                <w:rFonts w:ascii="Times New Roman" w:hAnsi="Times New Roman" w:cs="Times New Roman"/>
                <w:bCs/>
                <w:sz w:val="24"/>
                <w:szCs w:val="24"/>
              </w:rPr>
              <w:t xml:space="preserve"> Coordinador de</w:t>
            </w:r>
            <w:r w:rsidR="00775834" w:rsidRPr="00775834">
              <w:rPr>
                <w:rFonts w:ascii="Times New Roman" w:hAnsi="Times New Roman" w:cs="Times New Roman"/>
                <w:bCs/>
                <w:sz w:val="24"/>
                <w:szCs w:val="24"/>
              </w:rPr>
              <w:t xml:space="preserve"> C</w:t>
            </w:r>
            <w:r w:rsidRPr="00775834">
              <w:rPr>
                <w:rFonts w:ascii="Times New Roman" w:hAnsi="Times New Roman" w:cs="Times New Roman"/>
                <w:bCs/>
                <w:sz w:val="24"/>
                <w:szCs w:val="24"/>
              </w:rPr>
              <w:t>ompras.</w:t>
            </w:r>
          </w:p>
        </w:tc>
      </w:tr>
      <w:tr w:rsidR="004F4E13" w:rsidRPr="009D636C" w14:paraId="70427A22" w14:textId="77777777" w:rsidTr="00B81037">
        <w:trPr>
          <w:trHeight w:val="298"/>
        </w:trPr>
        <w:tc>
          <w:tcPr>
            <w:tcW w:w="949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7E82B" w14:textId="7AFABC72" w:rsidR="004F4E13" w:rsidRPr="00775834" w:rsidRDefault="004F4E13" w:rsidP="00775834">
            <w:pPr>
              <w:jc w:val="both"/>
              <w:rPr>
                <w:rFonts w:ascii="Times New Roman" w:hAnsi="Times New Roman" w:cs="Times New Roman"/>
                <w:bCs/>
                <w:sz w:val="24"/>
                <w:szCs w:val="24"/>
                <w:lang w:val="es-ES" w:eastAsia="es-ES"/>
              </w:rPr>
            </w:pPr>
            <w:r w:rsidRPr="00775834">
              <w:rPr>
                <w:rFonts w:ascii="Times New Roman" w:hAnsi="Times New Roman" w:cs="Times New Roman"/>
                <w:b/>
                <w:bCs/>
                <w:sz w:val="24"/>
                <w:szCs w:val="24"/>
              </w:rPr>
              <w:t>SUPERVISA A:</w:t>
            </w:r>
            <w:r w:rsidR="00727C75">
              <w:rPr>
                <w:rFonts w:ascii="Times New Roman" w:hAnsi="Times New Roman" w:cs="Times New Roman"/>
                <w:bCs/>
                <w:sz w:val="24"/>
                <w:szCs w:val="24"/>
              </w:rPr>
              <w:t xml:space="preserve"> Investigadores de M</w:t>
            </w:r>
            <w:r w:rsidRPr="00775834">
              <w:rPr>
                <w:rFonts w:ascii="Times New Roman" w:hAnsi="Times New Roman" w:cs="Times New Roman"/>
                <w:bCs/>
                <w:sz w:val="24"/>
                <w:szCs w:val="24"/>
              </w:rPr>
              <w:t>ercado.</w:t>
            </w:r>
          </w:p>
        </w:tc>
      </w:tr>
      <w:tr w:rsidR="004F4E13" w:rsidRPr="009D636C" w14:paraId="5B0AA37A" w14:textId="77777777" w:rsidTr="00B81037">
        <w:trPr>
          <w:trHeight w:val="298"/>
        </w:trPr>
        <w:tc>
          <w:tcPr>
            <w:tcW w:w="949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545340" w14:textId="28A7733D" w:rsidR="004F4E13" w:rsidRPr="00775834" w:rsidRDefault="004F4E13" w:rsidP="00775834">
            <w:pPr>
              <w:jc w:val="both"/>
              <w:rPr>
                <w:rFonts w:ascii="Times New Roman" w:hAnsi="Times New Roman" w:cs="Times New Roman"/>
                <w:bCs/>
                <w:sz w:val="24"/>
                <w:szCs w:val="24"/>
                <w:lang w:val="es-ES" w:eastAsia="es-ES"/>
              </w:rPr>
            </w:pPr>
            <w:r w:rsidRPr="00775834">
              <w:rPr>
                <w:rFonts w:ascii="Times New Roman" w:hAnsi="Times New Roman" w:cs="Times New Roman"/>
                <w:b/>
                <w:bCs/>
                <w:sz w:val="24"/>
                <w:szCs w:val="24"/>
              </w:rPr>
              <w:t>DESCRIPCIÓN GENERAL:</w:t>
            </w:r>
            <w:r w:rsidRPr="00775834">
              <w:rPr>
                <w:rFonts w:ascii="Times New Roman" w:hAnsi="Times New Roman" w:cs="Times New Roman"/>
                <w:bCs/>
                <w:sz w:val="24"/>
                <w:szCs w:val="24"/>
              </w:rPr>
              <w:t xml:space="preserve"> Adquisición de artículos, bienes y servicios con recurso de gasto ordinario (Estatal, ingresos propios y federal). Análisis y resumen de materiales de protección del sindicato</w:t>
            </w:r>
            <w:r w:rsidR="005A6820">
              <w:rPr>
                <w:rFonts w:ascii="Times New Roman" w:hAnsi="Times New Roman" w:cs="Times New Roman"/>
                <w:bCs/>
                <w:sz w:val="24"/>
                <w:szCs w:val="24"/>
              </w:rPr>
              <w:t>.</w:t>
            </w:r>
          </w:p>
        </w:tc>
      </w:tr>
      <w:tr w:rsidR="004F4E13" w:rsidRPr="009D636C" w14:paraId="0966D151" w14:textId="77777777" w:rsidTr="00B81037">
        <w:trPr>
          <w:trHeight w:val="294"/>
        </w:trPr>
        <w:tc>
          <w:tcPr>
            <w:tcW w:w="949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22E685F" w14:textId="77777777" w:rsidR="004F4E13" w:rsidRPr="009D636C" w:rsidRDefault="004F4E13" w:rsidP="001B7B78">
            <w:pPr>
              <w:jc w:val="center"/>
              <w:rPr>
                <w:rFonts w:ascii="Times New Roman" w:hAnsi="Times New Roman" w:cs="Times New Roman"/>
                <w:b/>
                <w:bCs/>
                <w:sz w:val="24"/>
                <w:szCs w:val="24"/>
                <w:lang w:val="es-ES" w:eastAsia="es-ES"/>
              </w:rPr>
            </w:pPr>
            <w:r w:rsidRPr="009D636C">
              <w:rPr>
                <w:rFonts w:ascii="Times New Roman" w:hAnsi="Times New Roman" w:cs="Times New Roman"/>
                <w:b/>
                <w:bCs/>
              </w:rPr>
              <w:t>DESCRIPCIÓN ESPECÍFICA</w:t>
            </w:r>
          </w:p>
        </w:tc>
      </w:tr>
      <w:tr w:rsidR="004F4E13" w:rsidRPr="009D636C" w14:paraId="21356014" w14:textId="77777777" w:rsidTr="00B81037">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4878CADF"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1</w:t>
            </w:r>
          </w:p>
        </w:tc>
        <w:tc>
          <w:tcPr>
            <w:tcW w:w="9073" w:type="dxa"/>
            <w:gridSpan w:val="6"/>
            <w:tcBorders>
              <w:top w:val="single" w:sz="4" w:space="0" w:color="auto"/>
              <w:left w:val="single" w:sz="4" w:space="0" w:color="auto"/>
              <w:bottom w:val="single" w:sz="4" w:space="0" w:color="auto"/>
              <w:right w:val="single" w:sz="4" w:space="0" w:color="auto"/>
            </w:tcBorders>
            <w:vAlign w:val="center"/>
          </w:tcPr>
          <w:p w14:paraId="5D0B9A90" w14:textId="7EFE455D" w:rsidR="004F4E13" w:rsidRPr="00775834" w:rsidRDefault="004F4E13" w:rsidP="001B7B78">
            <w:pPr>
              <w:spacing w:after="0" w:line="240" w:lineRule="auto"/>
              <w:jc w:val="both"/>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Recibir las solicitudes de bienes o artículos, así como, los oficios para comp</w:t>
            </w:r>
            <w:r w:rsidR="00F66948">
              <w:rPr>
                <w:rFonts w:ascii="Times New Roman" w:hAnsi="Times New Roman" w:cs="Times New Roman"/>
                <w:sz w:val="24"/>
                <w:szCs w:val="24"/>
                <w:lang w:val="es-ES" w:eastAsia="es-ES"/>
              </w:rPr>
              <w:t>ra de equipo que llegan de las Unidades R</w:t>
            </w:r>
            <w:r w:rsidRPr="00775834">
              <w:rPr>
                <w:rFonts w:ascii="Times New Roman" w:hAnsi="Times New Roman" w:cs="Times New Roman"/>
                <w:sz w:val="24"/>
                <w:szCs w:val="24"/>
                <w:lang w:val="es-ES" w:eastAsia="es-ES"/>
              </w:rPr>
              <w:t xml:space="preserve">esponsables (que tenga asignadas) y de </w:t>
            </w:r>
            <w:r w:rsidR="00007221">
              <w:rPr>
                <w:rFonts w:ascii="Times New Roman" w:hAnsi="Times New Roman" w:cs="Times New Roman"/>
                <w:sz w:val="24"/>
                <w:szCs w:val="24"/>
                <w:lang w:val="es-ES" w:eastAsia="es-ES"/>
              </w:rPr>
              <w:t xml:space="preserve">la </w:t>
            </w:r>
            <w:r w:rsidR="005A6820">
              <w:rPr>
                <w:rFonts w:ascii="Times New Roman" w:hAnsi="Times New Roman" w:cs="Times New Roman"/>
                <w:sz w:val="24"/>
                <w:szCs w:val="24"/>
                <w:lang w:val="es-ES" w:eastAsia="es-ES"/>
              </w:rPr>
              <w:t>S</w:t>
            </w:r>
            <w:r w:rsidR="005A6820" w:rsidRPr="00775834">
              <w:rPr>
                <w:rFonts w:ascii="Times New Roman" w:hAnsi="Times New Roman" w:cs="Times New Roman"/>
                <w:sz w:val="24"/>
                <w:szCs w:val="24"/>
                <w:lang w:val="es-ES" w:eastAsia="es-ES"/>
              </w:rPr>
              <w:t>ubsecretarí</w:t>
            </w:r>
            <w:r w:rsidR="005A6820">
              <w:rPr>
                <w:rFonts w:ascii="Times New Roman" w:hAnsi="Times New Roman" w:cs="Times New Roman"/>
                <w:sz w:val="24"/>
                <w:szCs w:val="24"/>
                <w:lang w:val="es-ES" w:eastAsia="es-ES"/>
              </w:rPr>
              <w:t>a</w:t>
            </w:r>
            <w:r w:rsidRPr="00775834">
              <w:rPr>
                <w:rFonts w:ascii="Times New Roman" w:hAnsi="Times New Roman" w:cs="Times New Roman"/>
                <w:sz w:val="24"/>
                <w:szCs w:val="24"/>
                <w:lang w:val="es-ES" w:eastAsia="es-ES"/>
              </w:rPr>
              <w:t xml:space="preserve"> </w:t>
            </w:r>
            <w:r w:rsidR="005A6820">
              <w:rPr>
                <w:rFonts w:ascii="Times New Roman" w:hAnsi="Times New Roman" w:cs="Times New Roman"/>
                <w:sz w:val="24"/>
                <w:szCs w:val="24"/>
                <w:lang w:val="es-ES" w:eastAsia="es-ES"/>
              </w:rPr>
              <w:t>G</w:t>
            </w:r>
            <w:r w:rsidRPr="00775834">
              <w:rPr>
                <w:rFonts w:ascii="Times New Roman" w:hAnsi="Times New Roman" w:cs="Times New Roman"/>
                <w:sz w:val="24"/>
                <w:szCs w:val="24"/>
                <w:lang w:val="es-ES" w:eastAsia="es-ES"/>
              </w:rPr>
              <w:t xml:space="preserve">eneral </w:t>
            </w:r>
            <w:r w:rsidR="005A6820">
              <w:rPr>
                <w:rFonts w:ascii="Times New Roman" w:hAnsi="Times New Roman" w:cs="Times New Roman"/>
                <w:sz w:val="24"/>
                <w:szCs w:val="24"/>
                <w:lang w:val="es-ES" w:eastAsia="es-ES"/>
              </w:rPr>
              <w:t>A</w:t>
            </w:r>
            <w:r w:rsidRPr="00775834">
              <w:rPr>
                <w:rFonts w:ascii="Times New Roman" w:hAnsi="Times New Roman" w:cs="Times New Roman"/>
                <w:sz w:val="24"/>
                <w:szCs w:val="24"/>
                <w:lang w:val="es-ES" w:eastAsia="es-ES"/>
              </w:rPr>
              <w:t>dministrativa.</w:t>
            </w:r>
          </w:p>
        </w:tc>
      </w:tr>
      <w:tr w:rsidR="004F4E13" w:rsidRPr="009D636C" w14:paraId="402F4429" w14:textId="77777777" w:rsidTr="00B81037">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17B3A9F9"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2</w:t>
            </w:r>
          </w:p>
        </w:tc>
        <w:tc>
          <w:tcPr>
            <w:tcW w:w="9073" w:type="dxa"/>
            <w:gridSpan w:val="6"/>
            <w:tcBorders>
              <w:top w:val="single" w:sz="4" w:space="0" w:color="auto"/>
              <w:left w:val="single" w:sz="4" w:space="0" w:color="auto"/>
              <w:bottom w:val="single" w:sz="4" w:space="0" w:color="auto"/>
              <w:right w:val="single" w:sz="4" w:space="0" w:color="auto"/>
            </w:tcBorders>
            <w:vAlign w:val="center"/>
          </w:tcPr>
          <w:p w14:paraId="628C6C9A" w14:textId="6C7246C0" w:rsidR="004F4E13" w:rsidRPr="00775834" w:rsidRDefault="00F66948" w:rsidP="005D39C2">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w:t>
            </w:r>
            <w:r w:rsidR="00007221">
              <w:rPr>
                <w:rFonts w:ascii="Times New Roman" w:hAnsi="Times New Roman" w:cs="Times New Roman"/>
                <w:sz w:val="24"/>
                <w:szCs w:val="24"/>
                <w:lang w:val="es-ES" w:eastAsia="es-ES"/>
              </w:rPr>
              <w:t xml:space="preserve">otizar </w:t>
            </w:r>
            <w:r w:rsidRPr="00B81037">
              <w:rPr>
                <w:rFonts w:ascii="Times New Roman" w:hAnsi="Times New Roman" w:cs="Times New Roman"/>
                <w:sz w:val="24"/>
                <w:szCs w:val="24"/>
                <w:lang w:val="es-ES" w:eastAsia="es-ES"/>
              </w:rPr>
              <w:t xml:space="preserve">apegado al estudio de mercado y </w:t>
            </w:r>
            <w:r w:rsidR="00007221">
              <w:rPr>
                <w:rFonts w:ascii="Times New Roman" w:hAnsi="Times New Roman" w:cs="Times New Roman"/>
                <w:sz w:val="24"/>
                <w:szCs w:val="24"/>
                <w:lang w:val="es-ES" w:eastAsia="es-ES"/>
              </w:rPr>
              <w:t xml:space="preserve">con base </w:t>
            </w:r>
            <w:r w:rsidR="005D39C2">
              <w:rPr>
                <w:rFonts w:ascii="Times New Roman" w:hAnsi="Times New Roman" w:cs="Times New Roman"/>
                <w:sz w:val="24"/>
                <w:szCs w:val="24"/>
                <w:lang w:val="es-ES" w:eastAsia="es-ES"/>
              </w:rPr>
              <w:t>en la Ley de Adquisiciones, Arrendamientos y Servicios del Sector Público.</w:t>
            </w:r>
          </w:p>
        </w:tc>
      </w:tr>
      <w:tr w:rsidR="004F4E13" w:rsidRPr="009D636C" w14:paraId="55575BF9" w14:textId="77777777" w:rsidTr="00B81037">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056A82B" w14:textId="77777777" w:rsidR="004F4E13" w:rsidRPr="00B81037" w:rsidRDefault="004F4E13" w:rsidP="001B7B78">
            <w:pPr>
              <w:spacing w:after="0" w:line="240" w:lineRule="auto"/>
              <w:jc w:val="center"/>
              <w:rPr>
                <w:rFonts w:ascii="Times New Roman" w:hAnsi="Times New Roman" w:cs="Times New Roman"/>
                <w:sz w:val="24"/>
                <w:szCs w:val="24"/>
              </w:rPr>
            </w:pPr>
            <w:r w:rsidRPr="00B81037">
              <w:rPr>
                <w:rFonts w:ascii="Times New Roman" w:hAnsi="Times New Roman" w:cs="Times New Roman"/>
                <w:sz w:val="24"/>
                <w:szCs w:val="24"/>
              </w:rPr>
              <w:t>3</w:t>
            </w:r>
          </w:p>
        </w:tc>
        <w:tc>
          <w:tcPr>
            <w:tcW w:w="9073" w:type="dxa"/>
            <w:gridSpan w:val="6"/>
            <w:tcBorders>
              <w:top w:val="single" w:sz="4" w:space="0" w:color="auto"/>
              <w:left w:val="single" w:sz="4" w:space="0" w:color="auto"/>
              <w:bottom w:val="single" w:sz="4" w:space="0" w:color="auto"/>
              <w:right w:val="single" w:sz="4" w:space="0" w:color="auto"/>
            </w:tcBorders>
            <w:vAlign w:val="center"/>
          </w:tcPr>
          <w:p w14:paraId="477E5A34" w14:textId="5E6FD849" w:rsidR="004F4E13" w:rsidRPr="00B81037" w:rsidRDefault="00F66948" w:rsidP="001B7B78">
            <w:pPr>
              <w:spacing w:after="0" w:line="240" w:lineRule="auto"/>
              <w:jc w:val="both"/>
              <w:rPr>
                <w:rFonts w:ascii="Times New Roman" w:hAnsi="Times New Roman" w:cs="Times New Roman"/>
                <w:sz w:val="24"/>
                <w:szCs w:val="24"/>
                <w:lang w:val="es-ES" w:eastAsia="es-ES"/>
              </w:rPr>
            </w:pPr>
            <w:r w:rsidRPr="00B81037">
              <w:rPr>
                <w:rFonts w:ascii="Times New Roman" w:hAnsi="Times New Roman" w:cs="Times New Roman"/>
                <w:sz w:val="24"/>
                <w:szCs w:val="24"/>
                <w:lang w:val="es-ES" w:eastAsia="es-ES"/>
              </w:rPr>
              <w:t>Realizar</w:t>
            </w:r>
            <w:r w:rsidR="005D39C2" w:rsidRPr="00B81037">
              <w:rPr>
                <w:rFonts w:ascii="Times New Roman" w:hAnsi="Times New Roman" w:cs="Times New Roman"/>
                <w:sz w:val="24"/>
                <w:szCs w:val="24"/>
                <w:lang w:val="es-ES" w:eastAsia="es-ES"/>
              </w:rPr>
              <w:t xml:space="preserve"> los cuadros comparativos con base en la Ley de Adquisiciones, Arrendamientos y Servicios del Sector Público.</w:t>
            </w:r>
          </w:p>
        </w:tc>
      </w:tr>
      <w:tr w:rsidR="004F4E13" w:rsidRPr="009D636C" w14:paraId="63A2F372" w14:textId="77777777" w:rsidTr="00B81037">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13704C8E"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4</w:t>
            </w:r>
          </w:p>
        </w:tc>
        <w:tc>
          <w:tcPr>
            <w:tcW w:w="9073" w:type="dxa"/>
            <w:gridSpan w:val="6"/>
            <w:tcBorders>
              <w:top w:val="single" w:sz="4" w:space="0" w:color="auto"/>
              <w:left w:val="single" w:sz="4" w:space="0" w:color="auto"/>
              <w:bottom w:val="single" w:sz="4" w:space="0" w:color="auto"/>
              <w:right w:val="single" w:sz="4" w:space="0" w:color="auto"/>
            </w:tcBorders>
            <w:vAlign w:val="center"/>
          </w:tcPr>
          <w:p w14:paraId="5635A90B" w14:textId="4E2FF12B" w:rsidR="004F4E13" w:rsidRPr="00775834" w:rsidRDefault="004F4E13" w:rsidP="00F66948">
            <w:pPr>
              <w:spacing w:after="0" w:line="240" w:lineRule="auto"/>
              <w:jc w:val="both"/>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En</w:t>
            </w:r>
            <w:r w:rsidR="00F66948">
              <w:rPr>
                <w:rFonts w:ascii="Times New Roman" w:hAnsi="Times New Roman" w:cs="Times New Roman"/>
                <w:sz w:val="24"/>
                <w:szCs w:val="24"/>
                <w:lang w:val="es-ES" w:eastAsia="es-ES"/>
              </w:rPr>
              <w:t>tregar cuadros comparativos al C</w:t>
            </w:r>
            <w:r w:rsidRPr="00775834">
              <w:rPr>
                <w:rFonts w:ascii="Times New Roman" w:hAnsi="Times New Roman" w:cs="Times New Roman"/>
                <w:sz w:val="24"/>
                <w:szCs w:val="24"/>
                <w:lang w:val="es-ES" w:eastAsia="es-ES"/>
              </w:rPr>
              <w:t xml:space="preserve">oordinador de </w:t>
            </w:r>
            <w:r w:rsidR="00F66948">
              <w:rPr>
                <w:rFonts w:ascii="Times New Roman" w:hAnsi="Times New Roman" w:cs="Times New Roman"/>
                <w:sz w:val="24"/>
                <w:szCs w:val="24"/>
                <w:lang w:val="es-ES" w:eastAsia="es-ES"/>
              </w:rPr>
              <w:t>C</w:t>
            </w:r>
            <w:r w:rsidRPr="00775834">
              <w:rPr>
                <w:rFonts w:ascii="Times New Roman" w:hAnsi="Times New Roman" w:cs="Times New Roman"/>
                <w:sz w:val="24"/>
                <w:szCs w:val="24"/>
                <w:lang w:val="es-ES" w:eastAsia="es-ES"/>
              </w:rPr>
              <w:t>ompras para su autorización.</w:t>
            </w:r>
          </w:p>
        </w:tc>
      </w:tr>
      <w:tr w:rsidR="004F4E13" w:rsidRPr="009D636C" w14:paraId="32A5FB52" w14:textId="77777777" w:rsidTr="00B81037">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7D623E31" w14:textId="354DD4F8" w:rsidR="004F4E13" w:rsidRPr="00947350" w:rsidRDefault="00B57D4D" w:rsidP="001B7B78">
            <w:pPr>
              <w:spacing w:after="0" w:line="240" w:lineRule="auto"/>
              <w:jc w:val="center"/>
              <w:rPr>
                <w:rFonts w:ascii="Times New Roman" w:hAnsi="Times New Roman" w:cs="Times New Roman"/>
                <w:sz w:val="24"/>
                <w:szCs w:val="24"/>
                <w:highlight w:val="yellow"/>
                <w:lang w:val="es-ES" w:eastAsia="es-ES"/>
              </w:rPr>
            </w:pPr>
            <w:r>
              <w:rPr>
                <w:rFonts w:ascii="Times New Roman" w:hAnsi="Times New Roman" w:cs="Times New Roman"/>
                <w:sz w:val="24"/>
                <w:szCs w:val="24"/>
              </w:rPr>
              <w:t>5</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3CF8DF94" w14:textId="5FCB1923" w:rsidR="004F4E13" w:rsidRPr="00775834" w:rsidRDefault="00E267A1" w:rsidP="00E267A1">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olicitar a la C</w:t>
            </w:r>
            <w:r w:rsidR="00947350">
              <w:rPr>
                <w:rFonts w:ascii="Times New Roman" w:hAnsi="Times New Roman" w:cs="Times New Roman"/>
                <w:sz w:val="24"/>
                <w:szCs w:val="24"/>
                <w:lang w:val="es-ES" w:eastAsia="es-ES"/>
              </w:rPr>
              <w:t xml:space="preserve">oordinación </w:t>
            </w:r>
            <w:r>
              <w:rPr>
                <w:rFonts w:ascii="Times New Roman" w:hAnsi="Times New Roman" w:cs="Times New Roman"/>
                <w:sz w:val="24"/>
                <w:szCs w:val="24"/>
                <w:lang w:val="es-ES" w:eastAsia="es-ES"/>
              </w:rPr>
              <w:t>de</w:t>
            </w:r>
            <w:r w:rsidR="00947350">
              <w:rPr>
                <w:rFonts w:ascii="Times New Roman" w:hAnsi="Times New Roman" w:cs="Times New Roman"/>
                <w:sz w:val="24"/>
                <w:szCs w:val="24"/>
                <w:lang w:val="es-ES" w:eastAsia="es-ES"/>
              </w:rPr>
              <w:t xml:space="preserve"> Presupuesto de Tesorería General las altas, ampliaciones y </w:t>
            </w:r>
            <w:r w:rsidR="004F4E13" w:rsidRPr="00775834">
              <w:rPr>
                <w:rFonts w:ascii="Times New Roman" w:hAnsi="Times New Roman" w:cs="Times New Roman"/>
                <w:sz w:val="24"/>
                <w:szCs w:val="24"/>
                <w:lang w:val="es-ES" w:eastAsia="es-ES"/>
              </w:rPr>
              <w:t>transferencia</w:t>
            </w:r>
            <w:r w:rsidR="00B57D4D">
              <w:rPr>
                <w:rFonts w:ascii="Times New Roman" w:hAnsi="Times New Roman" w:cs="Times New Roman"/>
                <w:sz w:val="24"/>
                <w:szCs w:val="24"/>
                <w:lang w:val="es-ES" w:eastAsia="es-ES"/>
              </w:rPr>
              <w:t>s</w:t>
            </w:r>
            <w:r w:rsidR="004F4E13" w:rsidRPr="00775834">
              <w:rPr>
                <w:rFonts w:ascii="Times New Roman" w:hAnsi="Times New Roman" w:cs="Times New Roman"/>
                <w:sz w:val="24"/>
                <w:szCs w:val="24"/>
                <w:lang w:val="es-ES" w:eastAsia="es-ES"/>
              </w:rPr>
              <w:t xml:space="preserve"> de</w:t>
            </w:r>
            <w:r w:rsidR="00947350">
              <w:rPr>
                <w:rFonts w:ascii="Times New Roman" w:hAnsi="Times New Roman" w:cs="Times New Roman"/>
                <w:sz w:val="24"/>
                <w:szCs w:val="24"/>
                <w:lang w:val="es-ES" w:eastAsia="es-ES"/>
              </w:rPr>
              <w:t xml:space="preserve"> los Clasificadores por Objeto de Gasto</w:t>
            </w:r>
            <w:r w:rsidR="00005846">
              <w:rPr>
                <w:rFonts w:ascii="Times New Roman" w:hAnsi="Times New Roman" w:cs="Times New Roman"/>
                <w:sz w:val="24"/>
                <w:szCs w:val="24"/>
                <w:lang w:val="es-ES" w:eastAsia="es-ES"/>
              </w:rPr>
              <w:t xml:space="preserve"> </w:t>
            </w:r>
            <w:r w:rsidR="00947350">
              <w:rPr>
                <w:rFonts w:ascii="Times New Roman" w:hAnsi="Times New Roman" w:cs="Times New Roman"/>
                <w:sz w:val="24"/>
                <w:szCs w:val="24"/>
                <w:lang w:val="es-ES" w:eastAsia="es-ES"/>
              </w:rPr>
              <w:t>(COGGS)</w:t>
            </w:r>
            <w:r w:rsidR="004F4E13" w:rsidRPr="00775834">
              <w:rPr>
                <w:rFonts w:ascii="Times New Roman" w:hAnsi="Times New Roman" w:cs="Times New Roman"/>
                <w:sz w:val="24"/>
                <w:szCs w:val="24"/>
                <w:lang w:val="es-ES" w:eastAsia="es-ES"/>
              </w:rPr>
              <w:t xml:space="preserve"> para la creación de </w:t>
            </w:r>
            <w:r w:rsidR="00B57D4D">
              <w:rPr>
                <w:rFonts w:ascii="Times New Roman" w:hAnsi="Times New Roman" w:cs="Times New Roman"/>
                <w:sz w:val="24"/>
                <w:szCs w:val="24"/>
                <w:lang w:val="es-ES" w:eastAsia="es-ES"/>
              </w:rPr>
              <w:t>solicitudes y órdenes de compra.</w:t>
            </w:r>
          </w:p>
        </w:tc>
      </w:tr>
      <w:tr w:rsidR="004F4E13" w:rsidRPr="009D636C" w14:paraId="78A8C1BE"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8DBB4F8" w14:textId="09A8C759" w:rsidR="004F4E13" w:rsidRPr="00775834" w:rsidRDefault="00B57D4D"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0FBA49AA" w14:textId="1F917457" w:rsidR="004F4E13" w:rsidRPr="00775834" w:rsidRDefault="004F4E13" w:rsidP="001B7B78">
            <w:pPr>
              <w:spacing w:after="0" w:line="240" w:lineRule="auto"/>
              <w:jc w:val="both"/>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Procesar las solicitudes, requisiciones y órdenes de compra de los pro</w:t>
            </w:r>
            <w:r w:rsidR="005D39C2">
              <w:rPr>
                <w:rFonts w:ascii="Times New Roman" w:hAnsi="Times New Roman" w:cs="Times New Roman"/>
                <w:sz w:val="24"/>
                <w:szCs w:val="24"/>
                <w:lang w:val="es-ES" w:eastAsia="es-ES"/>
              </w:rPr>
              <w:t>ductos cotizados ya autorizados con</w:t>
            </w:r>
            <w:r w:rsidR="00007221">
              <w:rPr>
                <w:rFonts w:ascii="Times New Roman" w:hAnsi="Times New Roman" w:cs="Times New Roman"/>
                <w:sz w:val="24"/>
                <w:szCs w:val="24"/>
                <w:lang w:val="es-ES" w:eastAsia="es-ES"/>
              </w:rPr>
              <w:t xml:space="preserve"> </w:t>
            </w:r>
            <w:r w:rsidR="00961673" w:rsidRPr="00B81037">
              <w:rPr>
                <w:rFonts w:ascii="Times New Roman" w:hAnsi="Times New Roman" w:cs="Times New Roman"/>
                <w:sz w:val="24"/>
                <w:szCs w:val="24"/>
                <w:lang w:val="es-ES" w:eastAsia="es-ES"/>
              </w:rPr>
              <w:t xml:space="preserve">Clasificadores por Objeto de Gasto </w:t>
            </w:r>
            <w:r w:rsidR="00961673">
              <w:rPr>
                <w:rFonts w:ascii="Times New Roman" w:hAnsi="Times New Roman" w:cs="Times New Roman"/>
                <w:sz w:val="24"/>
                <w:szCs w:val="24"/>
                <w:lang w:val="es-ES" w:eastAsia="es-ES"/>
              </w:rPr>
              <w:t>(</w:t>
            </w:r>
            <w:r w:rsidR="00961673" w:rsidRPr="00775834">
              <w:rPr>
                <w:rFonts w:ascii="Times New Roman" w:hAnsi="Times New Roman" w:cs="Times New Roman"/>
                <w:sz w:val="24"/>
                <w:szCs w:val="24"/>
                <w:lang w:val="es-ES" w:eastAsia="es-ES"/>
              </w:rPr>
              <w:t>COGS</w:t>
            </w:r>
            <w:r w:rsidR="00961673">
              <w:rPr>
                <w:rFonts w:ascii="Times New Roman" w:hAnsi="Times New Roman" w:cs="Times New Roman"/>
                <w:sz w:val="24"/>
                <w:szCs w:val="24"/>
                <w:lang w:val="es-ES" w:eastAsia="es-ES"/>
              </w:rPr>
              <w:t>)</w:t>
            </w:r>
            <w:r w:rsidR="00007221">
              <w:rPr>
                <w:rFonts w:ascii="Times New Roman" w:hAnsi="Times New Roman" w:cs="Times New Roman"/>
                <w:sz w:val="24"/>
                <w:szCs w:val="24"/>
                <w:lang w:val="es-ES" w:eastAsia="es-ES"/>
              </w:rPr>
              <w:t>.</w:t>
            </w:r>
          </w:p>
        </w:tc>
      </w:tr>
      <w:tr w:rsidR="004F4E13" w:rsidRPr="009D636C" w14:paraId="5EE350B0"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D1D7EB2" w14:textId="1D77C784" w:rsidR="004F4E13"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6F92696C" w14:textId="6F65662C" w:rsidR="004F4E13" w:rsidRPr="00775834" w:rsidRDefault="004F4E13" w:rsidP="00EF6282">
            <w:pPr>
              <w:spacing w:after="0" w:line="240" w:lineRule="auto"/>
              <w:jc w:val="both"/>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Analizar los ofic</w:t>
            </w:r>
            <w:r w:rsidR="00961673">
              <w:rPr>
                <w:rFonts w:ascii="Times New Roman" w:hAnsi="Times New Roman" w:cs="Times New Roman"/>
                <w:sz w:val="24"/>
                <w:szCs w:val="24"/>
                <w:lang w:val="es-ES" w:eastAsia="es-ES"/>
              </w:rPr>
              <w:t xml:space="preserve">ios con los listados que envía </w:t>
            </w:r>
            <w:r w:rsidR="00961673" w:rsidRPr="00B81037">
              <w:rPr>
                <w:rFonts w:ascii="Times New Roman" w:hAnsi="Times New Roman" w:cs="Times New Roman"/>
                <w:sz w:val="24"/>
                <w:szCs w:val="24"/>
                <w:lang w:val="es-ES" w:eastAsia="es-ES"/>
              </w:rPr>
              <w:t>la Dirección de Desarrollo y Gestión de</w:t>
            </w:r>
            <w:r w:rsidR="00961673">
              <w:rPr>
                <w:rFonts w:ascii="Times New Roman" w:hAnsi="Times New Roman" w:cs="Times New Roman"/>
                <w:color w:val="0070C0"/>
                <w:sz w:val="24"/>
                <w:szCs w:val="24"/>
                <w:lang w:val="es-ES" w:eastAsia="es-ES"/>
              </w:rPr>
              <w:t xml:space="preserve"> </w:t>
            </w:r>
            <w:r w:rsidR="00961673" w:rsidRPr="00961673">
              <w:rPr>
                <w:rFonts w:ascii="Times New Roman" w:hAnsi="Times New Roman" w:cs="Times New Roman"/>
                <w:sz w:val="24"/>
                <w:szCs w:val="24"/>
                <w:lang w:val="es-ES" w:eastAsia="es-ES"/>
              </w:rPr>
              <w:t>R</w:t>
            </w:r>
            <w:r w:rsidR="00961673">
              <w:rPr>
                <w:rFonts w:ascii="Times New Roman" w:hAnsi="Times New Roman" w:cs="Times New Roman"/>
                <w:sz w:val="24"/>
                <w:szCs w:val="24"/>
                <w:lang w:val="es-ES" w:eastAsia="es-ES"/>
              </w:rPr>
              <w:t>ecursos H</w:t>
            </w:r>
            <w:r w:rsidRPr="00775834">
              <w:rPr>
                <w:rFonts w:ascii="Times New Roman" w:hAnsi="Times New Roman" w:cs="Times New Roman"/>
                <w:sz w:val="24"/>
                <w:szCs w:val="24"/>
                <w:lang w:val="es-ES" w:eastAsia="es-ES"/>
              </w:rPr>
              <w:t xml:space="preserve">umanos de materiales de protección y demás </w:t>
            </w:r>
            <w:r w:rsidR="005463F5" w:rsidRPr="00775834">
              <w:rPr>
                <w:rFonts w:ascii="Times New Roman" w:hAnsi="Times New Roman" w:cs="Times New Roman"/>
                <w:sz w:val="24"/>
                <w:szCs w:val="24"/>
                <w:lang w:val="es-ES" w:eastAsia="es-ES"/>
              </w:rPr>
              <w:t>prestaciones por</w:t>
            </w:r>
            <w:r w:rsidR="00EF6282">
              <w:rPr>
                <w:rFonts w:ascii="Times New Roman" w:hAnsi="Times New Roman" w:cs="Times New Roman"/>
                <w:sz w:val="24"/>
                <w:szCs w:val="24"/>
                <w:lang w:val="es-ES" w:eastAsia="es-ES"/>
              </w:rPr>
              <w:t xml:space="preserve"> Contrato Colectivo de T</w:t>
            </w:r>
            <w:r w:rsidRPr="00775834">
              <w:rPr>
                <w:rFonts w:ascii="Times New Roman" w:hAnsi="Times New Roman" w:cs="Times New Roman"/>
                <w:sz w:val="24"/>
                <w:szCs w:val="24"/>
                <w:lang w:val="es-ES" w:eastAsia="es-ES"/>
              </w:rPr>
              <w:t xml:space="preserve">rabajo (CCT) de los sindicatos (SPAUJED, STAUJED </w:t>
            </w:r>
            <w:r w:rsidR="005463F5">
              <w:rPr>
                <w:rFonts w:ascii="Times New Roman" w:hAnsi="Times New Roman" w:cs="Times New Roman"/>
                <w:sz w:val="24"/>
                <w:szCs w:val="24"/>
                <w:lang w:val="es-ES" w:eastAsia="es-ES"/>
              </w:rPr>
              <w:t>y</w:t>
            </w:r>
            <w:r w:rsidRPr="00775834">
              <w:rPr>
                <w:rFonts w:ascii="Times New Roman" w:hAnsi="Times New Roman" w:cs="Times New Roman"/>
                <w:sz w:val="24"/>
                <w:szCs w:val="24"/>
                <w:lang w:val="es-ES" w:eastAsia="es-ES"/>
              </w:rPr>
              <w:t xml:space="preserve"> STEUJED D</w:t>
            </w:r>
            <w:r w:rsidR="005463F5">
              <w:rPr>
                <w:rFonts w:ascii="Times New Roman" w:hAnsi="Times New Roman" w:cs="Times New Roman"/>
                <w:sz w:val="24"/>
                <w:szCs w:val="24"/>
                <w:lang w:val="es-ES" w:eastAsia="es-ES"/>
              </w:rPr>
              <w:t>urango y</w:t>
            </w:r>
            <w:r w:rsidRPr="00775834">
              <w:rPr>
                <w:rFonts w:ascii="Times New Roman" w:hAnsi="Times New Roman" w:cs="Times New Roman"/>
                <w:sz w:val="24"/>
                <w:szCs w:val="24"/>
                <w:lang w:val="es-ES" w:eastAsia="es-ES"/>
              </w:rPr>
              <w:t xml:space="preserve"> </w:t>
            </w:r>
            <w:r w:rsidR="005463F5" w:rsidRPr="00775834">
              <w:rPr>
                <w:rFonts w:ascii="Times New Roman" w:hAnsi="Times New Roman" w:cs="Times New Roman"/>
                <w:sz w:val="24"/>
                <w:szCs w:val="24"/>
                <w:lang w:val="es-ES" w:eastAsia="es-ES"/>
              </w:rPr>
              <w:t>G</w:t>
            </w:r>
            <w:r w:rsidR="005463F5">
              <w:rPr>
                <w:rFonts w:ascii="Times New Roman" w:hAnsi="Times New Roman" w:cs="Times New Roman"/>
                <w:sz w:val="24"/>
                <w:szCs w:val="24"/>
                <w:lang w:val="es-ES" w:eastAsia="es-ES"/>
              </w:rPr>
              <w:t>ómez</w:t>
            </w:r>
            <w:r w:rsidRPr="00775834">
              <w:rPr>
                <w:rFonts w:ascii="Times New Roman" w:hAnsi="Times New Roman" w:cs="Times New Roman"/>
                <w:sz w:val="24"/>
                <w:szCs w:val="24"/>
                <w:lang w:val="es-ES" w:eastAsia="es-ES"/>
              </w:rPr>
              <w:t xml:space="preserve"> </w:t>
            </w:r>
            <w:r w:rsidR="005463F5">
              <w:rPr>
                <w:rFonts w:ascii="Times New Roman" w:hAnsi="Times New Roman" w:cs="Times New Roman"/>
                <w:sz w:val="24"/>
                <w:szCs w:val="24"/>
                <w:lang w:val="es-ES" w:eastAsia="es-ES"/>
              </w:rPr>
              <w:t>Palacio</w:t>
            </w:r>
            <w:r w:rsidR="00E267A1">
              <w:rPr>
                <w:rFonts w:ascii="Times New Roman" w:hAnsi="Times New Roman" w:cs="Times New Roman"/>
                <w:sz w:val="24"/>
                <w:szCs w:val="24"/>
                <w:lang w:val="es-ES" w:eastAsia="es-ES"/>
              </w:rPr>
              <w:t>), a fin de</w:t>
            </w:r>
            <w:r w:rsidRPr="00775834">
              <w:rPr>
                <w:rFonts w:ascii="Times New Roman" w:hAnsi="Times New Roman" w:cs="Times New Roman"/>
                <w:sz w:val="24"/>
                <w:szCs w:val="24"/>
                <w:lang w:val="es-ES" w:eastAsia="es-ES"/>
              </w:rPr>
              <w:t xml:space="preserve"> </w:t>
            </w:r>
            <w:r w:rsidR="00EF6282" w:rsidRPr="00B81037">
              <w:rPr>
                <w:rFonts w:ascii="Times New Roman" w:hAnsi="Times New Roman" w:cs="Times New Roman"/>
                <w:sz w:val="24"/>
                <w:szCs w:val="24"/>
                <w:lang w:val="es-ES" w:eastAsia="es-ES"/>
              </w:rPr>
              <w:t>concentrarlos</w:t>
            </w:r>
            <w:r w:rsidR="00EF6282">
              <w:rPr>
                <w:rFonts w:ascii="Times New Roman" w:hAnsi="Times New Roman" w:cs="Times New Roman"/>
                <w:sz w:val="24"/>
                <w:szCs w:val="24"/>
                <w:lang w:val="es-ES" w:eastAsia="es-ES"/>
              </w:rPr>
              <w:t xml:space="preserve"> </w:t>
            </w:r>
            <w:r w:rsidRPr="00775834">
              <w:rPr>
                <w:rFonts w:ascii="Times New Roman" w:hAnsi="Times New Roman" w:cs="Times New Roman"/>
                <w:sz w:val="24"/>
                <w:szCs w:val="24"/>
                <w:lang w:val="es-ES" w:eastAsia="es-ES"/>
              </w:rPr>
              <w:t>y realizar las órdenes de compra correspondientes.</w:t>
            </w:r>
          </w:p>
        </w:tc>
      </w:tr>
      <w:tr w:rsidR="004F4E13" w:rsidRPr="009D636C" w14:paraId="6C44218A"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19B64E6" w14:textId="4F597DD7" w:rsidR="004F4E13"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517ABA26" w14:textId="4F52A6BD" w:rsidR="004F4E13" w:rsidRPr="00775834" w:rsidRDefault="00E267A1" w:rsidP="00B8103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Facturar </w:t>
            </w:r>
            <w:r w:rsidR="00007221" w:rsidRPr="007533EC">
              <w:rPr>
                <w:rFonts w:ascii="Times New Roman" w:hAnsi="Times New Roman" w:cs="Times New Roman"/>
                <w:sz w:val="24"/>
                <w:szCs w:val="24"/>
                <w:lang w:val="es-ES" w:eastAsia="es-ES"/>
              </w:rPr>
              <w:t>trámites con orden de compra con base en la Ley de Adquisiciones, Arrendamientos y Servicios del Sector Público.</w:t>
            </w:r>
          </w:p>
        </w:tc>
      </w:tr>
      <w:tr w:rsidR="004F4E13" w:rsidRPr="009D636C" w14:paraId="012FC21D"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CC78DE4" w14:textId="4BA29318" w:rsidR="004F4E13"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5E9B26E3" w14:textId="240286E0" w:rsidR="004F4E13" w:rsidRPr="00775834" w:rsidRDefault="00CB3A9D" w:rsidP="00CB3A9D">
            <w:pPr>
              <w:spacing w:after="0" w:line="240" w:lineRule="auto"/>
              <w:jc w:val="both"/>
              <w:rPr>
                <w:rFonts w:ascii="Times New Roman" w:hAnsi="Times New Roman" w:cs="Times New Roman"/>
                <w:sz w:val="24"/>
                <w:szCs w:val="24"/>
                <w:lang w:val="es-ES" w:eastAsia="es-ES"/>
              </w:rPr>
            </w:pPr>
            <w:r w:rsidRPr="00B81037">
              <w:rPr>
                <w:rFonts w:ascii="Times New Roman" w:hAnsi="Times New Roman" w:cs="Times New Roman"/>
                <w:sz w:val="24"/>
                <w:szCs w:val="24"/>
                <w:lang w:val="es-ES" w:eastAsia="es-ES"/>
              </w:rPr>
              <w:t>Recabar</w:t>
            </w:r>
            <w:r w:rsidR="004F4E13" w:rsidRPr="00B81037">
              <w:rPr>
                <w:rFonts w:ascii="Times New Roman" w:hAnsi="Times New Roman" w:cs="Times New Roman"/>
                <w:sz w:val="24"/>
                <w:szCs w:val="24"/>
                <w:lang w:val="es-ES" w:eastAsia="es-ES"/>
              </w:rPr>
              <w:t xml:space="preserve"> </w:t>
            </w:r>
            <w:r w:rsidR="004F4E13" w:rsidRPr="00775834">
              <w:rPr>
                <w:rFonts w:ascii="Times New Roman" w:hAnsi="Times New Roman" w:cs="Times New Roman"/>
                <w:sz w:val="24"/>
                <w:szCs w:val="24"/>
                <w:lang w:val="es-ES" w:eastAsia="es-ES"/>
              </w:rPr>
              <w:t xml:space="preserve">las necesidades de materiales </w:t>
            </w:r>
            <w:r w:rsidR="005941FE" w:rsidRPr="00B81037">
              <w:rPr>
                <w:rFonts w:ascii="Times New Roman" w:hAnsi="Times New Roman" w:cs="Times New Roman"/>
                <w:sz w:val="24"/>
                <w:szCs w:val="24"/>
                <w:lang w:val="es-ES" w:eastAsia="es-ES"/>
              </w:rPr>
              <w:t xml:space="preserve">de la propia Coordinación  </w:t>
            </w:r>
            <w:r w:rsidRPr="00B81037">
              <w:rPr>
                <w:rFonts w:ascii="Times New Roman" w:hAnsi="Times New Roman" w:cs="Times New Roman"/>
                <w:sz w:val="24"/>
                <w:szCs w:val="24"/>
                <w:lang w:val="es-ES" w:eastAsia="es-ES"/>
              </w:rPr>
              <w:t>de C</w:t>
            </w:r>
            <w:r w:rsidR="00007221" w:rsidRPr="00B81037">
              <w:rPr>
                <w:rFonts w:ascii="Times New Roman" w:hAnsi="Times New Roman" w:cs="Times New Roman"/>
                <w:sz w:val="24"/>
                <w:szCs w:val="24"/>
                <w:lang w:val="es-ES" w:eastAsia="es-ES"/>
              </w:rPr>
              <w:t>ompras con base en la Ley de Adquisiciones, Arrendamientos y Servicios del Sector Público.</w:t>
            </w:r>
          </w:p>
        </w:tc>
      </w:tr>
      <w:tr w:rsidR="004F4E13" w:rsidRPr="009D636C" w14:paraId="0BFBF4E2"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1E168F1" w14:textId="7A5BD047" w:rsidR="004F4E13"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4F83BD24" w14:textId="40CDB4DC" w:rsidR="004F4E13" w:rsidRPr="00775834" w:rsidRDefault="004F4E13" w:rsidP="001B7B78">
            <w:pPr>
              <w:spacing w:after="0" w:line="240" w:lineRule="auto"/>
              <w:jc w:val="both"/>
              <w:rPr>
                <w:rFonts w:ascii="Times New Roman" w:hAnsi="Times New Roman" w:cs="Times New Roman"/>
                <w:sz w:val="24"/>
                <w:szCs w:val="24"/>
                <w:lang w:eastAsia="es-ES"/>
              </w:rPr>
            </w:pPr>
            <w:r w:rsidRPr="00775834">
              <w:rPr>
                <w:rFonts w:ascii="Times New Roman" w:hAnsi="Times New Roman" w:cs="Times New Roman"/>
                <w:sz w:val="24"/>
                <w:szCs w:val="24"/>
                <w:lang w:eastAsia="es-ES"/>
              </w:rPr>
              <w:t xml:space="preserve">Procesar las órdenes internas de servicio dental y generar orden de compra para prestación de </w:t>
            </w:r>
            <w:r w:rsidR="00E267A1">
              <w:rPr>
                <w:rFonts w:ascii="Times New Roman" w:hAnsi="Times New Roman" w:cs="Times New Roman"/>
                <w:sz w:val="24"/>
                <w:szCs w:val="24"/>
                <w:lang w:eastAsia="es-ES"/>
              </w:rPr>
              <w:t>lentes del personal del STEUJED con base a lo establecido en el Contrato Colectivo de Trabajo (CCT).</w:t>
            </w:r>
          </w:p>
        </w:tc>
      </w:tr>
      <w:tr w:rsidR="004F4E13" w:rsidRPr="009D636C" w14:paraId="0FB7288B"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4439461" w14:textId="59C2686A" w:rsidR="004F4E13"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12</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0FA03252" w14:textId="2A39E764" w:rsidR="004F4E13" w:rsidRPr="00775834" w:rsidRDefault="00BB16BA" w:rsidP="00BB16BA">
            <w:pPr>
              <w:spacing w:after="0" w:line="240" w:lineRule="auto"/>
              <w:jc w:val="both"/>
              <w:rPr>
                <w:rFonts w:ascii="Times New Roman" w:hAnsi="Times New Roman" w:cs="Times New Roman"/>
                <w:sz w:val="24"/>
                <w:szCs w:val="24"/>
                <w:lang w:val="es-ES" w:eastAsia="es-ES"/>
              </w:rPr>
            </w:pPr>
            <w:r w:rsidRPr="009D6C32">
              <w:rPr>
                <w:rFonts w:ascii="Times New Roman" w:hAnsi="Times New Roman" w:cs="Times New Roman"/>
                <w:sz w:val="24"/>
                <w:szCs w:val="24"/>
                <w:lang w:val="es-ES" w:eastAsia="es-ES"/>
              </w:rPr>
              <w:t>Realizar las actividades derivadas del</w:t>
            </w:r>
            <w:r w:rsidR="006D3FFD">
              <w:rPr>
                <w:rFonts w:ascii="Times New Roman" w:hAnsi="Times New Roman" w:cs="Times New Roman"/>
                <w:sz w:val="24"/>
                <w:szCs w:val="24"/>
                <w:lang w:val="es-ES" w:eastAsia="es-ES"/>
              </w:rPr>
              <w:t xml:space="preserve"> Sistema de Gestión de Calidad de la UJED</w:t>
            </w:r>
            <w:r w:rsidR="00E267A1">
              <w:rPr>
                <w:rFonts w:ascii="Times New Roman" w:hAnsi="Times New Roman" w:cs="Times New Roman"/>
                <w:sz w:val="24"/>
                <w:szCs w:val="24"/>
                <w:lang w:val="es-ES" w:eastAsia="es-ES"/>
              </w:rPr>
              <w:t>.</w:t>
            </w:r>
          </w:p>
        </w:tc>
      </w:tr>
      <w:tr w:rsidR="009D6C32" w:rsidRPr="009D636C" w14:paraId="418DFBDC" w14:textId="77777777" w:rsidTr="00B81037">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17F289E" w14:textId="522E6CDF" w:rsidR="009D6C32" w:rsidRPr="00775834" w:rsidRDefault="00B57D4D" w:rsidP="001B7B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9073" w:type="dxa"/>
            <w:gridSpan w:val="6"/>
            <w:tcBorders>
              <w:top w:val="single" w:sz="4" w:space="0" w:color="auto"/>
              <w:left w:val="single" w:sz="4" w:space="0" w:color="auto"/>
              <w:bottom w:val="single" w:sz="4" w:space="0" w:color="auto"/>
              <w:right w:val="single" w:sz="4" w:space="0" w:color="auto"/>
            </w:tcBorders>
            <w:noWrap/>
            <w:vAlign w:val="center"/>
          </w:tcPr>
          <w:p w14:paraId="0645DF23" w14:textId="1067F6D5" w:rsidR="009D6C32" w:rsidRPr="00775834" w:rsidRDefault="00E267A1" w:rsidP="001B7B78">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4F4E13" w:rsidRPr="009D636C" w14:paraId="008B7361" w14:textId="77777777" w:rsidTr="00B81037">
        <w:trPr>
          <w:trHeight w:val="287"/>
        </w:trPr>
        <w:tc>
          <w:tcPr>
            <w:tcW w:w="425" w:type="dxa"/>
            <w:tcBorders>
              <w:top w:val="single" w:sz="4" w:space="0" w:color="auto"/>
              <w:left w:val="nil"/>
              <w:bottom w:val="nil"/>
              <w:right w:val="nil"/>
            </w:tcBorders>
            <w:vAlign w:val="center"/>
          </w:tcPr>
          <w:p w14:paraId="009B0B2E" w14:textId="77777777" w:rsidR="004F4E13" w:rsidRPr="009D636C" w:rsidRDefault="004F4E13" w:rsidP="008F30CA">
            <w:pPr>
              <w:spacing w:after="0" w:line="240" w:lineRule="auto"/>
              <w:rPr>
                <w:rFonts w:ascii="Times New Roman" w:hAnsi="Times New Roman" w:cs="Times New Roman"/>
                <w:sz w:val="24"/>
                <w:szCs w:val="24"/>
                <w:lang w:val="es-ES" w:eastAsia="es-ES"/>
              </w:rPr>
            </w:pPr>
          </w:p>
        </w:tc>
        <w:tc>
          <w:tcPr>
            <w:tcW w:w="9073" w:type="dxa"/>
            <w:gridSpan w:val="6"/>
            <w:tcBorders>
              <w:top w:val="single" w:sz="4" w:space="0" w:color="auto"/>
              <w:left w:val="nil"/>
              <w:bottom w:val="nil"/>
              <w:right w:val="nil"/>
            </w:tcBorders>
            <w:noWrap/>
            <w:vAlign w:val="center"/>
          </w:tcPr>
          <w:p w14:paraId="57089D68" w14:textId="77777777" w:rsidR="004F4E13" w:rsidRPr="009D636C" w:rsidRDefault="004F4E13" w:rsidP="008F30CA">
            <w:pPr>
              <w:spacing w:after="0" w:line="240" w:lineRule="auto"/>
              <w:jc w:val="both"/>
              <w:rPr>
                <w:rFonts w:ascii="Times New Roman" w:hAnsi="Times New Roman" w:cs="Times New Roman"/>
                <w:lang w:val="es-ES" w:eastAsia="es-ES"/>
              </w:rPr>
            </w:pPr>
          </w:p>
        </w:tc>
      </w:tr>
      <w:tr w:rsidR="004F4E13" w:rsidRPr="009D636C" w14:paraId="2F7B7C95" w14:textId="77777777" w:rsidTr="00B81037">
        <w:trPr>
          <w:trHeight w:val="369"/>
        </w:trPr>
        <w:tc>
          <w:tcPr>
            <w:tcW w:w="9498"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00D611F4"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ESPECIFICACIÓN DEL PUESTO</w:t>
            </w:r>
          </w:p>
        </w:tc>
      </w:tr>
      <w:tr w:rsidR="004F4E13" w:rsidRPr="009D636C" w14:paraId="2573F1D9" w14:textId="77777777" w:rsidTr="00B81037">
        <w:trPr>
          <w:trHeight w:val="298"/>
        </w:trPr>
        <w:tc>
          <w:tcPr>
            <w:tcW w:w="949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673549" w14:textId="77777777" w:rsidR="004F4E13" w:rsidRPr="00775834" w:rsidRDefault="004F4E13" w:rsidP="001B7B78">
            <w:pPr>
              <w:rPr>
                <w:rFonts w:ascii="Times New Roman" w:hAnsi="Times New Roman" w:cs="Times New Roman"/>
                <w:bCs/>
                <w:sz w:val="24"/>
                <w:szCs w:val="24"/>
                <w:lang w:val="es-ES" w:eastAsia="es-ES"/>
              </w:rPr>
            </w:pPr>
            <w:r w:rsidRPr="00775834">
              <w:rPr>
                <w:rFonts w:ascii="Times New Roman" w:hAnsi="Times New Roman" w:cs="Times New Roman"/>
                <w:b/>
                <w:bCs/>
                <w:sz w:val="24"/>
                <w:szCs w:val="24"/>
              </w:rPr>
              <w:t>ESCOLARIDAD:</w:t>
            </w:r>
            <w:r w:rsidR="00775834">
              <w:rPr>
                <w:rFonts w:ascii="Times New Roman" w:hAnsi="Times New Roman" w:cs="Times New Roman"/>
                <w:bCs/>
                <w:sz w:val="24"/>
                <w:szCs w:val="24"/>
              </w:rPr>
              <w:t xml:space="preserve"> Contador P</w:t>
            </w:r>
            <w:r w:rsidRPr="00775834">
              <w:rPr>
                <w:rFonts w:ascii="Times New Roman" w:hAnsi="Times New Roman" w:cs="Times New Roman"/>
                <w:bCs/>
                <w:sz w:val="24"/>
                <w:szCs w:val="24"/>
              </w:rPr>
              <w:t>úblico o carrera afín.</w:t>
            </w:r>
          </w:p>
        </w:tc>
      </w:tr>
      <w:tr w:rsidR="004F4E13" w:rsidRPr="009D636C" w14:paraId="03508C57" w14:textId="77777777" w:rsidTr="00B81037">
        <w:trPr>
          <w:trHeight w:val="298"/>
        </w:trPr>
        <w:tc>
          <w:tcPr>
            <w:tcW w:w="949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C11D620" w14:textId="77777777" w:rsidR="004F4E13" w:rsidRPr="00775834" w:rsidRDefault="004F4E13" w:rsidP="001B7B78">
            <w:pPr>
              <w:rPr>
                <w:rFonts w:ascii="Times New Roman" w:hAnsi="Times New Roman" w:cs="Times New Roman"/>
                <w:bCs/>
                <w:sz w:val="24"/>
                <w:szCs w:val="24"/>
                <w:lang w:val="es-ES" w:eastAsia="es-ES"/>
              </w:rPr>
            </w:pPr>
            <w:r w:rsidRPr="00775834">
              <w:rPr>
                <w:rFonts w:ascii="Times New Roman" w:hAnsi="Times New Roman" w:cs="Times New Roman"/>
                <w:b/>
                <w:bCs/>
                <w:sz w:val="24"/>
                <w:szCs w:val="24"/>
              </w:rPr>
              <w:t>EXPERIENCIA:</w:t>
            </w:r>
            <w:r w:rsidRPr="00775834">
              <w:rPr>
                <w:rFonts w:ascii="Times New Roman" w:hAnsi="Times New Roman" w:cs="Times New Roman"/>
                <w:bCs/>
                <w:sz w:val="24"/>
                <w:szCs w:val="24"/>
              </w:rPr>
              <w:t xml:space="preserve"> Mínimo 1 año en áreas administrativas o contables.</w:t>
            </w:r>
          </w:p>
        </w:tc>
      </w:tr>
      <w:tr w:rsidR="004F4E13" w:rsidRPr="009D636C" w14:paraId="4D397379" w14:textId="77777777" w:rsidTr="00B81037">
        <w:trPr>
          <w:trHeight w:val="473"/>
        </w:trPr>
        <w:tc>
          <w:tcPr>
            <w:tcW w:w="9498"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424A778"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CONOCIMIENTOS Y HABILIDADES</w:t>
            </w:r>
          </w:p>
        </w:tc>
      </w:tr>
      <w:tr w:rsidR="004F4E13" w:rsidRPr="009D636C" w14:paraId="57FF3F1F" w14:textId="77777777" w:rsidTr="00B81037">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00FC160"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1</w:t>
            </w:r>
          </w:p>
        </w:tc>
        <w:tc>
          <w:tcPr>
            <w:tcW w:w="9073" w:type="dxa"/>
            <w:gridSpan w:val="6"/>
            <w:tcBorders>
              <w:top w:val="single" w:sz="4" w:space="0" w:color="auto"/>
              <w:left w:val="single" w:sz="4" w:space="0" w:color="auto"/>
              <w:bottom w:val="single" w:sz="4" w:space="0" w:color="auto"/>
              <w:right w:val="single" w:sz="4" w:space="0" w:color="auto"/>
            </w:tcBorders>
            <w:vAlign w:val="center"/>
            <w:hideMark/>
          </w:tcPr>
          <w:p w14:paraId="677A403C" w14:textId="02E242C5" w:rsidR="004F4E13" w:rsidRPr="00775834" w:rsidRDefault="004F4E13" w:rsidP="001B7B78">
            <w:pPr>
              <w:spacing w:after="0" w:line="240" w:lineRule="auto"/>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Conocimiento de contabilidad</w:t>
            </w:r>
            <w:r w:rsidR="00717E68">
              <w:rPr>
                <w:rFonts w:ascii="Times New Roman" w:hAnsi="Times New Roman" w:cs="Times New Roman"/>
                <w:sz w:val="24"/>
                <w:szCs w:val="24"/>
                <w:lang w:val="es-ES" w:eastAsia="es-ES"/>
              </w:rPr>
              <w:t xml:space="preserve"> </w:t>
            </w:r>
            <w:r w:rsidR="00717E68" w:rsidRPr="00A22B67">
              <w:rPr>
                <w:rFonts w:ascii="Times New Roman" w:hAnsi="Times New Roman" w:cs="Times New Roman"/>
                <w:sz w:val="24"/>
                <w:szCs w:val="24"/>
                <w:lang w:val="es-ES" w:eastAsia="es-ES"/>
              </w:rPr>
              <w:t>gubernamental</w:t>
            </w:r>
            <w:r w:rsidRPr="00A22B67">
              <w:rPr>
                <w:rFonts w:ascii="Times New Roman" w:hAnsi="Times New Roman" w:cs="Times New Roman"/>
                <w:sz w:val="24"/>
                <w:szCs w:val="24"/>
                <w:lang w:val="es-ES" w:eastAsia="es-ES"/>
              </w:rPr>
              <w:t>.</w:t>
            </w:r>
          </w:p>
        </w:tc>
      </w:tr>
      <w:tr w:rsidR="004F4E13" w:rsidRPr="009D636C" w14:paraId="421224A4" w14:textId="77777777" w:rsidTr="00B81037">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762575BB"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2</w:t>
            </w:r>
          </w:p>
        </w:tc>
        <w:tc>
          <w:tcPr>
            <w:tcW w:w="9073" w:type="dxa"/>
            <w:gridSpan w:val="6"/>
            <w:tcBorders>
              <w:top w:val="single" w:sz="4" w:space="0" w:color="auto"/>
              <w:left w:val="single" w:sz="4" w:space="0" w:color="auto"/>
              <w:bottom w:val="single" w:sz="4" w:space="0" w:color="auto"/>
              <w:right w:val="single" w:sz="4" w:space="0" w:color="auto"/>
            </w:tcBorders>
            <w:vAlign w:val="center"/>
            <w:hideMark/>
          </w:tcPr>
          <w:p w14:paraId="16226F3D" w14:textId="4AB9B358" w:rsidR="004F4E13" w:rsidRPr="00775834" w:rsidRDefault="004F4E13" w:rsidP="00717E68">
            <w:pPr>
              <w:spacing w:after="0" w:line="240" w:lineRule="auto"/>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Manejo de paquete office.</w:t>
            </w:r>
          </w:p>
        </w:tc>
      </w:tr>
      <w:tr w:rsidR="004F4E13" w:rsidRPr="009D636C" w14:paraId="12575891" w14:textId="77777777" w:rsidTr="00B81037">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4D148B3B"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3</w:t>
            </w:r>
          </w:p>
        </w:tc>
        <w:tc>
          <w:tcPr>
            <w:tcW w:w="9073" w:type="dxa"/>
            <w:gridSpan w:val="6"/>
            <w:tcBorders>
              <w:top w:val="single" w:sz="4" w:space="0" w:color="auto"/>
              <w:left w:val="single" w:sz="4" w:space="0" w:color="auto"/>
              <w:bottom w:val="single" w:sz="4" w:space="0" w:color="auto"/>
              <w:right w:val="single" w:sz="4" w:space="0" w:color="auto"/>
            </w:tcBorders>
            <w:vAlign w:val="center"/>
            <w:hideMark/>
          </w:tcPr>
          <w:p w14:paraId="282E469A" w14:textId="77777777" w:rsidR="004F4E13" w:rsidRPr="00775834" w:rsidRDefault="004F4E13" w:rsidP="001B7B78">
            <w:pPr>
              <w:spacing w:after="0" w:line="240" w:lineRule="auto"/>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Capacidad de trabajar bajo presión.</w:t>
            </w:r>
          </w:p>
        </w:tc>
      </w:tr>
      <w:tr w:rsidR="004F4E13" w:rsidRPr="009D636C" w14:paraId="767095CE" w14:textId="77777777" w:rsidTr="00B81037">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3BED6541"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4</w:t>
            </w:r>
          </w:p>
        </w:tc>
        <w:tc>
          <w:tcPr>
            <w:tcW w:w="9073" w:type="dxa"/>
            <w:gridSpan w:val="6"/>
            <w:tcBorders>
              <w:top w:val="single" w:sz="4" w:space="0" w:color="auto"/>
              <w:left w:val="single" w:sz="4" w:space="0" w:color="auto"/>
              <w:bottom w:val="single" w:sz="4" w:space="0" w:color="auto"/>
              <w:right w:val="single" w:sz="4" w:space="0" w:color="auto"/>
            </w:tcBorders>
            <w:vAlign w:val="center"/>
            <w:hideMark/>
          </w:tcPr>
          <w:p w14:paraId="1D523965" w14:textId="6EF44383" w:rsidR="004F4E13" w:rsidRPr="008F30CA" w:rsidRDefault="00717E68" w:rsidP="001B7B78">
            <w:pPr>
              <w:spacing w:after="0" w:line="240" w:lineRule="auto"/>
              <w:rPr>
                <w:rFonts w:ascii="Times New Roman" w:hAnsi="Times New Roman" w:cs="Times New Roman"/>
                <w:sz w:val="24"/>
                <w:szCs w:val="24"/>
                <w:lang w:val="es-ES" w:eastAsia="es-ES"/>
              </w:rPr>
            </w:pPr>
            <w:r w:rsidRPr="00A22B67">
              <w:rPr>
                <w:rFonts w:ascii="Times New Roman" w:hAnsi="Times New Roman" w:cs="Times New Roman"/>
                <w:sz w:val="24"/>
                <w:szCs w:val="24"/>
                <w:lang w:val="es-ES" w:eastAsia="es-ES"/>
              </w:rPr>
              <w:t>Planeación y organización.</w:t>
            </w:r>
          </w:p>
        </w:tc>
      </w:tr>
      <w:tr w:rsidR="004F4E13" w:rsidRPr="009D636C" w14:paraId="1FDF083C" w14:textId="77777777" w:rsidTr="00B81037">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582FEFED" w14:textId="77777777" w:rsidR="004F4E13" w:rsidRPr="00775834" w:rsidRDefault="004F4E13" w:rsidP="001B7B78">
            <w:pPr>
              <w:spacing w:after="0" w:line="240" w:lineRule="auto"/>
              <w:jc w:val="center"/>
              <w:rPr>
                <w:rFonts w:ascii="Times New Roman" w:hAnsi="Times New Roman" w:cs="Times New Roman"/>
                <w:sz w:val="24"/>
                <w:szCs w:val="24"/>
                <w:lang w:val="es-ES" w:eastAsia="es-ES"/>
              </w:rPr>
            </w:pPr>
            <w:r w:rsidRPr="00775834">
              <w:rPr>
                <w:rFonts w:ascii="Times New Roman" w:hAnsi="Times New Roman" w:cs="Times New Roman"/>
                <w:sz w:val="24"/>
                <w:szCs w:val="24"/>
              </w:rPr>
              <w:t>5</w:t>
            </w:r>
          </w:p>
        </w:tc>
        <w:tc>
          <w:tcPr>
            <w:tcW w:w="9073" w:type="dxa"/>
            <w:gridSpan w:val="6"/>
            <w:tcBorders>
              <w:top w:val="single" w:sz="4" w:space="0" w:color="auto"/>
              <w:left w:val="single" w:sz="4" w:space="0" w:color="auto"/>
              <w:bottom w:val="single" w:sz="4" w:space="0" w:color="auto"/>
              <w:right w:val="single" w:sz="4" w:space="0" w:color="auto"/>
            </w:tcBorders>
            <w:vAlign w:val="center"/>
            <w:hideMark/>
          </w:tcPr>
          <w:p w14:paraId="42144D1C" w14:textId="77777777" w:rsidR="004F4E13" w:rsidRPr="00775834" w:rsidRDefault="004F4E13" w:rsidP="001B7B78">
            <w:pPr>
              <w:spacing w:after="0" w:line="240" w:lineRule="auto"/>
              <w:rPr>
                <w:rFonts w:ascii="Times New Roman" w:hAnsi="Times New Roman" w:cs="Times New Roman"/>
                <w:sz w:val="24"/>
                <w:szCs w:val="24"/>
                <w:lang w:val="es-ES" w:eastAsia="es-ES"/>
              </w:rPr>
            </w:pPr>
            <w:r w:rsidRPr="00775834">
              <w:rPr>
                <w:rFonts w:ascii="Times New Roman" w:hAnsi="Times New Roman" w:cs="Times New Roman"/>
                <w:sz w:val="24"/>
                <w:szCs w:val="24"/>
                <w:lang w:val="es-ES" w:eastAsia="es-ES"/>
              </w:rPr>
              <w:t>Trato amable, responsable, discreto y honorable.</w:t>
            </w:r>
          </w:p>
        </w:tc>
      </w:tr>
      <w:tr w:rsidR="004F4E13" w:rsidRPr="009D636C" w14:paraId="67C5725A" w14:textId="77777777" w:rsidTr="008F30CA">
        <w:trPr>
          <w:trHeight w:val="2575"/>
        </w:trPr>
        <w:tc>
          <w:tcPr>
            <w:tcW w:w="9498" w:type="dxa"/>
            <w:gridSpan w:val="7"/>
            <w:tcBorders>
              <w:top w:val="single" w:sz="4" w:space="0" w:color="auto"/>
              <w:left w:val="nil"/>
              <w:bottom w:val="single" w:sz="4" w:space="0" w:color="auto"/>
              <w:right w:val="nil"/>
            </w:tcBorders>
            <w:noWrap/>
            <w:vAlign w:val="center"/>
            <w:hideMark/>
          </w:tcPr>
          <w:p w14:paraId="4A4BB033" w14:textId="77777777" w:rsidR="004F4E13" w:rsidRPr="009D636C" w:rsidRDefault="004F4E13" w:rsidP="008F30CA">
            <w:pPr>
              <w:spacing w:after="0"/>
              <w:rPr>
                <w:rFonts w:ascii="Times New Roman" w:hAnsi="Times New Roman" w:cs="Times New Roman"/>
                <w:b/>
                <w:bCs/>
              </w:rPr>
            </w:pPr>
          </w:p>
          <w:tbl>
            <w:tblPr>
              <w:tblStyle w:val="Tablaconcuadrcula"/>
              <w:tblW w:w="9338" w:type="dxa"/>
              <w:tblLayout w:type="fixed"/>
              <w:tblLook w:val="04A0" w:firstRow="1" w:lastRow="0" w:firstColumn="1" w:lastColumn="0" w:noHBand="0" w:noVBand="1"/>
            </w:tblPr>
            <w:tblGrid>
              <w:gridCol w:w="417"/>
              <w:gridCol w:w="8921"/>
            </w:tblGrid>
            <w:tr w:rsidR="004F4E13" w:rsidRPr="009D636C" w14:paraId="04BD2562" w14:textId="77777777" w:rsidTr="00A20D0D">
              <w:trPr>
                <w:trHeight w:val="327"/>
              </w:trPr>
              <w:tc>
                <w:tcPr>
                  <w:tcW w:w="9338" w:type="dxa"/>
                  <w:gridSpan w:val="2"/>
                  <w:shd w:val="clear" w:color="auto" w:fill="C00000"/>
                  <w:vAlign w:val="center"/>
                </w:tcPr>
                <w:p w14:paraId="54B37C87" w14:textId="77777777" w:rsidR="004F4E13" w:rsidRPr="009D636C" w:rsidRDefault="00775834" w:rsidP="00775834">
                  <w:pPr>
                    <w:jc w:val="center"/>
                    <w:rPr>
                      <w:rFonts w:ascii="Times New Roman" w:hAnsi="Times New Roman" w:cs="Times New Roman"/>
                      <w:b/>
                      <w:bCs/>
                    </w:rPr>
                  </w:pPr>
                  <w:r>
                    <w:rPr>
                      <w:rFonts w:ascii="Times New Roman" w:hAnsi="Times New Roman" w:cs="Times New Roman"/>
                      <w:b/>
                      <w:bCs/>
                    </w:rPr>
                    <w:t>COMPETENCIAS</w:t>
                  </w:r>
                </w:p>
              </w:tc>
            </w:tr>
            <w:tr w:rsidR="004F72FA" w:rsidRPr="009D636C" w14:paraId="27B83C2F" w14:textId="77777777" w:rsidTr="00A20D0D">
              <w:trPr>
                <w:trHeight w:val="224"/>
              </w:trPr>
              <w:tc>
                <w:tcPr>
                  <w:tcW w:w="417" w:type="dxa"/>
                </w:tcPr>
                <w:p w14:paraId="674FC803" w14:textId="77777777" w:rsidR="004F72FA" w:rsidRPr="00775834" w:rsidRDefault="004F72FA" w:rsidP="001B7B78">
                  <w:pPr>
                    <w:jc w:val="center"/>
                    <w:rPr>
                      <w:rFonts w:ascii="Times New Roman" w:hAnsi="Times New Roman" w:cs="Times New Roman"/>
                      <w:bCs/>
                      <w:sz w:val="24"/>
                      <w:szCs w:val="24"/>
                    </w:rPr>
                  </w:pPr>
                  <w:r w:rsidRPr="00775834">
                    <w:rPr>
                      <w:rFonts w:ascii="Times New Roman" w:hAnsi="Times New Roman" w:cs="Times New Roman"/>
                      <w:bCs/>
                      <w:sz w:val="24"/>
                      <w:szCs w:val="24"/>
                    </w:rPr>
                    <w:t>1</w:t>
                  </w:r>
                </w:p>
              </w:tc>
              <w:tc>
                <w:tcPr>
                  <w:tcW w:w="8920" w:type="dxa"/>
                </w:tcPr>
                <w:p w14:paraId="7AB909C1" w14:textId="3A3D711D" w:rsidR="004F72FA" w:rsidRPr="00775834" w:rsidRDefault="007D742C" w:rsidP="004F72FA">
                  <w:pPr>
                    <w:rPr>
                      <w:rFonts w:ascii="Times New Roman" w:hAnsi="Times New Roman" w:cs="Times New Roman"/>
                      <w:bCs/>
                      <w:sz w:val="24"/>
                      <w:szCs w:val="24"/>
                    </w:rPr>
                  </w:pPr>
                  <w:r>
                    <w:rPr>
                      <w:rFonts w:ascii="Times New Roman" w:hAnsi="Times New Roman" w:cs="Times New Roman"/>
                      <w:bCs/>
                      <w:sz w:val="24"/>
                      <w:szCs w:val="24"/>
                    </w:rPr>
                    <w:t xml:space="preserve">EC1134 </w:t>
                  </w:r>
                  <w:r w:rsidR="004F72FA" w:rsidRPr="00775834">
                    <w:rPr>
                      <w:rFonts w:ascii="Times New Roman" w:hAnsi="Times New Roman" w:cs="Times New Roman"/>
                      <w:bCs/>
                      <w:sz w:val="24"/>
                      <w:szCs w:val="24"/>
                    </w:rPr>
                    <w:t>Contratación de adquisiciones, arrendamientos y servicios para la Administración Pública</w:t>
                  </w:r>
                </w:p>
              </w:tc>
            </w:tr>
            <w:tr w:rsidR="004F72FA" w:rsidRPr="009D636C" w14:paraId="5349E795" w14:textId="77777777" w:rsidTr="00A20D0D">
              <w:trPr>
                <w:trHeight w:val="224"/>
              </w:trPr>
              <w:tc>
                <w:tcPr>
                  <w:tcW w:w="417" w:type="dxa"/>
                </w:tcPr>
                <w:p w14:paraId="61E98F58" w14:textId="77777777" w:rsidR="004F72FA" w:rsidRPr="00775834" w:rsidRDefault="004F72FA" w:rsidP="001B7B78">
                  <w:pPr>
                    <w:jc w:val="center"/>
                    <w:rPr>
                      <w:rFonts w:ascii="Times New Roman" w:hAnsi="Times New Roman" w:cs="Times New Roman"/>
                      <w:bCs/>
                      <w:sz w:val="24"/>
                      <w:szCs w:val="24"/>
                    </w:rPr>
                  </w:pPr>
                  <w:r w:rsidRPr="00775834">
                    <w:rPr>
                      <w:rFonts w:ascii="Times New Roman" w:hAnsi="Times New Roman" w:cs="Times New Roman"/>
                      <w:bCs/>
                      <w:sz w:val="24"/>
                      <w:szCs w:val="24"/>
                    </w:rPr>
                    <w:t>2</w:t>
                  </w:r>
                </w:p>
              </w:tc>
              <w:tc>
                <w:tcPr>
                  <w:tcW w:w="8920" w:type="dxa"/>
                </w:tcPr>
                <w:p w14:paraId="582D0C9E" w14:textId="5FFEB2D1" w:rsidR="004F72FA" w:rsidRPr="00775834" w:rsidRDefault="007D742C" w:rsidP="004F72FA">
                  <w:pPr>
                    <w:rPr>
                      <w:rFonts w:ascii="Times New Roman" w:hAnsi="Times New Roman" w:cs="Times New Roman"/>
                      <w:bCs/>
                      <w:sz w:val="24"/>
                      <w:szCs w:val="24"/>
                    </w:rPr>
                  </w:pPr>
                  <w:r>
                    <w:rPr>
                      <w:rFonts w:ascii="Times New Roman" w:hAnsi="Times New Roman" w:cs="Times New Roman"/>
                      <w:bCs/>
                      <w:sz w:val="24"/>
                      <w:szCs w:val="24"/>
                    </w:rPr>
                    <w:t xml:space="preserve">EC0374 </w:t>
                  </w:r>
                  <w:r w:rsidR="004F72FA" w:rsidRPr="00775834">
                    <w:rPr>
                      <w:rFonts w:ascii="Times New Roman" w:hAnsi="Times New Roman" w:cs="Times New Roman"/>
                      <w:bCs/>
                      <w:sz w:val="24"/>
                      <w:szCs w:val="24"/>
                    </w:rPr>
                    <w:t>Elaboración de pólizas contables</w:t>
                  </w:r>
                </w:p>
              </w:tc>
            </w:tr>
            <w:tr w:rsidR="004F72FA" w:rsidRPr="009D636C" w14:paraId="16B77F8E" w14:textId="77777777" w:rsidTr="00A20D0D">
              <w:trPr>
                <w:trHeight w:val="224"/>
              </w:trPr>
              <w:tc>
                <w:tcPr>
                  <w:tcW w:w="417" w:type="dxa"/>
                </w:tcPr>
                <w:p w14:paraId="55462555" w14:textId="77777777" w:rsidR="004F72FA" w:rsidRPr="00775834" w:rsidRDefault="004F72FA" w:rsidP="001B7B78">
                  <w:pPr>
                    <w:jc w:val="center"/>
                    <w:rPr>
                      <w:rFonts w:ascii="Times New Roman" w:hAnsi="Times New Roman" w:cs="Times New Roman"/>
                      <w:bCs/>
                      <w:sz w:val="24"/>
                      <w:szCs w:val="24"/>
                    </w:rPr>
                  </w:pPr>
                  <w:r w:rsidRPr="00775834">
                    <w:rPr>
                      <w:rFonts w:ascii="Times New Roman" w:hAnsi="Times New Roman" w:cs="Times New Roman"/>
                      <w:bCs/>
                      <w:sz w:val="24"/>
                      <w:szCs w:val="24"/>
                    </w:rPr>
                    <w:t>3</w:t>
                  </w:r>
                </w:p>
              </w:tc>
              <w:tc>
                <w:tcPr>
                  <w:tcW w:w="8920" w:type="dxa"/>
                </w:tcPr>
                <w:p w14:paraId="7F12FE6C" w14:textId="4882E2FB" w:rsidR="004F72FA" w:rsidRPr="00775834" w:rsidRDefault="007D742C" w:rsidP="004F72FA">
                  <w:pPr>
                    <w:rPr>
                      <w:rFonts w:ascii="Times New Roman" w:hAnsi="Times New Roman" w:cs="Times New Roman"/>
                      <w:bCs/>
                      <w:sz w:val="24"/>
                      <w:szCs w:val="24"/>
                    </w:rPr>
                  </w:pPr>
                  <w:r>
                    <w:rPr>
                      <w:rFonts w:ascii="Times New Roman" w:hAnsi="Times New Roman" w:cs="Times New Roman"/>
                      <w:bCs/>
                      <w:sz w:val="24"/>
                      <w:szCs w:val="24"/>
                    </w:rPr>
                    <w:t xml:space="preserve">EC1059 </w:t>
                  </w:r>
                  <w:r w:rsidR="004F72FA" w:rsidRPr="00775834">
                    <w:rPr>
                      <w:rFonts w:ascii="Times New Roman" w:hAnsi="Times New Roman" w:cs="Times New Roman"/>
                      <w:bCs/>
                      <w:sz w:val="24"/>
                      <w:szCs w:val="24"/>
                    </w:rPr>
                    <w:t>Atención con calidad en el servicio ciudadano basada en la cultura del buen trato</w:t>
                  </w:r>
                </w:p>
              </w:tc>
            </w:tr>
            <w:tr w:rsidR="004F72FA" w:rsidRPr="009D636C" w14:paraId="134B08CC" w14:textId="77777777" w:rsidTr="00A20D0D">
              <w:trPr>
                <w:trHeight w:val="338"/>
              </w:trPr>
              <w:tc>
                <w:tcPr>
                  <w:tcW w:w="9338" w:type="dxa"/>
                  <w:gridSpan w:val="2"/>
                  <w:shd w:val="clear" w:color="auto" w:fill="C00000"/>
                  <w:vAlign w:val="center"/>
                </w:tcPr>
                <w:p w14:paraId="18A52A0E" w14:textId="77777777" w:rsidR="004F72FA" w:rsidRPr="009D636C" w:rsidRDefault="00775834" w:rsidP="00775834">
                  <w:pPr>
                    <w:jc w:val="center"/>
                    <w:rPr>
                      <w:rFonts w:ascii="Times New Roman" w:hAnsi="Times New Roman" w:cs="Times New Roman"/>
                      <w:b/>
                      <w:bCs/>
                    </w:rPr>
                  </w:pPr>
                  <w:r>
                    <w:rPr>
                      <w:rFonts w:ascii="Times New Roman" w:hAnsi="Times New Roman" w:cs="Times New Roman"/>
                      <w:b/>
                      <w:bCs/>
                    </w:rPr>
                    <w:t>RELACIONES</w:t>
                  </w:r>
                </w:p>
              </w:tc>
            </w:tr>
          </w:tbl>
          <w:p w14:paraId="409D25F1" w14:textId="77777777" w:rsidR="004F4E13" w:rsidRPr="009D636C" w:rsidRDefault="004F4E13" w:rsidP="00775834">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NTERNAS</w:t>
            </w:r>
          </w:p>
        </w:tc>
      </w:tr>
      <w:tr w:rsidR="004F4E13" w:rsidRPr="009D636C" w14:paraId="07A81086" w14:textId="77777777" w:rsidTr="00B81037">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CC0E4CD" w14:textId="076D3545" w:rsidR="004F4E13" w:rsidRPr="00B77D1E" w:rsidRDefault="000A2A15" w:rsidP="001B7B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9006" w:type="dxa"/>
            <w:gridSpan w:val="5"/>
            <w:tcBorders>
              <w:top w:val="single" w:sz="4" w:space="0" w:color="auto"/>
              <w:left w:val="single" w:sz="4" w:space="0" w:color="auto"/>
              <w:bottom w:val="single" w:sz="4" w:space="0" w:color="auto"/>
              <w:right w:val="single" w:sz="4" w:space="0" w:color="auto"/>
            </w:tcBorders>
            <w:noWrap/>
            <w:vAlign w:val="bottom"/>
            <w:hideMark/>
          </w:tcPr>
          <w:p w14:paraId="2F165AD9" w14:textId="77777777" w:rsidR="004F4E13" w:rsidRPr="00B77D1E" w:rsidRDefault="004F4E13" w:rsidP="00775834">
            <w:pPr>
              <w:spacing w:after="0" w:line="240" w:lineRule="auto"/>
              <w:rPr>
                <w:rFonts w:ascii="Times New Roman" w:hAnsi="Times New Roman" w:cs="Times New Roman"/>
                <w:sz w:val="24"/>
                <w:szCs w:val="24"/>
                <w:lang w:val="es-ES" w:eastAsia="es-ES"/>
              </w:rPr>
            </w:pPr>
            <w:r w:rsidRPr="00B77D1E">
              <w:rPr>
                <w:rFonts w:ascii="Times New Roman" w:hAnsi="Times New Roman" w:cs="Times New Roman"/>
                <w:sz w:val="24"/>
                <w:szCs w:val="24"/>
                <w:lang w:val="es-ES" w:eastAsia="es-ES"/>
              </w:rPr>
              <w:t>Personal de</w:t>
            </w:r>
            <w:r w:rsidR="00775834" w:rsidRPr="00B77D1E">
              <w:rPr>
                <w:rFonts w:ascii="Times New Roman" w:hAnsi="Times New Roman" w:cs="Times New Roman"/>
                <w:sz w:val="24"/>
                <w:szCs w:val="24"/>
                <w:lang w:val="es-ES" w:eastAsia="es-ES"/>
              </w:rPr>
              <w:t xml:space="preserve"> Coordinación de C</w:t>
            </w:r>
            <w:r w:rsidRPr="00B77D1E">
              <w:rPr>
                <w:rFonts w:ascii="Times New Roman" w:hAnsi="Times New Roman" w:cs="Times New Roman"/>
                <w:sz w:val="24"/>
                <w:szCs w:val="24"/>
                <w:lang w:val="es-ES" w:eastAsia="es-ES"/>
              </w:rPr>
              <w:t>ompras.</w:t>
            </w:r>
          </w:p>
        </w:tc>
      </w:tr>
      <w:tr w:rsidR="004F4E13" w:rsidRPr="009D636C" w14:paraId="10A74E8F" w14:textId="77777777" w:rsidTr="00B81037">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558EA86A" w14:textId="77777777" w:rsidR="004F4E13" w:rsidRPr="00B77D1E" w:rsidRDefault="004F4E13" w:rsidP="001B7B78">
            <w:pPr>
              <w:spacing w:after="0" w:line="240" w:lineRule="auto"/>
              <w:jc w:val="center"/>
              <w:rPr>
                <w:rFonts w:ascii="Times New Roman" w:hAnsi="Times New Roman" w:cs="Times New Roman"/>
                <w:sz w:val="24"/>
                <w:szCs w:val="24"/>
                <w:lang w:val="es-ES" w:eastAsia="es-ES"/>
              </w:rPr>
            </w:pPr>
            <w:r w:rsidRPr="00B77D1E">
              <w:rPr>
                <w:rFonts w:ascii="Times New Roman" w:hAnsi="Times New Roman" w:cs="Times New Roman"/>
                <w:sz w:val="24"/>
                <w:szCs w:val="24"/>
              </w:rPr>
              <w:t>2</w:t>
            </w:r>
          </w:p>
        </w:tc>
        <w:tc>
          <w:tcPr>
            <w:tcW w:w="9006" w:type="dxa"/>
            <w:gridSpan w:val="5"/>
            <w:tcBorders>
              <w:top w:val="single" w:sz="4" w:space="0" w:color="auto"/>
              <w:left w:val="single" w:sz="4" w:space="0" w:color="auto"/>
              <w:bottom w:val="single" w:sz="4" w:space="0" w:color="auto"/>
              <w:right w:val="single" w:sz="4" w:space="0" w:color="auto"/>
            </w:tcBorders>
            <w:vAlign w:val="center"/>
            <w:hideMark/>
          </w:tcPr>
          <w:p w14:paraId="5CDFCC23" w14:textId="77777777" w:rsidR="004F4E13" w:rsidRPr="00B77D1E" w:rsidRDefault="004F4E13" w:rsidP="001B7B78">
            <w:pPr>
              <w:spacing w:after="0" w:line="240" w:lineRule="auto"/>
              <w:rPr>
                <w:rFonts w:ascii="Times New Roman" w:hAnsi="Times New Roman" w:cs="Times New Roman"/>
                <w:sz w:val="24"/>
                <w:szCs w:val="24"/>
                <w:lang w:val="es-ES" w:eastAsia="es-ES"/>
              </w:rPr>
            </w:pPr>
            <w:r w:rsidRPr="00B77D1E">
              <w:rPr>
                <w:rFonts w:ascii="Times New Roman" w:hAnsi="Times New Roman" w:cs="Times New Roman"/>
                <w:sz w:val="24"/>
                <w:szCs w:val="24"/>
                <w:lang w:val="es-ES" w:eastAsia="es-ES"/>
              </w:rPr>
              <w:t>Diferentes departamentos de la UJED.</w:t>
            </w:r>
          </w:p>
        </w:tc>
      </w:tr>
      <w:tr w:rsidR="00727C75" w:rsidRPr="009D636C" w14:paraId="78145C43" w14:textId="77777777" w:rsidTr="00B81037">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101818A" w14:textId="3E4B2525" w:rsidR="00727C75" w:rsidRPr="00A22B67" w:rsidRDefault="00727C75" w:rsidP="00727C75">
            <w:pPr>
              <w:spacing w:after="0" w:line="240" w:lineRule="auto"/>
              <w:jc w:val="center"/>
              <w:rPr>
                <w:rFonts w:ascii="Times New Roman" w:hAnsi="Times New Roman" w:cs="Times New Roman"/>
                <w:sz w:val="24"/>
                <w:szCs w:val="24"/>
              </w:rPr>
            </w:pPr>
            <w:r w:rsidRPr="00A22B67">
              <w:rPr>
                <w:rFonts w:ascii="Times New Roman" w:hAnsi="Times New Roman" w:cs="Times New Roman"/>
                <w:sz w:val="24"/>
                <w:szCs w:val="24"/>
              </w:rPr>
              <w:t>3</w:t>
            </w:r>
          </w:p>
        </w:tc>
        <w:tc>
          <w:tcPr>
            <w:tcW w:w="9006" w:type="dxa"/>
            <w:gridSpan w:val="5"/>
            <w:tcBorders>
              <w:top w:val="single" w:sz="4" w:space="0" w:color="auto"/>
              <w:left w:val="single" w:sz="4" w:space="0" w:color="auto"/>
              <w:bottom w:val="single" w:sz="4" w:space="0" w:color="auto"/>
              <w:right w:val="single" w:sz="4" w:space="0" w:color="auto"/>
            </w:tcBorders>
            <w:vAlign w:val="center"/>
          </w:tcPr>
          <w:p w14:paraId="11D373F6" w14:textId="5C4586C3" w:rsidR="00727C75" w:rsidRPr="00A22B67" w:rsidRDefault="00727C75" w:rsidP="00727C75">
            <w:pPr>
              <w:spacing w:after="0" w:line="240" w:lineRule="auto"/>
              <w:rPr>
                <w:rFonts w:ascii="Times New Roman" w:hAnsi="Times New Roman" w:cs="Times New Roman"/>
                <w:sz w:val="24"/>
                <w:szCs w:val="24"/>
                <w:lang w:val="es-ES" w:eastAsia="es-ES"/>
              </w:rPr>
            </w:pPr>
            <w:r w:rsidRPr="00A22B67">
              <w:rPr>
                <w:rFonts w:ascii="Times New Roman" w:hAnsi="Times New Roman" w:cs="Times New Roman"/>
                <w:sz w:val="24"/>
                <w:szCs w:val="24"/>
                <w:lang w:val="es-ES" w:eastAsia="es-ES"/>
              </w:rPr>
              <w:t>Escuelas, Facultades e Institutos de la UJED.</w:t>
            </w:r>
          </w:p>
        </w:tc>
      </w:tr>
      <w:tr w:rsidR="00727C75" w:rsidRPr="009D636C" w14:paraId="504D2E6D" w14:textId="77777777" w:rsidTr="00B81037">
        <w:trPr>
          <w:trHeight w:val="329"/>
        </w:trPr>
        <w:tc>
          <w:tcPr>
            <w:tcW w:w="9498" w:type="dxa"/>
            <w:gridSpan w:val="7"/>
            <w:tcBorders>
              <w:top w:val="single" w:sz="4" w:space="0" w:color="auto"/>
              <w:left w:val="single" w:sz="4" w:space="0" w:color="auto"/>
              <w:bottom w:val="single" w:sz="4" w:space="0" w:color="auto"/>
              <w:right w:val="single" w:sz="4" w:space="0" w:color="auto"/>
            </w:tcBorders>
            <w:noWrap/>
            <w:vAlign w:val="center"/>
            <w:hideMark/>
          </w:tcPr>
          <w:p w14:paraId="7D7D7061" w14:textId="77777777" w:rsidR="00727C75" w:rsidRPr="009D636C" w:rsidRDefault="00727C75" w:rsidP="00727C75">
            <w:pPr>
              <w:spacing w:after="0" w:line="240" w:lineRule="auto"/>
              <w:jc w:val="center"/>
              <w:rPr>
                <w:rFonts w:ascii="Times New Roman" w:hAnsi="Times New Roman" w:cs="Times New Roman"/>
                <w:b/>
                <w:bCs/>
                <w:sz w:val="24"/>
                <w:szCs w:val="24"/>
                <w:lang w:val="es-ES" w:eastAsia="es-ES"/>
              </w:rPr>
            </w:pPr>
            <w:r w:rsidRPr="009D636C">
              <w:rPr>
                <w:rFonts w:ascii="Times New Roman" w:hAnsi="Times New Roman" w:cs="Times New Roman"/>
                <w:b/>
                <w:bCs/>
              </w:rPr>
              <w:t>EXTERNAS</w:t>
            </w:r>
          </w:p>
        </w:tc>
      </w:tr>
      <w:tr w:rsidR="00727C75" w:rsidRPr="009D636C" w14:paraId="7BE094FF" w14:textId="77777777" w:rsidTr="00B81037">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BFAE8BC" w14:textId="77777777" w:rsidR="00727C75" w:rsidRPr="00B77D1E" w:rsidRDefault="00727C75" w:rsidP="00727C75">
            <w:pPr>
              <w:spacing w:after="0" w:line="240" w:lineRule="auto"/>
              <w:jc w:val="center"/>
              <w:rPr>
                <w:rFonts w:ascii="Times New Roman" w:hAnsi="Times New Roman" w:cs="Times New Roman"/>
                <w:sz w:val="24"/>
                <w:szCs w:val="24"/>
                <w:lang w:val="es-ES" w:eastAsia="es-ES"/>
              </w:rPr>
            </w:pPr>
            <w:r w:rsidRPr="00B77D1E">
              <w:rPr>
                <w:rFonts w:ascii="Times New Roman" w:hAnsi="Times New Roman" w:cs="Times New Roman"/>
                <w:sz w:val="24"/>
                <w:szCs w:val="24"/>
              </w:rPr>
              <w:t>1</w:t>
            </w:r>
          </w:p>
        </w:tc>
        <w:tc>
          <w:tcPr>
            <w:tcW w:w="9006" w:type="dxa"/>
            <w:gridSpan w:val="5"/>
            <w:tcBorders>
              <w:top w:val="single" w:sz="4" w:space="0" w:color="auto"/>
              <w:left w:val="single" w:sz="4" w:space="0" w:color="auto"/>
              <w:bottom w:val="single" w:sz="4" w:space="0" w:color="auto"/>
              <w:right w:val="single" w:sz="4" w:space="0" w:color="auto"/>
            </w:tcBorders>
            <w:vAlign w:val="center"/>
            <w:hideMark/>
          </w:tcPr>
          <w:p w14:paraId="23BF45AC" w14:textId="77777777" w:rsidR="00727C75" w:rsidRPr="00B77D1E" w:rsidRDefault="00727C75" w:rsidP="00727C75">
            <w:pPr>
              <w:spacing w:after="0" w:line="240" w:lineRule="auto"/>
              <w:rPr>
                <w:rFonts w:ascii="Times New Roman" w:hAnsi="Times New Roman" w:cs="Times New Roman"/>
                <w:sz w:val="24"/>
                <w:szCs w:val="24"/>
                <w:lang w:val="es-ES" w:eastAsia="es-ES"/>
              </w:rPr>
            </w:pPr>
            <w:r w:rsidRPr="00B77D1E">
              <w:rPr>
                <w:rFonts w:ascii="Times New Roman" w:hAnsi="Times New Roman" w:cs="Times New Roman"/>
                <w:sz w:val="24"/>
                <w:szCs w:val="24"/>
                <w:lang w:val="es-ES" w:eastAsia="es-ES"/>
              </w:rPr>
              <w:t>Proveedores.</w:t>
            </w:r>
          </w:p>
        </w:tc>
      </w:tr>
      <w:tr w:rsidR="00727C75" w:rsidRPr="009D636C" w14:paraId="5FA51EFC" w14:textId="77777777" w:rsidTr="00B81037">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C8256D9" w14:textId="7B65FC66" w:rsidR="00727C75" w:rsidRPr="00B77D1E" w:rsidRDefault="00A22B67" w:rsidP="00046B2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2</w:t>
            </w:r>
          </w:p>
        </w:tc>
        <w:tc>
          <w:tcPr>
            <w:tcW w:w="9006" w:type="dxa"/>
            <w:gridSpan w:val="5"/>
            <w:tcBorders>
              <w:top w:val="single" w:sz="4" w:space="0" w:color="auto"/>
              <w:left w:val="single" w:sz="4" w:space="0" w:color="auto"/>
              <w:bottom w:val="single" w:sz="4" w:space="0" w:color="auto"/>
              <w:right w:val="single" w:sz="4" w:space="0" w:color="auto"/>
            </w:tcBorders>
            <w:vAlign w:val="center"/>
            <w:hideMark/>
          </w:tcPr>
          <w:p w14:paraId="2F4AB240" w14:textId="77777777" w:rsidR="00727C75" w:rsidRPr="00B77D1E" w:rsidRDefault="00727C75" w:rsidP="00727C75">
            <w:pPr>
              <w:spacing w:after="0" w:line="240" w:lineRule="auto"/>
              <w:rPr>
                <w:rFonts w:ascii="Times New Roman" w:hAnsi="Times New Roman" w:cs="Times New Roman"/>
                <w:sz w:val="24"/>
                <w:szCs w:val="24"/>
                <w:lang w:val="es-ES" w:eastAsia="es-ES"/>
              </w:rPr>
            </w:pPr>
            <w:r w:rsidRPr="00B77D1E">
              <w:rPr>
                <w:rFonts w:ascii="Times New Roman" w:hAnsi="Times New Roman" w:cs="Times New Roman"/>
                <w:sz w:val="24"/>
                <w:szCs w:val="24"/>
                <w:lang w:val="es-ES" w:eastAsia="es-ES"/>
              </w:rPr>
              <w:t>Sindicatos.</w:t>
            </w:r>
          </w:p>
        </w:tc>
      </w:tr>
    </w:tbl>
    <w:p w14:paraId="38DA9263" w14:textId="5C33D7B5" w:rsidR="00046B2E" w:rsidRDefault="00046B2E" w:rsidP="00046B2E">
      <w:pPr>
        <w:tabs>
          <w:tab w:val="left" w:pos="1185"/>
        </w:tabs>
        <w:spacing w:after="0" w:line="240" w:lineRule="auto"/>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046B2E" w:rsidRPr="00104433" w14:paraId="65199D7C" w14:textId="77777777" w:rsidTr="00C634E3">
        <w:trPr>
          <w:trHeight w:val="438"/>
        </w:trPr>
        <w:tc>
          <w:tcPr>
            <w:tcW w:w="2977" w:type="dxa"/>
            <w:vMerge w:val="restart"/>
            <w:tcBorders>
              <w:right w:val="single" w:sz="4" w:space="0" w:color="auto"/>
            </w:tcBorders>
            <w:shd w:val="clear" w:color="auto" w:fill="C00000"/>
          </w:tcPr>
          <w:p w14:paraId="26CDB7F6"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D1715E2" w14:textId="77777777" w:rsidR="00046B2E" w:rsidRPr="00104433" w:rsidRDefault="00046B2E"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9AF5DD0"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17AEBED2" w14:textId="77777777" w:rsidR="00046B2E" w:rsidRPr="00104433" w:rsidRDefault="00046B2E"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25DB31FE"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046B2E" w:rsidRPr="00104433" w14:paraId="55B446AD" w14:textId="77777777" w:rsidTr="00C634E3">
        <w:trPr>
          <w:trHeight w:val="402"/>
        </w:trPr>
        <w:tc>
          <w:tcPr>
            <w:tcW w:w="2977" w:type="dxa"/>
            <w:vMerge/>
            <w:tcBorders>
              <w:right w:val="single" w:sz="4" w:space="0" w:color="auto"/>
            </w:tcBorders>
            <w:shd w:val="clear" w:color="auto" w:fill="C00000"/>
          </w:tcPr>
          <w:p w14:paraId="22BB9170" w14:textId="77777777" w:rsidR="00046B2E" w:rsidRPr="00104433" w:rsidRDefault="00046B2E"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10C7450A" w14:textId="77777777" w:rsidR="00046B2E" w:rsidRPr="00104433" w:rsidRDefault="00046B2E"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47B051D2" w14:textId="77777777" w:rsidR="00046B2E" w:rsidRPr="00104433" w:rsidRDefault="00046B2E"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523FC02D" w14:textId="77777777" w:rsidR="00046B2E" w:rsidRPr="00104433" w:rsidRDefault="00046B2E"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72BC64D9"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4075C541"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011D222A"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046B2E" w:rsidRPr="00104433" w14:paraId="72FCD251" w14:textId="77777777" w:rsidTr="00C634E3">
        <w:trPr>
          <w:trHeight w:val="1114"/>
        </w:trPr>
        <w:tc>
          <w:tcPr>
            <w:tcW w:w="2977" w:type="dxa"/>
            <w:tcBorders>
              <w:right w:val="single" w:sz="4" w:space="0" w:color="auto"/>
            </w:tcBorders>
            <w:vAlign w:val="bottom"/>
          </w:tcPr>
          <w:sdt>
            <w:sdtPr>
              <w:id w:val="-1176798046"/>
              <w:placeholder>
                <w:docPart w:val="A68EF760BA4C40A6917D4F9A291F2601"/>
              </w:placeholder>
            </w:sdtPr>
            <w:sdtEndPr/>
            <w:sdtContent>
              <w:sdt>
                <w:sdtPr>
                  <w:rPr>
                    <w:rFonts w:ascii="Times New Roman" w:hAnsi="Times New Roman" w:cs="Times New Roman"/>
                  </w:rPr>
                  <w:id w:val="-1149355581"/>
                  <w:placeholder>
                    <w:docPart w:val="E055CE3FD8DC4BBE8C979565371A3580"/>
                  </w:placeholder>
                </w:sdtPr>
                <w:sdtEndPr/>
                <w:sdtContent>
                  <w:sdt>
                    <w:sdtPr>
                      <w:id w:val="769594988"/>
                      <w:placeholder>
                        <w:docPart w:val="BF05B5AEE54C4BA78F5787061501C3D0"/>
                      </w:placeholder>
                    </w:sdtPr>
                    <w:sdtEndPr/>
                    <w:sdtContent>
                      <w:sdt>
                        <w:sdtPr>
                          <w:id w:val="-1710255384"/>
                          <w:placeholder>
                            <w:docPart w:val="8CEBD4C853924E9BACC2A2DFFC5BAFE0"/>
                          </w:placeholder>
                        </w:sdtPr>
                        <w:sdtEndPr/>
                        <w:sdtContent>
                          <w:sdt>
                            <w:sdtPr>
                              <w:rPr>
                                <w:rFonts w:ascii="Times New Roman" w:hAnsi="Times New Roman" w:cs="Times New Roman"/>
                              </w:rPr>
                              <w:id w:val="-544134427"/>
                              <w:placeholder>
                                <w:docPart w:val="5CA7A28104B5433BB758B64BD62F5C8F"/>
                              </w:placeholder>
                            </w:sdtPr>
                            <w:sdtEndPr>
                              <w:rPr>
                                <w:rFonts w:asciiTheme="minorHAnsi" w:hAnsiTheme="minorHAnsi" w:cstheme="minorBidi"/>
                              </w:rPr>
                            </w:sdtEndPr>
                            <w:sdtContent>
                              <w:p w14:paraId="00083524" w14:textId="4FBBC265" w:rsidR="00046B2E" w:rsidRPr="007C3361" w:rsidRDefault="00A56D04" w:rsidP="00475145">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w:t>
                                </w:r>
                                <w:r w:rsidR="00475145" w:rsidRPr="007C3361">
                                  <w:rPr>
                                    <w:rFonts w:ascii="Times New Roman" w:hAnsi="Times New Roman" w:cs="Times New Roman"/>
                                  </w:rPr>
                                  <w:t>az</w:t>
                                </w:r>
                              </w:p>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55EB604C" w14:textId="77777777" w:rsidR="00046B2E" w:rsidRPr="007C3361" w:rsidRDefault="00046B2E"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1809503633"/>
              <w:placeholder>
                <w:docPart w:val="1C520CC882894BA1B79115EBB247CF35"/>
              </w:placeholder>
            </w:sdtPr>
            <w:sdtEndPr/>
            <w:sdtContent>
              <w:sdt>
                <w:sdtPr>
                  <w:rPr>
                    <w:rFonts w:ascii="Times New Roman" w:hAnsi="Times New Roman" w:cs="Times New Roman"/>
                  </w:rPr>
                  <w:id w:val="1918359643"/>
                  <w:placeholder>
                    <w:docPart w:val="75655290EF054128BB073B954C15C27A"/>
                  </w:placeholder>
                </w:sdtPr>
                <w:sdtEndPr/>
                <w:sdtContent>
                  <w:sdt>
                    <w:sdtPr>
                      <w:rPr>
                        <w:rFonts w:ascii="Times New Roman" w:hAnsi="Times New Roman" w:cs="Times New Roman"/>
                      </w:rPr>
                      <w:id w:val="1992357028"/>
                      <w:placeholder>
                        <w:docPart w:val="84A0A33C742D40E98A77517659D02C17"/>
                      </w:placeholder>
                    </w:sdtPr>
                    <w:sdtEndPr/>
                    <w:sdtContent>
                      <w:sdt>
                        <w:sdtPr>
                          <w:id w:val="-1799226134"/>
                          <w:placeholder>
                            <w:docPart w:val="203B351334B2438AAAD02202C2CEF109"/>
                          </w:placeholder>
                        </w:sdtPr>
                        <w:sdtEndPr/>
                        <w:sdtContent>
                          <w:sdt>
                            <w:sdtPr>
                              <w:id w:val="99229455"/>
                              <w:placeholder>
                                <w:docPart w:val="7EE856EC2FB14F92A602C40B2981CF9A"/>
                              </w:placeholder>
                            </w:sdtPr>
                            <w:sdtEndPr>
                              <w:rPr>
                                <w:rFonts w:ascii="Times New Roman" w:hAnsi="Times New Roman" w:cs="Times New Roman"/>
                              </w:rPr>
                            </w:sdtEndPr>
                            <w:sdtContent>
                              <w:sdt>
                                <w:sdtPr>
                                  <w:rPr>
                                    <w:rFonts w:ascii="Times New Roman" w:hAnsi="Times New Roman" w:cs="Times New Roman"/>
                                  </w:rPr>
                                  <w:id w:val="-639419178"/>
                                  <w:placeholder>
                                    <w:docPart w:val="DEC602066184406984EEEC27FD04A3E3"/>
                                  </w:placeholder>
                                </w:sdtPr>
                                <w:sdtEndPr/>
                                <w:sdtContent>
                                  <w:sdt>
                                    <w:sdtPr>
                                      <w:id w:val="960224943"/>
                                      <w:placeholder>
                                        <w:docPart w:val="28EE746FAA4C4A0E9E1394414FE610FC"/>
                                      </w:placeholder>
                                    </w:sdtPr>
                                    <w:sdtEndPr/>
                                    <w:sdtContent>
                                      <w:p w14:paraId="04117A8E" w14:textId="77777777" w:rsidR="00475145" w:rsidRPr="007C3361" w:rsidRDefault="00475145" w:rsidP="00475145">
                                        <w:pPr>
                                          <w:shd w:val="clear" w:color="auto" w:fill="FFFFFF" w:themeFill="background1"/>
                                          <w:jc w:val="center"/>
                                          <w:rPr>
                                            <w:rFonts w:ascii="Times New Roman" w:hAnsi="Times New Roman" w:cs="Times New Roman"/>
                                          </w:rPr>
                                        </w:pPr>
                                        <w:r w:rsidRPr="007C3361">
                                          <w:rPr>
                                            <w:rFonts w:ascii="Times New Roman" w:hAnsi="Times New Roman" w:cs="Times New Roman"/>
                                          </w:rPr>
                                          <w:t>C.P. Edith Herrera González</w:t>
                                        </w:r>
                                      </w:p>
                                      <w:p w14:paraId="41DA229F" w14:textId="1392DC13" w:rsidR="00046B2E" w:rsidRPr="007C3361" w:rsidRDefault="006A5FC4" w:rsidP="00475145">
                                        <w:pPr>
                                          <w:shd w:val="clear" w:color="auto" w:fill="FFFFFF" w:themeFill="background1"/>
                                          <w:jc w:val="center"/>
                                        </w:pPr>
                                      </w:p>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686EFB29" w14:textId="77777777" w:rsidR="00046B2E" w:rsidRPr="007C3361" w:rsidRDefault="00046B2E" w:rsidP="00C634E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04A64617" w14:textId="77777777" w:rsidR="00046B2E" w:rsidRPr="007C3361" w:rsidRDefault="00046B2E"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79DB8CEF" w14:textId="3F07AEBA" w:rsidR="00046B2E"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76BAAFF2" w14:textId="77777777" w:rsidR="00046B2E" w:rsidRPr="007C3361" w:rsidRDefault="00046B2E" w:rsidP="00C634E3">
            <w:pPr>
              <w:jc w:val="center"/>
              <w:rPr>
                <w:rFonts w:ascii="Times New Roman" w:hAnsi="Times New Roman" w:cs="Times New Roman"/>
              </w:rPr>
            </w:pPr>
            <w:r w:rsidRPr="007C3361">
              <w:rPr>
                <w:rFonts w:ascii="Times New Roman" w:hAnsi="Times New Roman" w:cs="Times New Roman"/>
              </w:rPr>
              <w:t>2022</w:t>
            </w:r>
          </w:p>
        </w:tc>
      </w:tr>
    </w:tbl>
    <w:p w14:paraId="25074B09" w14:textId="15934917" w:rsidR="000A2A15" w:rsidRDefault="00717E68" w:rsidP="004F4E13">
      <w:pPr>
        <w:tabs>
          <w:tab w:val="left" w:pos="1185"/>
        </w:tabs>
      </w:pPr>
      <w:r>
        <w:t xml:space="preserve"> </w:t>
      </w:r>
      <w:r w:rsidR="000A2A15">
        <w:br w:type="page"/>
      </w:r>
    </w:p>
    <w:p w14:paraId="32F0AA5A" w14:textId="77777777" w:rsidR="002667CF" w:rsidRDefault="002667CF" w:rsidP="008F30CA">
      <w:pPr>
        <w:spacing w:after="0" w:line="240" w:lineRule="auto"/>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2126"/>
        <w:gridCol w:w="2108"/>
        <w:gridCol w:w="18"/>
        <w:gridCol w:w="2126"/>
        <w:gridCol w:w="2620"/>
      </w:tblGrid>
      <w:tr w:rsidR="002667CF" w:rsidRPr="009D636C" w14:paraId="55EAC659" w14:textId="77777777" w:rsidTr="00BD79E7">
        <w:trPr>
          <w:trHeight w:val="289"/>
        </w:trPr>
        <w:tc>
          <w:tcPr>
            <w:tcW w:w="2551"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C40FB1" w14:textId="77777777" w:rsidR="002667CF" w:rsidRPr="009D636C" w:rsidRDefault="002667CF" w:rsidP="002667CF">
            <w:pPr>
              <w:jc w:val="center"/>
              <w:rPr>
                <w:rFonts w:ascii="Times New Roman" w:hAnsi="Times New Roman" w:cs="Times New Roman"/>
                <w:b/>
                <w:bCs/>
              </w:rPr>
            </w:pPr>
            <w:r w:rsidRPr="009D636C">
              <w:rPr>
                <w:rFonts w:ascii="Times New Roman" w:hAnsi="Times New Roman" w:cs="Times New Roman"/>
                <w:b/>
                <w:bCs/>
                <w:noProof/>
                <w:lang w:eastAsia="es-MX"/>
              </w:rPr>
              <w:drawing>
                <wp:inline distT="0" distB="0" distL="0" distR="0" wp14:anchorId="08F65966" wp14:editId="6DD05114">
                  <wp:extent cx="1606627" cy="709684"/>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15608" cy="713651"/>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hemeColor="text1"/>
            </w:tcBorders>
            <w:shd w:val="clear" w:color="auto" w:fill="C00000"/>
            <w:vAlign w:val="center"/>
          </w:tcPr>
          <w:p w14:paraId="5D9AE0B3" w14:textId="77777777" w:rsidR="002667CF" w:rsidRPr="009D636C" w:rsidRDefault="002667CF" w:rsidP="002667CF">
            <w:pPr>
              <w:spacing w:after="0"/>
              <w:jc w:val="center"/>
              <w:rPr>
                <w:rFonts w:ascii="Times New Roman" w:hAnsi="Times New Roman" w:cs="Times New Roman"/>
                <w:b/>
                <w:bCs/>
              </w:rPr>
            </w:pPr>
            <w:r w:rsidRPr="009D636C">
              <w:rPr>
                <w:rFonts w:ascii="Times New Roman" w:hAnsi="Times New Roman" w:cs="Times New Roman"/>
                <w:b/>
                <w:bCs/>
              </w:rPr>
              <w:t>DESCRIPCIÓN DE PUESTOS</w:t>
            </w: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9AB2658" w14:textId="77777777" w:rsidR="002667CF" w:rsidRPr="009D636C" w:rsidRDefault="002667CF" w:rsidP="002667CF">
            <w:pPr>
              <w:spacing w:after="100" w:afterAutospacing="1" w:line="240" w:lineRule="auto"/>
              <w:rPr>
                <w:rFonts w:ascii="Times New Roman" w:hAnsi="Times New Roman" w:cs="Times New Roman"/>
                <w:b/>
                <w:bCs/>
              </w:rPr>
            </w:pPr>
            <w:r w:rsidRPr="009D636C">
              <w:rPr>
                <w:rFonts w:ascii="Times New Roman" w:hAnsi="Times New Roman" w:cs="Times New Roman"/>
                <w:b/>
                <w:bCs/>
              </w:rPr>
              <w:t>RSGC 5.3, A</w:t>
            </w:r>
          </w:p>
        </w:tc>
      </w:tr>
      <w:tr w:rsidR="002667CF" w:rsidRPr="009D636C" w14:paraId="02DEC2B9" w14:textId="77777777" w:rsidTr="007A2163">
        <w:trPr>
          <w:trHeight w:val="298"/>
        </w:trPr>
        <w:tc>
          <w:tcPr>
            <w:tcW w:w="2551" w:type="dxa"/>
            <w:gridSpan w:val="2"/>
            <w:vMerge/>
            <w:tcBorders>
              <w:left w:val="single" w:sz="4" w:space="0" w:color="auto"/>
              <w:bottom w:val="single" w:sz="4" w:space="0" w:color="auto"/>
            </w:tcBorders>
            <w:vAlign w:val="center"/>
          </w:tcPr>
          <w:p w14:paraId="2AC83001" w14:textId="77777777" w:rsidR="002667CF" w:rsidRPr="009D636C" w:rsidRDefault="002667CF" w:rsidP="002667CF">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hemeColor="text1"/>
            </w:tcBorders>
            <w:shd w:val="clear" w:color="auto" w:fill="FFFFFF" w:themeFill="background1"/>
            <w:vAlign w:val="center"/>
          </w:tcPr>
          <w:p w14:paraId="5CE670E0" w14:textId="049FE625" w:rsidR="002667CF" w:rsidRPr="000C3971" w:rsidRDefault="00F67A74" w:rsidP="00B77D1E">
            <w:pPr>
              <w:pStyle w:val="Ttulo2"/>
              <w:spacing w:before="0"/>
              <w:jc w:val="center"/>
              <w:rPr>
                <w:rFonts w:ascii="Times New Roman" w:hAnsi="Times New Roman" w:cs="Times New Roman"/>
                <w:color w:val="auto"/>
                <w:sz w:val="24"/>
                <w:szCs w:val="24"/>
              </w:rPr>
            </w:pPr>
            <w:bookmarkStart w:id="39" w:name="_Toc97213813"/>
            <w:r w:rsidRPr="000C3971">
              <w:rPr>
                <w:rFonts w:ascii="Times New Roman" w:hAnsi="Times New Roman" w:cs="Times New Roman"/>
                <w:color w:val="auto"/>
                <w:sz w:val="24"/>
                <w:szCs w:val="24"/>
              </w:rPr>
              <w:t>Investigador</w:t>
            </w:r>
            <w:r w:rsidR="00B77D1E" w:rsidRPr="000C3971">
              <w:rPr>
                <w:rFonts w:ascii="Times New Roman" w:hAnsi="Times New Roman" w:cs="Times New Roman"/>
                <w:color w:val="auto"/>
                <w:sz w:val="24"/>
                <w:szCs w:val="24"/>
              </w:rPr>
              <w:t xml:space="preserve"> de Mercado</w:t>
            </w:r>
            <w:bookmarkEnd w:id="39"/>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0F852B67" w14:textId="41215009" w:rsidR="002667CF" w:rsidRPr="009D636C" w:rsidRDefault="002667CF" w:rsidP="00B77D1E">
            <w:pPr>
              <w:spacing w:after="0" w:line="240" w:lineRule="auto"/>
              <w:rPr>
                <w:rFonts w:ascii="Times New Roman" w:hAnsi="Times New Roman" w:cs="Times New Roman"/>
                <w:b/>
                <w:bCs/>
              </w:rPr>
            </w:pPr>
            <w:r w:rsidRPr="009D636C">
              <w:rPr>
                <w:rFonts w:ascii="Times New Roman" w:hAnsi="Times New Roman" w:cs="Times New Roman"/>
                <w:b/>
                <w:bCs/>
              </w:rPr>
              <w:t xml:space="preserve">Fecha: </w:t>
            </w:r>
            <w:r w:rsidR="00A56D04">
              <w:rPr>
                <w:rFonts w:ascii="Times New Roman" w:hAnsi="Times New Roman" w:cs="Times New Roman"/>
                <w:b/>
                <w:bCs/>
              </w:rPr>
              <w:t>23/08</w:t>
            </w:r>
            <w:r w:rsidR="00727C75">
              <w:rPr>
                <w:rFonts w:ascii="Times New Roman" w:hAnsi="Times New Roman" w:cs="Times New Roman"/>
                <w:b/>
                <w:bCs/>
              </w:rPr>
              <w:t>/2022</w:t>
            </w:r>
          </w:p>
        </w:tc>
      </w:tr>
      <w:tr w:rsidR="002667CF" w:rsidRPr="009D636C" w14:paraId="0BAF772A" w14:textId="77777777" w:rsidTr="007A2163">
        <w:trPr>
          <w:trHeight w:val="274"/>
        </w:trPr>
        <w:tc>
          <w:tcPr>
            <w:tcW w:w="2551" w:type="dxa"/>
            <w:gridSpan w:val="2"/>
            <w:vMerge/>
            <w:tcBorders>
              <w:left w:val="single" w:sz="4" w:space="0" w:color="auto"/>
              <w:bottom w:val="single" w:sz="4" w:space="0" w:color="auto"/>
              <w:right w:val="single" w:sz="4" w:space="0" w:color="auto"/>
            </w:tcBorders>
            <w:vAlign w:val="center"/>
          </w:tcPr>
          <w:p w14:paraId="36E0DE71" w14:textId="77777777" w:rsidR="002667CF" w:rsidRPr="009D636C" w:rsidRDefault="002667CF" w:rsidP="002667CF">
            <w:pPr>
              <w:jc w:val="center"/>
              <w:rPr>
                <w:rFonts w:ascii="Times New Roman" w:hAnsi="Times New Roman" w:cs="Times New Roman"/>
                <w:b/>
                <w:bCs/>
              </w:rPr>
            </w:pPr>
          </w:p>
        </w:tc>
        <w:tc>
          <w:tcPr>
            <w:tcW w:w="4252" w:type="dxa"/>
            <w:gridSpan w:val="3"/>
            <w:vMerge/>
            <w:tcBorders>
              <w:left w:val="single" w:sz="4" w:space="0" w:color="auto"/>
            </w:tcBorders>
            <w:vAlign w:val="center"/>
          </w:tcPr>
          <w:p w14:paraId="6BC26779" w14:textId="77777777" w:rsidR="002667CF" w:rsidRPr="009D636C" w:rsidRDefault="002667CF" w:rsidP="002667CF">
            <w:pPr>
              <w:jc w:val="center"/>
              <w:rPr>
                <w:rFonts w:ascii="Times New Roman" w:hAnsi="Times New Roman" w:cs="Times New Roman"/>
                <w:b/>
                <w:bCs/>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C08764F" w14:textId="77777777" w:rsidR="002667CF" w:rsidRPr="009D636C" w:rsidRDefault="002667CF" w:rsidP="002667CF">
            <w:pPr>
              <w:spacing w:after="0" w:line="240" w:lineRule="auto"/>
              <w:rPr>
                <w:rFonts w:ascii="Times New Roman" w:hAnsi="Times New Roman" w:cs="Times New Roman"/>
                <w:b/>
                <w:bCs/>
              </w:rPr>
            </w:pPr>
            <w:r w:rsidRPr="009D636C">
              <w:rPr>
                <w:rFonts w:ascii="Times New Roman" w:hAnsi="Times New Roman" w:cs="Times New Roman"/>
                <w:b/>
                <w:bCs/>
              </w:rPr>
              <w:t xml:space="preserve">Versión: </w:t>
            </w:r>
            <w:r w:rsidR="00B77D1E">
              <w:rPr>
                <w:rFonts w:ascii="Times New Roman" w:hAnsi="Times New Roman" w:cs="Times New Roman"/>
                <w:b/>
                <w:bCs/>
              </w:rPr>
              <w:t>0</w:t>
            </w:r>
            <w:r w:rsidRPr="009D636C">
              <w:rPr>
                <w:rFonts w:ascii="Times New Roman" w:hAnsi="Times New Roman" w:cs="Times New Roman"/>
                <w:b/>
                <w:bCs/>
              </w:rPr>
              <w:t>1</w:t>
            </w:r>
          </w:p>
        </w:tc>
      </w:tr>
      <w:tr w:rsidR="002667CF" w:rsidRPr="009D636C" w14:paraId="3F3AB83C" w14:textId="77777777" w:rsidTr="007A2163">
        <w:trPr>
          <w:trHeight w:val="298"/>
        </w:trPr>
        <w:tc>
          <w:tcPr>
            <w:tcW w:w="2551" w:type="dxa"/>
            <w:gridSpan w:val="2"/>
            <w:vMerge/>
            <w:tcBorders>
              <w:left w:val="single" w:sz="4" w:space="0" w:color="auto"/>
              <w:bottom w:val="single" w:sz="4" w:space="0" w:color="auto"/>
              <w:right w:val="single" w:sz="4" w:space="0" w:color="auto"/>
            </w:tcBorders>
            <w:vAlign w:val="center"/>
          </w:tcPr>
          <w:p w14:paraId="657B3E27" w14:textId="77777777" w:rsidR="002667CF" w:rsidRPr="009D636C" w:rsidRDefault="002667CF" w:rsidP="002667CF">
            <w:pPr>
              <w:jc w:val="center"/>
              <w:rPr>
                <w:rFonts w:ascii="Times New Roman" w:hAnsi="Times New Roman" w:cs="Times New Roman"/>
                <w:b/>
                <w:bCs/>
              </w:rPr>
            </w:pPr>
          </w:p>
        </w:tc>
        <w:tc>
          <w:tcPr>
            <w:tcW w:w="4252" w:type="dxa"/>
            <w:gridSpan w:val="3"/>
            <w:vMerge/>
            <w:tcBorders>
              <w:left w:val="single" w:sz="4" w:space="0" w:color="auto"/>
            </w:tcBorders>
            <w:vAlign w:val="center"/>
          </w:tcPr>
          <w:p w14:paraId="440C4B57" w14:textId="77777777" w:rsidR="002667CF" w:rsidRPr="009D636C" w:rsidRDefault="002667CF" w:rsidP="002667CF">
            <w:pPr>
              <w:jc w:val="center"/>
              <w:rPr>
                <w:rFonts w:ascii="Times New Roman" w:hAnsi="Times New Roman" w:cs="Times New Roman"/>
                <w:b/>
                <w:bCs/>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26B31509" w14:textId="77777777" w:rsidR="002667CF" w:rsidRPr="009D636C" w:rsidRDefault="00B77D1E" w:rsidP="002667CF">
            <w:pPr>
              <w:spacing w:after="0" w:line="240" w:lineRule="auto"/>
              <w:rPr>
                <w:rFonts w:ascii="Times New Roman" w:hAnsi="Times New Roman" w:cs="Times New Roman"/>
                <w:b/>
                <w:bCs/>
              </w:rPr>
            </w:pPr>
            <w:r>
              <w:rPr>
                <w:rFonts w:ascii="Times New Roman" w:hAnsi="Times New Roman" w:cs="Times New Roman"/>
                <w:b/>
                <w:bCs/>
              </w:rPr>
              <w:t>Página: 1-</w:t>
            </w:r>
            <w:r w:rsidR="002667CF" w:rsidRPr="009D636C">
              <w:rPr>
                <w:rFonts w:ascii="Times New Roman" w:hAnsi="Times New Roman" w:cs="Times New Roman"/>
                <w:b/>
                <w:bCs/>
              </w:rPr>
              <w:t>3</w:t>
            </w:r>
          </w:p>
        </w:tc>
      </w:tr>
      <w:tr w:rsidR="002667CF" w:rsidRPr="009D636C" w14:paraId="6038B4B7" w14:textId="77777777" w:rsidTr="007A2163">
        <w:trPr>
          <w:trHeight w:val="298"/>
        </w:trPr>
        <w:tc>
          <w:tcPr>
            <w:tcW w:w="4659"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ABAB7F4" w14:textId="77777777" w:rsidR="002667CF" w:rsidRPr="00B77D1E" w:rsidRDefault="002667CF" w:rsidP="002667CF">
            <w:pPr>
              <w:spacing w:after="0"/>
              <w:rPr>
                <w:rFonts w:ascii="Times New Roman" w:hAnsi="Times New Roman" w:cs="Times New Roman"/>
                <w:b/>
                <w:bCs/>
                <w:sz w:val="24"/>
                <w:szCs w:val="24"/>
              </w:rPr>
            </w:pPr>
            <w:r w:rsidRPr="00B77D1E">
              <w:rPr>
                <w:rFonts w:ascii="Times New Roman" w:hAnsi="Times New Roman" w:cs="Times New Roman"/>
                <w:b/>
                <w:bCs/>
                <w:sz w:val="24"/>
                <w:szCs w:val="24"/>
              </w:rPr>
              <w:t>Unida</w:t>
            </w:r>
            <w:r w:rsidR="00B77D1E" w:rsidRPr="00B77D1E">
              <w:rPr>
                <w:rFonts w:ascii="Times New Roman" w:hAnsi="Times New Roman" w:cs="Times New Roman"/>
                <w:b/>
                <w:bCs/>
                <w:sz w:val="24"/>
                <w:szCs w:val="24"/>
              </w:rPr>
              <w:t>d: Coordinación de Compras</w:t>
            </w:r>
          </w:p>
        </w:tc>
        <w:tc>
          <w:tcPr>
            <w:tcW w:w="4764"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782FE387" w14:textId="66DBA46E" w:rsidR="002667CF" w:rsidRPr="008F30CA" w:rsidRDefault="007A2163" w:rsidP="00B77D1E">
            <w:pPr>
              <w:spacing w:after="0"/>
              <w:rPr>
                <w:rFonts w:ascii="Times New Roman" w:hAnsi="Times New Roman" w:cs="Times New Roman"/>
                <w:b/>
                <w:bCs/>
                <w:sz w:val="24"/>
                <w:szCs w:val="24"/>
              </w:rPr>
            </w:pPr>
            <w:r>
              <w:rPr>
                <w:rFonts w:ascii="Times New Roman" w:hAnsi="Times New Roman" w:cs="Times New Roman"/>
                <w:b/>
                <w:bCs/>
                <w:sz w:val="24"/>
                <w:szCs w:val="24"/>
              </w:rPr>
              <w:t xml:space="preserve">Área: </w:t>
            </w:r>
            <w:r w:rsidR="00727C75" w:rsidRPr="007A2163">
              <w:rPr>
                <w:rFonts w:ascii="Times New Roman" w:hAnsi="Times New Roman" w:cs="Times New Roman"/>
                <w:b/>
                <w:bCs/>
                <w:sz w:val="24"/>
                <w:szCs w:val="24"/>
              </w:rPr>
              <w:t>Gasto Ordinario</w:t>
            </w:r>
          </w:p>
        </w:tc>
      </w:tr>
      <w:tr w:rsidR="002667CF" w:rsidRPr="009D636C" w14:paraId="2D05A9BB" w14:textId="77777777" w:rsidTr="000A2A15">
        <w:trPr>
          <w:trHeight w:val="387"/>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vAlign w:val="center"/>
            <w:hideMark/>
          </w:tcPr>
          <w:p w14:paraId="7A79C84A" w14:textId="77777777" w:rsidR="002667CF" w:rsidRPr="009D636C" w:rsidRDefault="002667CF" w:rsidP="00B77D1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DENTIFICACIÓN DEL PUESTO</w:t>
            </w:r>
          </w:p>
        </w:tc>
      </w:tr>
      <w:tr w:rsidR="002667CF" w:rsidRPr="009D636C" w14:paraId="6C4CB105" w14:textId="77777777" w:rsidTr="007A2163">
        <w:trPr>
          <w:trHeight w:val="421"/>
        </w:trPr>
        <w:tc>
          <w:tcPr>
            <w:tcW w:w="4677" w:type="dxa"/>
            <w:gridSpan w:val="4"/>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4D4D45AC" w14:textId="77777777" w:rsidR="002667CF" w:rsidRPr="009D636C" w:rsidRDefault="002667CF" w:rsidP="00B77D1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MBRE DEL PUESTO</w:t>
            </w:r>
          </w:p>
        </w:tc>
        <w:tc>
          <w:tcPr>
            <w:tcW w:w="4746" w:type="dxa"/>
            <w:gridSpan w:val="2"/>
            <w:tcBorders>
              <w:top w:val="single" w:sz="4" w:space="0" w:color="auto"/>
              <w:left w:val="nil"/>
              <w:bottom w:val="single" w:sz="4" w:space="0" w:color="auto"/>
              <w:right w:val="single" w:sz="4" w:space="0" w:color="000000" w:themeColor="text1"/>
            </w:tcBorders>
            <w:shd w:val="clear" w:color="auto" w:fill="C00000"/>
            <w:noWrap/>
            <w:vAlign w:val="center"/>
            <w:hideMark/>
          </w:tcPr>
          <w:p w14:paraId="2876B00D" w14:textId="77777777" w:rsidR="002667CF" w:rsidRPr="009D636C" w:rsidRDefault="002667CF" w:rsidP="00B77D1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 DE PERSONAS EN EL PUESTO</w:t>
            </w:r>
          </w:p>
        </w:tc>
      </w:tr>
      <w:tr w:rsidR="002667CF" w:rsidRPr="009D636C" w14:paraId="15C52B31" w14:textId="77777777" w:rsidTr="007A2163">
        <w:trPr>
          <w:trHeight w:val="413"/>
        </w:trPr>
        <w:tc>
          <w:tcPr>
            <w:tcW w:w="4677" w:type="dxa"/>
            <w:gridSpan w:val="4"/>
            <w:tcBorders>
              <w:top w:val="single" w:sz="4" w:space="0" w:color="auto"/>
              <w:left w:val="single" w:sz="4" w:space="0" w:color="auto"/>
              <w:bottom w:val="single" w:sz="4" w:space="0" w:color="auto"/>
              <w:right w:val="single" w:sz="4" w:space="0" w:color="000000" w:themeColor="text1"/>
            </w:tcBorders>
            <w:noWrap/>
            <w:vAlign w:val="center"/>
            <w:hideMark/>
          </w:tcPr>
          <w:p w14:paraId="553005E6" w14:textId="77777777" w:rsidR="002667CF" w:rsidRPr="00B77D1E" w:rsidRDefault="002667CF" w:rsidP="00B77D1E">
            <w:pPr>
              <w:spacing w:after="0"/>
              <w:jc w:val="center"/>
              <w:rPr>
                <w:rFonts w:ascii="Times New Roman" w:hAnsi="Times New Roman" w:cs="Times New Roman"/>
                <w:b/>
                <w:sz w:val="24"/>
                <w:szCs w:val="24"/>
                <w:lang w:val="es-ES" w:eastAsia="es-ES"/>
              </w:rPr>
            </w:pPr>
            <w:r w:rsidRPr="00B77D1E">
              <w:rPr>
                <w:rFonts w:ascii="Times New Roman" w:hAnsi="Times New Roman" w:cs="Times New Roman"/>
                <w:b/>
                <w:sz w:val="24"/>
                <w:szCs w:val="24"/>
                <w:lang w:val="es-ES" w:eastAsia="es-ES"/>
              </w:rPr>
              <w:t>Investigador de Mercado</w:t>
            </w:r>
          </w:p>
        </w:tc>
        <w:tc>
          <w:tcPr>
            <w:tcW w:w="4746" w:type="dxa"/>
            <w:gridSpan w:val="2"/>
            <w:tcBorders>
              <w:top w:val="single" w:sz="4" w:space="0" w:color="auto"/>
              <w:left w:val="nil"/>
              <w:bottom w:val="single" w:sz="4" w:space="0" w:color="auto"/>
              <w:right w:val="single" w:sz="4" w:space="0" w:color="000000" w:themeColor="text1"/>
            </w:tcBorders>
            <w:noWrap/>
            <w:vAlign w:val="center"/>
            <w:hideMark/>
          </w:tcPr>
          <w:p w14:paraId="2E5F36C7" w14:textId="77777777" w:rsidR="002667CF" w:rsidRPr="00B77D1E" w:rsidRDefault="002667CF" w:rsidP="00B77D1E">
            <w:pPr>
              <w:spacing w:after="0"/>
              <w:jc w:val="center"/>
              <w:rPr>
                <w:rFonts w:ascii="Times New Roman" w:hAnsi="Times New Roman" w:cs="Times New Roman"/>
                <w:b/>
                <w:sz w:val="24"/>
                <w:szCs w:val="24"/>
                <w:lang w:val="es-ES" w:eastAsia="es-ES"/>
              </w:rPr>
            </w:pPr>
            <w:r w:rsidRPr="00B77D1E">
              <w:rPr>
                <w:rFonts w:ascii="Times New Roman" w:hAnsi="Times New Roman" w:cs="Times New Roman"/>
                <w:b/>
                <w:sz w:val="24"/>
                <w:szCs w:val="24"/>
                <w:lang w:val="es-ES" w:eastAsia="es-ES"/>
              </w:rPr>
              <w:t>2</w:t>
            </w:r>
          </w:p>
        </w:tc>
      </w:tr>
      <w:tr w:rsidR="002667CF" w:rsidRPr="009D636C" w14:paraId="273C06BA" w14:textId="77777777" w:rsidTr="000A2A15">
        <w:trPr>
          <w:trHeight w:val="405"/>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816A16F" w14:textId="77777777" w:rsidR="002667CF" w:rsidRPr="009D636C" w:rsidRDefault="002667CF" w:rsidP="00B77D1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TRAMO DE CONTROL</w:t>
            </w:r>
          </w:p>
        </w:tc>
      </w:tr>
      <w:tr w:rsidR="002667CF" w:rsidRPr="009D636C" w14:paraId="1AFE0F10"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ADA86" w14:textId="776EF5EC" w:rsidR="002667CF" w:rsidRPr="00B77D1E" w:rsidRDefault="002667CF" w:rsidP="002667CF">
            <w:pPr>
              <w:rPr>
                <w:rFonts w:ascii="Times New Roman" w:hAnsi="Times New Roman" w:cs="Times New Roman"/>
                <w:bCs/>
                <w:sz w:val="24"/>
                <w:szCs w:val="24"/>
                <w:lang w:val="es-ES" w:eastAsia="es-ES"/>
              </w:rPr>
            </w:pPr>
            <w:r w:rsidRPr="00B77D1E">
              <w:rPr>
                <w:rFonts w:ascii="Times New Roman" w:hAnsi="Times New Roman" w:cs="Times New Roman"/>
                <w:b/>
                <w:bCs/>
                <w:sz w:val="24"/>
                <w:szCs w:val="24"/>
              </w:rPr>
              <w:t>REPORTA A:</w:t>
            </w:r>
            <w:r w:rsidRPr="00B77D1E">
              <w:rPr>
                <w:rFonts w:ascii="Times New Roman" w:hAnsi="Times New Roman" w:cs="Times New Roman"/>
                <w:bCs/>
                <w:sz w:val="24"/>
                <w:szCs w:val="24"/>
              </w:rPr>
              <w:t xml:space="preserve"> Responsable de Gasto Ordinario</w:t>
            </w:r>
            <w:r w:rsidR="008F30CA">
              <w:rPr>
                <w:rFonts w:ascii="Times New Roman" w:hAnsi="Times New Roman" w:cs="Times New Roman"/>
                <w:bCs/>
                <w:sz w:val="24"/>
                <w:szCs w:val="24"/>
              </w:rPr>
              <w:t>.</w:t>
            </w:r>
          </w:p>
        </w:tc>
      </w:tr>
      <w:tr w:rsidR="002667CF" w:rsidRPr="009D636C" w14:paraId="2382E5C7"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49E20" w14:textId="0E2BE55A" w:rsidR="002667CF" w:rsidRPr="00B77D1E" w:rsidRDefault="002667CF" w:rsidP="002667CF">
            <w:pPr>
              <w:rPr>
                <w:rFonts w:ascii="Times New Roman" w:hAnsi="Times New Roman" w:cs="Times New Roman"/>
                <w:bCs/>
                <w:sz w:val="24"/>
                <w:szCs w:val="24"/>
                <w:lang w:val="es-ES" w:eastAsia="es-ES"/>
              </w:rPr>
            </w:pPr>
            <w:r w:rsidRPr="00B77D1E">
              <w:rPr>
                <w:rFonts w:ascii="Times New Roman" w:hAnsi="Times New Roman" w:cs="Times New Roman"/>
                <w:b/>
                <w:bCs/>
                <w:sz w:val="24"/>
                <w:szCs w:val="24"/>
              </w:rPr>
              <w:t>SUPERVISA A:</w:t>
            </w:r>
            <w:r w:rsidRPr="00B77D1E">
              <w:rPr>
                <w:rFonts w:ascii="Times New Roman" w:hAnsi="Times New Roman" w:cs="Times New Roman"/>
                <w:bCs/>
                <w:sz w:val="24"/>
                <w:szCs w:val="24"/>
              </w:rPr>
              <w:t xml:space="preserve"> N/A</w:t>
            </w:r>
            <w:r w:rsidR="008F30CA">
              <w:rPr>
                <w:rFonts w:ascii="Times New Roman" w:hAnsi="Times New Roman" w:cs="Times New Roman"/>
                <w:bCs/>
                <w:sz w:val="24"/>
                <w:szCs w:val="24"/>
              </w:rPr>
              <w:t>.</w:t>
            </w:r>
          </w:p>
        </w:tc>
      </w:tr>
      <w:tr w:rsidR="002667CF" w:rsidRPr="009D636C" w14:paraId="2B9E594E"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5C6F3" w14:textId="4F06E6C7" w:rsidR="002667CF" w:rsidRPr="007A2163" w:rsidRDefault="002667CF" w:rsidP="002667CF">
            <w:pPr>
              <w:jc w:val="both"/>
              <w:rPr>
                <w:rFonts w:ascii="Times New Roman" w:hAnsi="Times New Roman" w:cs="Times New Roman"/>
                <w:bCs/>
                <w:sz w:val="24"/>
                <w:szCs w:val="24"/>
              </w:rPr>
            </w:pPr>
            <w:r w:rsidRPr="00B77D1E">
              <w:rPr>
                <w:rFonts w:ascii="Times New Roman" w:hAnsi="Times New Roman" w:cs="Times New Roman"/>
                <w:b/>
                <w:bCs/>
                <w:sz w:val="24"/>
                <w:szCs w:val="24"/>
              </w:rPr>
              <w:t>DESCRIPCIÓN GENERAL:</w:t>
            </w:r>
            <w:r w:rsidRPr="00B77D1E">
              <w:rPr>
                <w:rFonts w:ascii="Times New Roman" w:hAnsi="Times New Roman" w:cs="Times New Roman"/>
                <w:bCs/>
                <w:sz w:val="24"/>
                <w:szCs w:val="24"/>
              </w:rPr>
              <w:t xml:space="preserve"> </w:t>
            </w:r>
            <w:r w:rsidR="00924FB7" w:rsidRPr="00924FB7">
              <w:rPr>
                <w:rFonts w:ascii="Times New Roman" w:hAnsi="Times New Roman" w:cs="Times New Roman"/>
                <w:sz w:val="24"/>
                <w:szCs w:val="24"/>
              </w:rPr>
              <w:t xml:space="preserve">Cotizar los productos y servicios solicitados por las </w:t>
            </w:r>
            <w:r w:rsidR="00D510E8" w:rsidRPr="00B77D1E">
              <w:rPr>
                <w:rFonts w:ascii="Times New Roman" w:hAnsi="Times New Roman" w:cs="Times New Roman"/>
                <w:bCs/>
                <w:sz w:val="24"/>
                <w:szCs w:val="24"/>
              </w:rPr>
              <w:t>Unidades Responsables de la UJED</w:t>
            </w:r>
            <w:r w:rsidR="00924FB7" w:rsidRPr="00924FB7">
              <w:rPr>
                <w:rFonts w:ascii="Times New Roman" w:hAnsi="Times New Roman" w:cs="Times New Roman"/>
                <w:sz w:val="24"/>
                <w:szCs w:val="24"/>
              </w:rPr>
              <w:t xml:space="preserve"> y elaborar el cuadro comparativo, con la información con base a los parámetros económicos para la a</w:t>
            </w:r>
            <w:r w:rsidR="00B4260E">
              <w:rPr>
                <w:rFonts w:ascii="Times New Roman" w:hAnsi="Times New Roman" w:cs="Times New Roman"/>
                <w:sz w:val="24"/>
                <w:szCs w:val="24"/>
              </w:rPr>
              <w:t>dquisición de bienes y servicios.</w:t>
            </w:r>
          </w:p>
        </w:tc>
      </w:tr>
      <w:tr w:rsidR="002667CF" w:rsidRPr="009D636C" w14:paraId="244C20FD" w14:textId="77777777" w:rsidTr="000A2A15">
        <w:trPr>
          <w:trHeight w:val="420"/>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D4D714" w14:textId="77777777" w:rsidR="002667CF" w:rsidRPr="009D636C" w:rsidRDefault="002667CF" w:rsidP="00B77D1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DESCRIPCIÓN ESPECÍFICA</w:t>
            </w:r>
          </w:p>
        </w:tc>
      </w:tr>
      <w:tr w:rsidR="002667CF" w:rsidRPr="009D636C" w14:paraId="6CBB955D" w14:textId="77777777" w:rsidTr="000A2A15">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79A542B" w14:textId="77777777" w:rsidR="002667CF" w:rsidRPr="00B77D1E" w:rsidRDefault="002667CF" w:rsidP="002667CF">
            <w:pPr>
              <w:spacing w:after="0" w:line="240" w:lineRule="auto"/>
              <w:jc w:val="center"/>
              <w:rPr>
                <w:rFonts w:ascii="Times New Roman" w:hAnsi="Times New Roman" w:cs="Times New Roman"/>
                <w:sz w:val="24"/>
                <w:szCs w:val="24"/>
                <w:lang w:val="es-ES" w:eastAsia="es-ES"/>
              </w:rPr>
            </w:pPr>
            <w:r w:rsidRPr="00B77D1E">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69BA953" w14:textId="2CB5B3D4" w:rsidR="002667CF" w:rsidRPr="00B77D1E" w:rsidRDefault="00D510E8" w:rsidP="00D510E8">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Recibir</w:t>
            </w:r>
            <w:r w:rsidR="002667CF" w:rsidRPr="007A2163">
              <w:rPr>
                <w:rFonts w:ascii="Times New Roman" w:hAnsi="Times New Roman" w:cs="Times New Roman"/>
                <w:sz w:val="24"/>
                <w:szCs w:val="24"/>
                <w:lang w:val="es-ES" w:eastAsia="es-ES"/>
              </w:rPr>
              <w:t xml:space="preserve"> </w:t>
            </w:r>
            <w:r w:rsidR="002667CF" w:rsidRPr="00B77D1E">
              <w:rPr>
                <w:rFonts w:ascii="Times New Roman" w:hAnsi="Times New Roman" w:cs="Times New Roman"/>
                <w:sz w:val="24"/>
                <w:szCs w:val="24"/>
                <w:lang w:val="es-ES" w:eastAsia="es-ES"/>
              </w:rPr>
              <w:t>solicitudes</w:t>
            </w:r>
            <w:r w:rsidR="00B4260E">
              <w:rPr>
                <w:rFonts w:ascii="Times New Roman" w:hAnsi="Times New Roman" w:cs="Times New Roman"/>
                <w:sz w:val="24"/>
                <w:szCs w:val="24"/>
                <w:lang w:val="es-ES" w:eastAsia="es-ES"/>
              </w:rPr>
              <w:t xml:space="preserve"> </w:t>
            </w:r>
            <w:r w:rsidR="00B4260E" w:rsidRPr="00BA4753">
              <w:rPr>
                <w:rFonts w:ascii="Times New Roman" w:hAnsi="Times New Roman" w:cs="Times New Roman"/>
                <w:sz w:val="24"/>
                <w:szCs w:val="24"/>
                <w:lang w:val="es-ES" w:eastAsia="es-ES"/>
              </w:rPr>
              <w:t>de las necesidades</w:t>
            </w:r>
            <w:r w:rsidR="002667CF" w:rsidRPr="00B77D1E">
              <w:rPr>
                <w:rFonts w:ascii="Times New Roman" w:hAnsi="Times New Roman" w:cs="Times New Roman"/>
                <w:sz w:val="24"/>
                <w:szCs w:val="24"/>
                <w:lang w:val="es-ES" w:eastAsia="es-ES"/>
              </w:rPr>
              <w:t xml:space="preserve"> de bienes, artículos o servicios, </w:t>
            </w:r>
            <w:r w:rsidR="002667CF" w:rsidRPr="007A2163">
              <w:rPr>
                <w:rFonts w:ascii="Times New Roman" w:hAnsi="Times New Roman" w:cs="Times New Roman"/>
                <w:sz w:val="24"/>
                <w:szCs w:val="24"/>
                <w:lang w:val="es-ES" w:eastAsia="es-ES"/>
              </w:rPr>
              <w:t xml:space="preserve">con el fin de </w:t>
            </w:r>
            <w:r w:rsidRPr="007A2163">
              <w:rPr>
                <w:rFonts w:ascii="Times New Roman" w:hAnsi="Times New Roman" w:cs="Times New Roman"/>
                <w:sz w:val="24"/>
                <w:szCs w:val="24"/>
                <w:lang w:val="es-ES" w:eastAsia="es-ES"/>
              </w:rPr>
              <w:t>buscar distintas opciones de presupuesto de lo requerido por</w:t>
            </w:r>
            <w:r w:rsidR="002667CF" w:rsidRPr="00B77D1E">
              <w:rPr>
                <w:rFonts w:ascii="Times New Roman" w:hAnsi="Times New Roman" w:cs="Times New Roman"/>
                <w:sz w:val="24"/>
                <w:szCs w:val="24"/>
                <w:lang w:val="es-ES" w:eastAsia="es-ES"/>
              </w:rPr>
              <w:t xml:space="preserve"> las</w:t>
            </w:r>
            <w:r w:rsidR="00F67C03">
              <w:rPr>
                <w:rFonts w:ascii="Times New Roman" w:hAnsi="Times New Roman" w:cs="Times New Roman"/>
                <w:sz w:val="24"/>
                <w:szCs w:val="24"/>
                <w:lang w:val="es-ES" w:eastAsia="es-ES"/>
              </w:rPr>
              <w:t xml:space="preserve"> diversas Escuelas, Facultade</w:t>
            </w:r>
            <w:r w:rsidR="00726742">
              <w:rPr>
                <w:rFonts w:ascii="Times New Roman" w:hAnsi="Times New Roman" w:cs="Times New Roman"/>
                <w:sz w:val="24"/>
                <w:szCs w:val="24"/>
                <w:lang w:val="es-ES" w:eastAsia="es-ES"/>
              </w:rPr>
              <w:t>s,</w:t>
            </w:r>
            <w:r w:rsidR="002667CF" w:rsidRPr="00B77D1E">
              <w:rPr>
                <w:rFonts w:ascii="Times New Roman" w:hAnsi="Times New Roman" w:cs="Times New Roman"/>
                <w:sz w:val="24"/>
                <w:szCs w:val="24"/>
                <w:lang w:val="es-ES" w:eastAsia="es-ES"/>
              </w:rPr>
              <w:t xml:space="preserve"> Departamentos de la UJED</w:t>
            </w:r>
            <w:r w:rsidR="00D642EA">
              <w:rPr>
                <w:rFonts w:ascii="Times New Roman" w:hAnsi="Times New Roman" w:cs="Times New Roman"/>
                <w:sz w:val="24"/>
                <w:szCs w:val="24"/>
                <w:lang w:val="es-ES" w:eastAsia="es-ES"/>
              </w:rPr>
              <w:t xml:space="preserve">, académicos del </w:t>
            </w:r>
            <w:r w:rsidR="00B4260E">
              <w:rPr>
                <w:rFonts w:ascii="Times New Roman" w:hAnsi="Times New Roman" w:cs="Times New Roman"/>
                <w:sz w:val="24"/>
                <w:szCs w:val="24"/>
                <w:lang w:val="es-ES" w:eastAsia="es-ES"/>
              </w:rPr>
              <w:t>Programa para el Desarrollo Profesional Docente (PRODEP)</w:t>
            </w:r>
            <w:r w:rsidR="00551E00">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y</w:t>
            </w:r>
            <w:r w:rsidRPr="00B77D1E">
              <w:rPr>
                <w:rFonts w:ascii="Times New Roman" w:hAnsi="Times New Roman" w:cs="Times New Roman"/>
                <w:sz w:val="24"/>
                <w:szCs w:val="24"/>
                <w:lang w:val="es-ES" w:eastAsia="es-ES"/>
              </w:rPr>
              <w:t xml:space="preserve"> sindica</w:t>
            </w:r>
            <w:r>
              <w:rPr>
                <w:rFonts w:ascii="Times New Roman" w:hAnsi="Times New Roman" w:cs="Times New Roman"/>
                <w:sz w:val="24"/>
                <w:szCs w:val="24"/>
                <w:lang w:val="es-ES" w:eastAsia="es-ES"/>
              </w:rPr>
              <w:t>tos</w:t>
            </w:r>
            <w:r w:rsidR="00726742">
              <w:rPr>
                <w:rFonts w:ascii="Times New Roman" w:hAnsi="Times New Roman" w:cs="Times New Roman"/>
                <w:sz w:val="24"/>
                <w:szCs w:val="24"/>
                <w:lang w:val="es-ES" w:eastAsia="es-ES"/>
              </w:rPr>
              <w:t>.</w:t>
            </w:r>
          </w:p>
        </w:tc>
      </w:tr>
      <w:tr w:rsidR="00B728CE" w:rsidRPr="009D636C" w14:paraId="7BF87ED5" w14:textId="77777777" w:rsidTr="000A2A15">
        <w:trPr>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3924F0C6" w14:textId="34C857E4" w:rsidR="00B728CE" w:rsidRPr="00B77D1E" w:rsidRDefault="007A216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935B1F2" w14:textId="7F8775EF" w:rsidR="00B728CE" w:rsidRPr="00B77D1E" w:rsidRDefault="00BD79E7" w:rsidP="00BD79E7">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Cotizar alineado </w:t>
            </w:r>
            <w:r w:rsidR="00B728CE" w:rsidRPr="00775834">
              <w:rPr>
                <w:rFonts w:ascii="Times New Roman" w:hAnsi="Times New Roman" w:cs="Times New Roman"/>
                <w:sz w:val="24"/>
                <w:szCs w:val="24"/>
                <w:lang w:val="es-ES" w:eastAsia="es-ES"/>
              </w:rPr>
              <w:t xml:space="preserve">al proceso de </w:t>
            </w:r>
            <w:r w:rsidR="00B728CE">
              <w:rPr>
                <w:rFonts w:ascii="Times New Roman" w:hAnsi="Times New Roman" w:cs="Times New Roman"/>
                <w:sz w:val="24"/>
                <w:szCs w:val="24"/>
                <w:lang w:val="es-ES" w:eastAsia="es-ES"/>
              </w:rPr>
              <w:t>estudio de mercado con base en la Ley de Adquisiciones, Arrendamientos y Servicios del Sector Público.</w:t>
            </w:r>
          </w:p>
        </w:tc>
      </w:tr>
      <w:tr w:rsidR="00B728CE" w:rsidRPr="009D636C" w14:paraId="1E258452"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CD985D1" w14:textId="3474C1AC" w:rsidR="00B728CE" w:rsidRPr="00B77D1E" w:rsidRDefault="007A216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7FEF65E8" w14:textId="10208C37" w:rsidR="00B728CE" w:rsidRPr="00B77D1E" w:rsidRDefault="00726742" w:rsidP="00B728CE">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Elaborar</w:t>
            </w:r>
            <w:r>
              <w:rPr>
                <w:rFonts w:ascii="Times New Roman" w:hAnsi="Times New Roman" w:cs="Times New Roman"/>
                <w:color w:val="0070C0"/>
                <w:sz w:val="24"/>
                <w:szCs w:val="24"/>
                <w:lang w:val="es-ES" w:eastAsia="es-ES"/>
              </w:rPr>
              <w:t xml:space="preserve"> </w:t>
            </w:r>
            <w:r w:rsidR="00B728CE">
              <w:rPr>
                <w:rFonts w:ascii="Times New Roman" w:hAnsi="Times New Roman" w:cs="Times New Roman"/>
                <w:sz w:val="24"/>
                <w:szCs w:val="24"/>
                <w:lang w:val="es-ES" w:eastAsia="es-ES"/>
              </w:rPr>
              <w:t>los cuadros comparativos con base en la Ley de Adquisiciones, Arrendamientos y Servicios del Sector Público.</w:t>
            </w:r>
          </w:p>
        </w:tc>
      </w:tr>
      <w:tr w:rsidR="00B631D3" w:rsidRPr="009D636C" w14:paraId="25B42561"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0B7D0339" w14:textId="10C2A8B4" w:rsidR="00B631D3" w:rsidRDefault="00BA475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55F150C3" w14:textId="73DB07CF" w:rsidR="00B631D3" w:rsidRPr="007A2163" w:rsidRDefault="00BA4753"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visar y capturar las características de los diversos rubros a comprar de los distintos programas a gestionar.</w:t>
            </w:r>
          </w:p>
        </w:tc>
      </w:tr>
      <w:tr w:rsidR="00BA4753" w:rsidRPr="009D636C" w14:paraId="6BE910F9"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4D82182" w14:textId="294431A0" w:rsidR="00BA4753" w:rsidRDefault="00BA475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28A3A3D" w14:textId="3F889A68" w:rsidR="00BA4753" w:rsidRDefault="00BA4753"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tactar a las Unidades Responsables en caso de dudas con respecto a la solicitud para cotejar las características de los bienes y/o servicios que se van a adquirir.</w:t>
            </w:r>
          </w:p>
        </w:tc>
      </w:tr>
      <w:tr w:rsidR="00BA4753" w:rsidRPr="009D636C" w14:paraId="7C5D7AFD"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611D7E1B" w14:textId="76986BBC" w:rsidR="00BA4753" w:rsidRDefault="00BA475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437BB863" w14:textId="060D7FBB" w:rsidR="00BA4753" w:rsidRDefault="00BA4753"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 el trámite en el Sistema Financiero SHAKE de las compras de bienes y materiales cuando ya esté definido el proveedor.</w:t>
            </w:r>
          </w:p>
        </w:tc>
      </w:tr>
      <w:tr w:rsidR="00BA4753" w:rsidRPr="009D636C" w14:paraId="1A329925"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217EC207" w14:textId="2229E30E" w:rsidR="00BA4753" w:rsidRDefault="00BA4753"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6E64004" w14:textId="3F9093B0" w:rsidR="00BA4753" w:rsidRDefault="00BA4753"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cabar la factura de las compras de bienes y mat</w:t>
            </w:r>
            <w:r w:rsidR="00D642EA">
              <w:rPr>
                <w:rFonts w:ascii="Times New Roman" w:hAnsi="Times New Roman" w:cs="Times New Roman"/>
                <w:sz w:val="24"/>
                <w:szCs w:val="24"/>
                <w:lang w:val="es-ES" w:eastAsia="es-ES"/>
              </w:rPr>
              <w:t xml:space="preserve">eriales </w:t>
            </w:r>
            <w:r>
              <w:rPr>
                <w:rFonts w:ascii="Times New Roman" w:hAnsi="Times New Roman" w:cs="Times New Roman"/>
                <w:sz w:val="24"/>
                <w:szCs w:val="24"/>
                <w:lang w:val="es-ES" w:eastAsia="es-ES"/>
              </w:rPr>
              <w:t>cuando es por proveedor contado</w:t>
            </w:r>
            <w:r w:rsidR="00D642EA">
              <w:rPr>
                <w:rFonts w:ascii="Times New Roman" w:hAnsi="Times New Roman" w:cs="Times New Roman"/>
                <w:sz w:val="24"/>
                <w:szCs w:val="24"/>
                <w:lang w:val="es-ES" w:eastAsia="es-ES"/>
              </w:rPr>
              <w:t xml:space="preserve"> (es decir, que no entregan factura por anticipado), para comprobar en Tesorería General</w:t>
            </w:r>
            <w:r>
              <w:rPr>
                <w:rFonts w:ascii="Times New Roman" w:hAnsi="Times New Roman" w:cs="Times New Roman"/>
                <w:sz w:val="24"/>
                <w:szCs w:val="24"/>
                <w:lang w:val="es-ES" w:eastAsia="es-ES"/>
              </w:rPr>
              <w:t>.</w:t>
            </w:r>
          </w:p>
        </w:tc>
      </w:tr>
      <w:tr w:rsidR="00551E00" w:rsidRPr="009D636C" w14:paraId="518519E7"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7E2BFC1" w14:textId="7A3FA0D6" w:rsidR="00551E00" w:rsidRDefault="00551E00"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70E30D60" w14:textId="70F08886" w:rsidR="00551E00" w:rsidRDefault="00551E00"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olicitar comprobante de pago a Tesorería General cuando sea necesario para enviárselo al proveedor para que entregue bienes y factura.</w:t>
            </w:r>
          </w:p>
        </w:tc>
      </w:tr>
      <w:tr w:rsidR="00551E00" w:rsidRPr="009D636C" w14:paraId="4E2EB96E"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CD64C7C" w14:textId="718C8D32" w:rsidR="00551E00" w:rsidRDefault="00551E00"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04410A24" w14:textId="378EF693" w:rsidR="00551E00" w:rsidRDefault="00551E00" w:rsidP="00B728C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laborar en el seguimiento de entrega de los bienes y/o servicios adquiridos.</w:t>
            </w:r>
          </w:p>
        </w:tc>
      </w:tr>
      <w:tr w:rsidR="00B728CE" w:rsidRPr="009D636C" w14:paraId="4427B6D8"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176382E" w14:textId="02964132" w:rsidR="00B728CE" w:rsidRPr="00B77D1E" w:rsidRDefault="00551E00"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F56131B" w14:textId="6DDB51A7" w:rsidR="00B728CE" w:rsidRDefault="00B728CE" w:rsidP="00B728CE">
            <w:pPr>
              <w:spacing w:after="0" w:line="240" w:lineRule="auto"/>
              <w:jc w:val="both"/>
              <w:rPr>
                <w:rFonts w:ascii="Times New Roman" w:hAnsi="Times New Roman" w:cs="Times New Roman"/>
                <w:sz w:val="24"/>
                <w:szCs w:val="24"/>
                <w:lang w:val="es-ES" w:eastAsia="es-ES"/>
              </w:rPr>
            </w:pPr>
            <w:r w:rsidRPr="009D6C32">
              <w:rPr>
                <w:rFonts w:ascii="Times New Roman" w:hAnsi="Times New Roman" w:cs="Times New Roman"/>
                <w:sz w:val="24"/>
                <w:szCs w:val="24"/>
                <w:lang w:val="es-ES" w:eastAsia="es-ES"/>
              </w:rPr>
              <w:t>Realizar las actividades derivadas del</w:t>
            </w:r>
            <w:r>
              <w:rPr>
                <w:rFonts w:ascii="Times New Roman" w:hAnsi="Times New Roman" w:cs="Times New Roman"/>
                <w:sz w:val="24"/>
                <w:szCs w:val="24"/>
                <w:lang w:val="es-ES" w:eastAsia="es-ES"/>
              </w:rPr>
              <w:t xml:space="preserve"> Sistema de Gestión de Calidad de la UJED</w:t>
            </w:r>
          </w:p>
        </w:tc>
      </w:tr>
      <w:tr w:rsidR="00B728CE" w:rsidRPr="009D636C" w14:paraId="5131D90F" w14:textId="77777777" w:rsidTr="000A2A15">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20520E30" w14:textId="40949881" w:rsidR="00B728CE" w:rsidRPr="00B77D1E" w:rsidRDefault="008F30CA" w:rsidP="00B728C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06F71D76" w14:textId="125668E4" w:rsidR="00B728CE" w:rsidRPr="00B77D1E" w:rsidRDefault="008F30CA" w:rsidP="00B728CE">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B728CE" w:rsidRPr="009D636C" w14:paraId="60CF22D8" w14:textId="77777777" w:rsidTr="000A2A15">
        <w:trPr>
          <w:trHeight w:val="287"/>
        </w:trPr>
        <w:tc>
          <w:tcPr>
            <w:tcW w:w="425" w:type="dxa"/>
            <w:tcBorders>
              <w:top w:val="single" w:sz="4" w:space="0" w:color="auto"/>
              <w:left w:val="nil"/>
              <w:bottom w:val="nil"/>
              <w:right w:val="nil"/>
            </w:tcBorders>
            <w:vAlign w:val="center"/>
          </w:tcPr>
          <w:p w14:paraId="00610033" w14:textId="77777777" w:rsidR="00B728CE" w:rsidRPr="009D636C" w:rsidRDefault="00B728CE" w:rsidP="00B728CE">
            <w:pPr>
              <w:rPr>
                <w:rFonts w:ascii="Times New Roman"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24515FA6" w14:textId="1DFB5808" w:rsidR="00224F05" w:rsidRPr="009D636C" w:rsidRDefault="00224F05" w:rsidP="00B728CE">
            <w:pPr>
              <w:spacing w:after="0" w:line="240" w:lineRule="auto"/>
              <w:jc w:val="both"/>
              <w:rPr>
                <w:rFonts w:ascii="Times New Roman" w:hAnsi="Times New Roman" w:cs="Times New Roman"/>
                <w:lang w:val="es-ES" w:eastAsia="es-ES"/>
              </w:rPr>
            </w:pPr>
          </w:p>
        </w:tc>
      </w:tr>
      <w:tr w:rsidR="00B728CE" w:rsidRPr="009D636C" w14:paraId="7FE79778" w14:textId="77777777" w:rsidTr="000A2A15">
        <w:trPr>
          <w:trHeight w:val="373"/>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0578A1E6" w14:textId="77777777" w:rsidR="00B728CE" w:rsidRPr="009D636C" w:rsidRDefault="00B728CE" w:rsidP="00B728C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lastRenderedPageBreak/>
              <w:t>ESPECIFICACIÓN DEL PUESTO</w:t>
            </w:r>
          </w:p>
        </w:tc>
      </w:tr>
      <w:tr w:rsidR="00B728CE" w:rsidRPr="009D636C" w14:paraId="1CF3F965"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72AAC928" w14:textId="77777777" w:rsidR="00B728CE" w:rsidRPr="00BA035B" w:rsidRDefault="00B728CE" w:rsidP="00B728CE">
            <w:pPr>
              <w:rPr>
                <w:rFonts w:ascii="Times New Roman" w:hAnsi="Times New Roman" w:cs="Times New Roman"/>
                <w:bCs/>
                <w:sz w:val="24"/>
                <w:szCs w:val="24"/>
                <w:lang w:val="es-ES" w:eastAsia="es-ES"/>
              </w:rPr>
            </w:pPr>
            <w:r w:rsidRPr="00BA035B">
              <w:rPr>
                <w:rFonts w:ascii="Times New Roman" w:hAnsi="Times New Roman" w:cs="Times New Roman"/>
                <w:b/>
                <w:bCs/>
                <w:sz w:val="24"/>
                <w:szCs w:val="24"/>
              </w:rPr>
              <w:t>ESCOLARIDAD:</w:t>
            </w:r>
            <w:r>
              <w:rPr>
                <w:rFonts w:ascii="Times New Roman" w:hAnsi="Times New Roman" w:cs="Times New Roman"/>
                <w:bCs/>
                <w:sz w:val="24"/>
                <w:szCs w:val="24"/>
              </w:rPr>
              <w:t xml:space="preserve"> Carrera en el área Económico-A</w:t>
            </w:r>
            <w:r w:rsidRPr="00BA035B">
              <w:rPr>
                <w:rFonts w:ascii="Times New Roman" w:hAnsi="Times New Roman" w:cs="Times New Roman"/>
                <w:bCs/>
                <w:sz w:val="24"/>
                <w:szCs w:val="24"/>
              </w:rPr>
              <w:t xml:space="preserve">dministrativa o carrera afín. </w:t>
            </w:r>
          </w:p>
        </w:tc>
      </w:tr>
      <w:tr w:rsidR="00B728CE" w:rsidRPr="009D636C" w14:paraId="3B7F1271"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56B366E4" w14:textId="77777777" w:rsidR="00B728CE" w:rsidRPr="00BA035B" w:rsidRDefault="00B728CE" w:rsidP="00B728CE">
            <w:pPr>
              <w:rPr>
                <w:rFonts w:ascii="Times New Roman" w:hAnsi="Times New Roman" w:cs="Times New Roman"/>
                <w:bCs/>
                <w:sz w:val="24"/>
                <w:szCs w:val="24"/>
                <w:lang w:val="es-ES" w:eastAsia="es-ES"/>
              </w:rPr>
            </w:pPr>
            <w:r w:rsidRPr="00BA035B">
              <w:rPr>
                <w:rFonts w:ascii="Times New Roman" w:hAnsi="Times New Roman" w:cs="Times New Roman"/>
                <w:b/>
                <w:bCs/>
                <w:sz w:val="24"/>
                <w:szCs w:val="24"/>
              </w:rPr>
              <w:t>EXPERIENCIA:</w:t>
            </w:r>
            <w:r w:rsidRPr="00BA035B">
              <w:rPr>
                <w:rFonts w:ascii="Times New Roman" w:hAnsi="Times New Roman" w:cs="Times New Roman"/>
                <w:bCs/>
                <w:sz w:val="24"/>
                <w:szCs w:val="24"/>
              </w:rPr>
              <w:t xml:space="preserve"> Mínimo un año en puesto similar.</w:t>
            </w:r>
          </w:p>
        </w:tc>
      </w:tr>
      <w:tr w:rsidR="00B728CE" w:rsidRPr="009D636C" w14:paraId="57243676" w14:textId="77777777" w:rsidTr="000A2A15">
        <w:trPr>
          <w:trHeight w:val="476"/>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14F35C2F" w14:textId="77777777" w:rsidR="00B728CE" w:rsidRPr="009D636C" w:rsidRDefault="00B728CE" w:rsidP="00B728C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CONOCIMIENTOS Y HABILIDADES</w:t>
            </w:r>
          </w:p>
        </w:tc>
      </w:tr>
      <w:tr w:rsidR="00B728CE" w:rsidRPr="009D636C" w14:paraId="05BD0899"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34A4055"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7292D332" w14:textId="787A843C" w:rsidR="00B728CE" w:rsidRPr="00046B2E" w:rsidRDefault="00B728CE" w:rsidP="00726742">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Conocimientos de contabilidad</w:t>
            </w:r>
            <w:r w:rsidR="00726742" w:rsidRPr="007A2163">
              <w:rPr>
                <w:rFonts w:ascii="Times New Roman" w:hAnsi="Times New Roman" w:cs="Times New Roman"/>
                <w:sz w:val="24"/>
                <w:szCs w:val="24"/>
                <w:lang w:val="es-ES" w:eastAsia="es-ES"/>
              </w:rPr>
              <w:t xml:space="preserve"> gubernamental</w:t>
            </w:r>
            <w:r w:rsidR="007A2163">
              <w:rPr>
                <w:rFonts w:ascii="Times New Roman" w:hAnsi="Times New Roman" w:cs="Times New Roman"/>
                <w:sz w:val="24"/>
                <w:szCs w:val="24"/>
                <w:lang w:val="es-ES" w:eastAsia="es-ES"/>
              </w:rPr>
              <w:t>.</w:t>
            </w:r>
          </w:p>
        </w:tc>
      </w:tr>
      <w:tr w:rsidR="00B728CE" w:rsidRPr="009D636C" w14:paraId="68588276" w14:textId="77777777" w:rsidTr="000A2A15">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FFF8A8F"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9735389" w14:textId="35F40D83" w:rsidR="00B728CE" w:rsidRPr="00BA035B" w:rsidRDefault="00551E00" w:rsidP="00B728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 office y del Sistema Financiero SHAKE.</w:t>
            </w:r>
          </w:p>
        </w:tc>
      </w:tr>
      <w:tr w:rsidR="00B728CE" w:rsidRPr="009D636C" w14:paraId="64C41605"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691E4F3"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6091053"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Capacidad para trabajar bajo presión.</w:t>
            </w:r>
          </w:p>
        </w:tc>
      </w:tr>
      <w:tr w:rsidR="00B728CE" w:rsidRPr="009D636C" w14:paraId="27DD92D1" w14:textId="77777777" w:rsidTr="000A2A15">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518D9DCC"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0EB8F19" w14:textId="0D3F018A" w:rsidR="00B728CE" w:rsidRPr="00046B2E" w:rsidRDefault="00726742" w:rsidP="00B728CE">
            <w:pPr>
              <w:spacing w:after="0" w:line="240" w:lineRule="auto"/>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Planeación y organización</w:t>
            </w:r>
            <w:r w:rsidR="00046B2E">
              <w:rPr>
                <w:rFonts w:ascii="Times New Roman" w:hAnsi="Times New Roman" w:cs="Times New Roman"/>
                <w:sz w:val="24"/>
                <w:szCs w:val="24"/>
                <w:lang w:val="es-ES" w:eastAsia="es-ES"/>
              </w:rPr>
              <w:t>.</w:t>
            </w:r>
          </w:p>
        </w:tc>
      </w:tr>
      <w:tr w:rsidR="00B728CE" w:rsidRPr="009D636C" w14:paraId="45C229F0" w14:textId="77777777" w:rsidTr="000A2A15">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7A562281"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5576B31C"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Trato amable, responsable, discreto y honorable.</w:t>
            </w:r>
          </w:p>
        </w:tc>
      </w:tr>
      <w:tr w:rsidR="00B728CE" w:rsidRPr="009D636C" w14:paraId="27DC2611" w14:textId="77777777" w:rsidTr="000A2A15">
        <w:trPr>
          <w:trHeight w:val="147"/>
        </w:trPr>
        <w:tc>
          <w:tcPr>
            <w:tcW w:w="425" w:type="dxa"/>
            <w:tcBorders>
              <w:top w:val="single" w:sz="4" w:space="0" w:color="auto"/>
              <w:left w:val="single" w:sz="4" w:space="0" w:color="auto"/>
              <w:bottom w:val="single" w:sz="4" w:space="0" w:color="auto"/>
              <w:right w:val="single" w:sz="4" w:space="0" w:color="auto"/>
            </w:tcBorders>
            <w:vAlign w:val="center"/>
          </w:tcPr>
          <w:p w14:paraId="7813485C" w14:textId="43AD1286" w:rsidR="00B728CE" w:rsidRPr="00BA035B" w:rsidRDefault="00B728CE" w:rsidP="00B728C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16CBE9FC" w14:textId="41278B9D" w:rsidR="00B728CE" w:rsidRPr="00BA035B" w:rsidRDefault="00B728CE" w:rsidP="00B728CE">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Elaboración de estudio de mercado.</w:t>
            </w:r>
          </w:p>
        </w:tc>
      </w:tr>
      <w:tr w:rsidR="00B728CE" w:rsidRPr="009D636C" w14:paraId="60F7259D" w14:textId="77777777" w:rsidTr="000A2A15">
        <w:trPr>
          <w:trHeight w:val="162"/>
        </w:trPr>
        <w:tc>
          <w:tcPr>
            <w:tcW w:w="9423" w:type="dxa"/>
            <w:gridSpan w:val="6"/>
            <w:tcBorders>
              <w:top w:val="single" w:sz="4" w:space="0" w:color="auto"/>
              <w:left w:val="nil"/>
              <w:bottom w:val="single" w:sz="4" w:space="0" w:color="auto"/>
              <w:right w:val="nil"/>
            </w:tcBorders>
            <w:noWrap/>
            <w:vAlign w:val="center"/>
            <w:hideMark/>
          </w:tcPr>
          <w:p w14:paraId="44CFC430" w14:textId="77777777" w:rsidR="00B728CE" w:rsidRPr="009D636C" w:rsidRDefault="00B728CE" w:rsidP="00046B2E">
            <w:pPr>
              <w:spacing w:after="0"/>
              <w:jc w:val="center"/>
              <w:rPr>
                <w:rFonts w:ascii="Times New Roman" w:hAnsi="Times New Roman" w:cs="Times New Roman"/>
                <w:b/>
                <w:bCs/>
              </w:rPr>
            </w:pPr>
          </w:p>
          <w:tbl>
            <w:tblPr>
              <w:tblStyle w:val="Tablaconcuadrcula"/>
              <w:tblW w:w="9339" w:type="dxa"/>
              <w:tblLayout w:type="fixed"/>
              <w:tblLook w:val="04A0" w:firstRow="1" w:lastRow="0" w:firstColumn="1" w:lastColumn="0" w:noHBand="0" w:noVBand="1"/>
            </w:tblPr>
            <w:tblGrid>
              <w:gridCol w:w="432"/>
              <w:gridCol w:w="8907"/>
            </w:tblGrid>
            <w:tr w:rsidR="00B728CE" w:rsidRPr="009D636C" w14:paraId="1282D0B5" w14:textId="77777777" w:rsidTr="00A34641">
              <w:trPr>
                <w:trHeight w:val="302"/>
              </w:trPr>
              <w:tc>
                <w:tcPr>
                  <w:tcW w:w="9339" w:type="dxa"/>
                  <w:gridSpan w:val="2"/>
                  <w:shd w:val="clear" w:color="auto" w:fill="C00000"/>
                  <w:vAlign w:val="center"/>
                </w:tcPr>
                <w:p w14:paraId="71A643C5" w14:textId="77777777" w:rsidR="00B728CE" w:rsidRPr="009D636C" w:rsidRDefault="00B728CE" w:rsidP="00B728CE">
                  <w:pPr>
                    <w:jc w:val="center"/>
                    <w:rPr>
                      <w:rFonts w:ascii="Times New Roman" w:hAnsi="Times New Roman" w:cs="Times New Roman"/>
                      <w:b/>
                      <w:bCs/>
                    </w:rPr>
                  </w:pPr>
                  <w:r>
                    <w:rPr>
                      <w:rFonts w:ascii="Times New Roman" w:hAnsi="Times New Roman" w:cs="Times New Roman"/>
                      <w:b/>
                      <w:bCs/>
                    </w:rPr>
                    <w:t>COMPETENCIAS</w:t>
                  </w:r>
                </w:p>
              </w:tc>
            </w:tr>
            <w:tr w:rsidR="00B728CE" w:rsidRPr="009D636C" w14:paraId="6B22D695" w14:textId="77777777" w:rsidTr="00A34641">
              <w:trPr>
                <w:trHeight w:val="213"/>
              </w:trPr>
              <w:tc>
                <w:tcPr>
                  <w:tcW w:w="432" w:type="dxa"/>
                </w:tcPr>
                <w:p w14:paraId="3F8D7836" w14:textId="77777777" w:rsidR="00B728CE" w:rsidRPr="00265C23" w:rsidRDefault="00B728CE" w:rsidP="00B728CE">
                  <w:pPr>
                    <w:jc w:val="center"/>
                    <w:rPr>
                      <w:rFonts w:ascii="Times New Roman" w:hAnsi="Times New Roman" w:cs="Times New Roman"/>
                      <w:bCs/>
                      <w:sz w:val="24"/>
                      <w:szCs w:val="24"/>
                    </w:rPr>
                  </w:pPr>
                  <w:r w:rsidRPr="00265C23">
                    <w:rPr>
                      <w:rFonts w:ascii="Times New Roman" w:hAnsi="Times New Roman" w:cs="Times New Roman"/>
                      <w:bCs/>
                      <w:sz w:val="24"/>
                      <w:szCs w:val="24"/>
                    </w:rPr>
                    <w:t>1</w:t>
                  </w:r>
                </w:p>
              </w:tc>
              <w:tc>
                <w:tcPr>
                  <w:tcW w:w="8906" w:type="dxa"/>
                </w:tcPr>
                <w:p w14:paraId="31497BE5" w14:textId="35117CCB" w:rsidR="00B728CE" w:rsidRPr="00265C23" w:rsidRDefault="00B728CE" w:rsidP="00A34641">
                  <w:pPr>
                    <w:jc w:val="both"/>
                    <w:rPr>
                      <w:rFonts w:ascii="Times New Roman" w:hAnsi="Times New Roman" w:cs="Times New Roman"/>
                      <w:bCs/>
                      <w:sz w:val="24"/>
                      <w:szCs w:val="24"/>
                    </w:rPr>
                  </w:pPr>
                  <w:r>
                    <w:rPr>
                      <w:rFonts w:ascii="Times New Roman" w:hAnsi="Times New Roman" w:cs="Times New Roman"/>
                      <w:bCs/>
                      <w:sz w:val="24"/>
                      <w:szCs w:val="24"/>
                    </w:rPr>
                    <w:t xml:space="preserve">EC1134 </w:t>
                  </w:r>
                  <w:r w:rsidRPr="00265C23">
                    <w:rPr>
                      <w:rFonts w:ascii="Times New Roman" w:hAnsi="Times New Roman" w:cs="Times New Roman"/>
                      <w:bCs/>
                      <w:sz w:val="24"/>
                      <w:szCs w:val="24"/>
                    </w:rPr>
                    <w:t>Contratación de adquisiciones, arrendamiento y servicios para la Administración Pública</w:t>
                  </w:r>
                  <w:r>
                    <w:rPr>
                      <w:rFonts w:ascii="Times New Roman" w:hAnsi="Times New Roman" w:cs="Times New Roman"/>
                      <w:bCs/>
                      <w:sz w:val="24"/>
                      <w:szCs w:val="24"/>
                    </w:rPr>
                    <w:t>.</w:t>
                  </w:r>
                </w:p>
              </w:tc>
            </w:tr>
            <w:tr w:rsidR="00B728CE" w:rsidRPr="009D636C" w14:paraId="2513546E" w14:textId="77777777" w:rsidTr="00A34641">
              <w:trPr>
                <w:trHeight w:val="213"/>
              </w:trPr>
              <w:tc>
                <w:tcPr>
                  <w:tcW w:w="432" w:type="dxa"/>
                </w:tcPr>
                <w:p w14:paraId="328EFC87" w14:textId="77777777" w:rsidR="00B728CE" w:rsidRPr="00265C23" w:rsidRDefault="00B728CE" w:rsidP="00B728CE">
                  <w:pPr>
                    <w:jc w:val="center"/>
                    <w:rPr>
                      <w:rFonts w:ascii="Times New Roman" w:hAnsi="Times New Roman" w:cs="Times New Roman"/>
                      <w:bCs/>
                      <w:sz w:val="24"/>
                      <w:szCs w:val="24"/>
                    </w:rPr>
                  </w:pPr>
                  <w:r w:rsidRPr="00265C23">
                    <w:rPr>
                      <w:rFonts w:ascii="Times New Roman" w:hAnsi="Times New Roman" w:cs="Times New Roman"/>
                      <w:bCs/>
                      <w:sz w:val="24"/>
                      <w:szCs w:val="24"/>
                    </w:rPr>
                    <w:t>2</w:t>
                  </w:r>
                </w:p>
              </w:tc>
              <w:tc>
                <w:tcPr>
                  <w:tcW w:w="8906" w:type="dxa"/>
                </w:tcPr>
                <w:p w14:paraId="327A9E30" w14:textId="7AED4718" w:rsidR="00B728CE" w:rsidRPr="00265C23" w:rsidRDefault="00B728CE" w:rsidP="00B728CE">
                  <w:pPr>
                    <w:rPr>
                      <w:rFonts w:ascii="Times New Roman" w:hAnsi="Times New Roman" w:cs="Times New Roman"/>
                      <w:bCs/>
                      <w:sz w:val="24"/>
                      <w:szCs w:val="24"/>
                    </w:rPr>
                  </w:pPr>
                  <w:r w:rsidRPr="009D6C32">
                    <w:rPr>
                      <w:rFonts w:ascii="Times New Roman" w:hAnsi="Times New Roman" w:cs="Times New Roman"/>
                      <w:bCs/>
                      <w:sz w:val="24"/>
                      <w:szCs w:val="24"/>
                    </w:rPr>
                    <w:t>EC0374 Elaboración de pólizas contables</w:t>
                  </w:r>
                  <w:r>
                    <w:rPr>
                      <w:rFonts w:ascii="Times New Roman" w:hAnsi="Times New Roman" w:cs="Times New Roman"/>
                      <w:bCs/>
                      <w:sz w:val="24"/>
                      <w:szCs w:val="24"/>
                    </w:rPr>
                    <w:t>.</w:t>
                  </w:r>
                </w:p>
              </w:tc>
            </w:tr>
            <w:tr w:rsidR="00B728CE" w:rsidRPr="009D636C" w14:paraId="7BCE4BEB" w14:textId="77777777" w:rsidTr="00A34641">
              <w:trPr>
                <w:trHeight w:val="213"/>
              </w:trPr>
              <w:tc>
                <w:tcPr>
                  <w:tcW w:w="432" w:type="dxa"/>
                </w:tcPr>
                <w:p w14:paraId="719AD441" w14:textId="77777777" w:rsidR="00B728CE" w:rsidRPr="00265C23" w:rsidRDefault="00B728CE" w:rsidP="00B728CE">
                  <w:pPr>
                    <w:jc w:val="center"/>
                    <w:rPr>
                      <w:rFonts w:ascii="Times New Roman" w:hAnsi="Times New Roman" w:cs="Times New Roman"/>
                      <w:bCs/>
                      <w:sz w:val="24"/>
                      <w:szCs w:val="24"/>
                    </w:rPr>
                  </w:pPr>
                  <w:r w:rsidRPr="00265C23">
                    <w:rPr>
                      <w:rFonts w:ascii="Times New Roman" w:hAnsi="Times New Roman" w:cs="Times New Roman"/>
                      <w:bCs/>
                      <w:sz w:val="24"/>
                      <w:szCs w:val="24"/>
                    </w:rPr>
                    <w:t>3</w:t>
                  </w:r>
                </w:p>
              </w:tc>
              <w:tc>
                <w:tcPr>
                  <w:tcW w:w="8906" w:type="dxa"/>
                </w:tcPr>
                <w:p w14:paraId="5BCDA8B7" w14:textId="7BCD4B44" w:rsidR="00B728CE" w:rsidRPr="00265C23" w:rsidRDefault="00B728CE" w:rsidP="00B728CE">
                  <w:pPr>
                    <w:rPr>
                      <w:rFonts w:ascii="Times New Roman" w:hAnsi="Times New Roman" w:cs="Times New Roman"/>
                      <w:bCs/>
                      <w:sz w:val="24"/>
                      <w:szCs w:val="24"/>
                    </w:rPr>
                  </w:pPr>
                  <w:r>
                    <w:rPr>
                      <w:rFonts w:ascii="Times New Roman" w:hAnsi="Times New Roman" w:cs="Times New Roman"/>
                      <w:bCs/>
                      <w:sz w:val="24"/>
                      <w:szCs w:val="24"/>
                    </w:rPr>
                    <w:t>EC0554 Trabajo en equipo.</w:t>
                  </w:r>
                </w:p>
              </w:tc>
            </w:tr>
            <w:tr w:rsidR="00B728CE" w:rsidRPr="009D636C" w14:paraId="1B0358E8" w14:textId="77777777" w:rsidTr="00A34641">
              <w:trPr>
                <w:trHeight w:val="356"/>
              </w:trPr>
              <w:tc>
                <w:tcPr>
                  <w:tcW w:w="9339" w:type="dxa"/>
                  <w:gridSpan w:val="2"/>
                  <w:shd w:val="clear" w:color="auto" w:fill="C00000"/>
                  <w:vAlign w:val="center"/>
                </w:tcPr>
                <w:p w14:paraId="3443759A" w14:textId="77777777" w:rsidR="00B728CE" w:rsidRPr="009D636C" w:rsidRDefault="00B728CE" w:rsidP="00B728CE">
                  <w:pPr>
                    <w:jc w:val="center"/>
                    <w:rPr>
                      <w:rFonts w:ascii="Times New Roman" w:hAnsi="Times New Roman" w:cs="Times New Roman"/>
                      <w:b/>
                      <w:bCs/>
                    </w:rPr>
                  </w:pPr>
                  <w:r>
                    <w:rPr>
                      <w:rFonts w:ascii="Times New Roman" w:hAnsi="Times New Roman" w:cs="Times New Roman"/>
                      <w:b/>
                      <w:bCs/>
                    </w:rPr>
                    <w:t>RELACIONES</w:t>
                  </w:r>
                </w:p>
              </w:tc>
            </w:tr>
          </w:tbl>
          <w:p w14:paraId="6A768C74" w14:textId="77777777" w:rsidR="00B728CE" w:rsidRPr="009D636C" w:rsidRDefault="00B728CE" w:rsidP="00B728CE">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NTERNAS</w:t>
            </w:r>
          </w:p>
        </w:tc>
      </w:tr>
      <w:tr w:rsidR="00B728CE" w:rsidRPr="009D636C" w14:paraId="25DED068" w14:textId="77777777" w:rsidTr="007A2163">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46AF252" w14:textId="781D4C9D" w:rsidR="00B728CE" w:rsidRPr="00BA035B" w:rsidRDefault="00B728CE" w:rsidP="000A2A15">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noWrap/>
            <w:vAlign w:val="bottom"/>
            <w:hideMark/>
          </w:tcPr>
          <w:p w14:paraId="15DEF80D"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Personal de Coordinación de Compras.</w:t>
            </w:r>
          </w:p>
        </w:tc>
      </w:tr>
      <w:tr w:rsidR="00B728CE" w:rsidRPr="009D636C" w14:paraId="6197EBDE" w14:textId="77777777" w:rsidTr="007A2163">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FEDFCC5"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18070D5A"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Escuelas, Facultades e Institutos de la UJED.</w:t>
            </w:r>
          </w:p>
        </w:tc>
      </w:tr>
      <w:tr w:rsidR="00B728CE" w:rsidRPr="009D636C" w14:paraId="224E70C3" w14:textId="77777777" w:rsidTr="007A2163">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C408A01"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noWrap/>
            <w:vAlign w:val="bottom"/>
            <w:hideMark/>
          </w:tcPr>
          <w:p w14:paraId="72FB007B"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Dependencias Administrativas de la UJED</w:t>
            </w:r>
          </w:p>
        </w:tc>
      </w:tr>
      <w:tr w:rsidR="00B728CE" w:rsidRPr="009D636C" w14:paraId="1C848B60" w14:textId="77777777" w:rsidTr="000A2A15">
        <w:trPr>
          <w:trHeight w:val="329"/>
        </w:trPr>
        <w:tc>
          <w:tcPr>
            <w:tcW w:w="9423" w:type="dxa"/>
            <w:gridSpan w:val="6"/>
            <w:tcBorders>
              <w:top w:val="single" w:sz="4" w:space="0" w:color="auto"/>
              <w:left w:val="single" w:sz="4" w:space="0" w:color="auto"/>
              <w:bottom w:val="single" w:sz="4" w:space="0" w:color="auto"/>
              <w:right w:val="single" w:sz="4" w:space="0" w:color="auto"/>
            </w:tcBorders>
            <w:noWrap/>
            <w:vAlign w:val="center"/>
            <w:hideMark/>
          </w:tcPr>
          <w:p w14:paraId="3648A8E8" w14:textId="77777777" w:rsidR="00B728CE" w:rsidRPr="009D636C" w:rsidRDefault="00B728CE" w:rsidP="00B728CE">
            <w:pPr>
              <w:spacing w:after="0" w:line="240" w:lineRule="auto"/>
              <w:jc w:val="center"/>
              <w:rPr>
                <w:rFonts w:ascii="Times New Roman" w:hAnsi="Times New Roman" w:cs="Times New Roman"/>
                <w:b/>
                <w:bCs/>
                <w:sz w:val="24"/>
                <w:szCs w:val="24"/>
                <w:lang w:val="es-ES" w:eastAsia="es-ES"/>
              </w:rPr>
            </w:pPr>
            <w:r w:rsidRPr="009D636C">
              <w:rPr>
                <w:rFonts w:ascii="Times New Roman" w:hAnsi="Times New Roman" w:cs="Times New Roman"/>
                <w:b/>
                <w:bCs/>
              </w:rPr>
              <w:t>EXTERNAS</w:t>
            </w:r>
          </w:p>
        </w:tc>
      </w:tr>
      <w:tr w:rsidR="00B728CE" w:rsidRPr="009D636C" w14:paraId="4CADD9D1" w14:textId="77777777" w:rsidTr="007A2163">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23E3931B" w14:textId="77777777" w:rsidR="00B728CE" w:rsidRPr="00BA035B" w:rsidRDefault="00B728CE" w:rsidP="00B728CE">
            <w:pPr>
              <w:spacing w:after="0" w:line="240" w:lineRule="auto"/>
              <w:jc w:val="center"/>
              <w:rPr>
                <w:rFonts w:ascii="Times New Roman" w:hAnsi="Times New Roman" w:cs="Times New Roman"/>
                <w:sz w:val="24"/>
                <w:szCs w:val="24"/>
                <w:lang w:val="es-ES" w:eastAsia="es-ES"/>
              </w:rPr>
            </w:pPr>
            <w:r w:rsidRPr="00BA035B">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C8F333F" w14:textId="77777777" w:rsidR="00B728CE" w:rsidRPr="00BA035B" w:rsidRDefault="00B728CE" w:rsidP="00B728CE">
            <w:pPr>
              <w:spacing w:after="0" w:line="240" w:lineRule="auto"/>
              <w:rPr>
                <w:rFonts w:ascii="Times New Roman" w:hAnsi="Times New Roman" w:cs="Times New Roman"/>
                <w:sz w:val="24"/>
                <w:szCs w:val="24"/>
                <w:lang w:val="es-ES" w:eastAsia="es-ES"/>
              </w:rPr>
            </w:pPr>
            <w:r w:rsidRPr="00BA035B">
              <w:rPr>
                <w:rFonts w:ascii="Times New Roman" w:hAnsi="Times New Roman" w:cs="Times New Roman"/>
                <w:sz w:val="24"/>
                <w:szCs w:val="24"/>
                <w:lang w:val="es-ES" w:eastAsia="es-ES"/>
              </w:rPr>
              <w:t>Proveedores.</w:t>
            </w:r>
          </w:p>
        </w:tc>
      </w:tr>
    </w:tbl>
    <w:p w14:paraId="113E233A" w14:textId="4F56E4FE" w:rsidR="00224F05" w:rsidRDefault="00224F05" w:rsidP="00046B2E">
      <w:pPr>
        <w:spacing w:after="0" w:line="240" w:lineRule="auto"/>
        <w:rPr>
          <w:rFonts w:ascii="Times New Roman" w:hAnsi="Times New Roman" w:cs="Times New Roman"/>
          <w:b/>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046B2E" w:rsidRPr="00104433" w14:paraId="5E59D3BE" w14:textId="77777777" w:rsidTr="00C634E3">
        <w:trPr>
          <w:trHeight w:val="438"/>
        </w:trPr>
        <w:tc>
          <w:tcPr>
            <w:tcW w:w="2977" w:type="dxa"/>
            <w:vMerge w:val="restart"/>
            <w:tcBorders>
              <w:right w:val="single" w:sz="4" w:space="0" w:color="auto"/>
            </w:tcBorders>
            <w:shd w:val="clear" w:color="auto" w:fill="C00000"/>
          </w:tcPr>
          <w:p w14:paraId="43024696"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95ABF2F" w14:textId="77777777" w:rsidR="00046B2E" w:rsidRPr="00104433" w:rsidRDefault="00046B2E"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9654DFC"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7E6D8333" w14:textId="77777777" w:rsidR="00046B2E" w:rsidRPr="00104433" w:rsidRDefault="00046B2E"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4A4F46BE" w14:textId="77777777" w:rsidR="00046B2E" w:rsidRPr="00104433" w:rsidRDefault="00046B2E"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046B2E" w:rsidRPr="00104433" w14:paraId="4A7EBC77" w14:textId="77777777" w:rsidTr="00C634E3">
        <w:trPr>
          <w:trHeight w:val="402"/>
        </w:trPr>
        <w:tc>
          <w:tcPr>
            <w:tcW w:w="2977" w:type="dxa"/>
            <w:vMerge/>
            <w:tcBorders>
              <w:right w:val="single" w:sz="4" w:space="0" w:color="auto"/>
            </w:tcBorders>
            <w:shd w:val="clear" w:color="auto" w:fill="C00000"/>
          </w:tcPr>
          <w:p w14:paraId="371D0F5E" w14:textId="77777777" w:rsidR="00046B2E" w:rsidRPr="00104433" w:rsidRDefault="00046B2E"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70E35FD6" w14:textId="77777777" w:rsidR="00046B2E" w:rsidRPr="00104433" w:rsidRDefault="00046B2E"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5DE09B03" w14:textId="77777777" w:rsidR="00046B2E" w:rsidRPr="00104433" w:rsidRDefault="00046B2E"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0CA7AF1D" w14:textId="77777777" w:rsidR="00046B2E" w:rsidRPr="00104433" w:rsidRDefault="00046B2E"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17F5AA07"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468894C0"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00BF6B29" w14:textId="77777777" w:rsidR="00046B2E" w:rsidRPr="00104433" w:rsidRDefault="00046B2E"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046B2E" w:rsidRPr="00104433" w14:paraId="0C5BA6DF" w14:textId="77777777" w:rsidTr="00C634E3">
        <w:trPr>
          <w:trHeight w:val="1114"/>
        </w:trPr>
        <w:tc>
          <w:tcPr>
            <w:tcW w:w="2977" w:type="dxa"/>
            <w:tcBorders>
              <w:right w:val="single" w:sz="4" w:space="0" w:color="auto"/>
            </w:tcBorders>
            <w:vAlign w:val="bottom"/>
          </w:tcPr>
          <w:sdt>
            <w:sdtPr>
              <w:id w:val="1842821379"/>
              <w:placeholder>
                <w:docPart w:val="10425DFF5B484AFEB3724AF70ACC7FF4"/>
              </w:placeholder>
            </w:sdtPr>
            <w:sdtEndPr/>
            <w:sdtContent>
              <w:sdt>
                <w:sdtPr>
                  <w:rPr>
                    <w:rFonts w:ascii="Times New Roman" w:hAnsi="Times New Roman" w:cs="Times New Roman"/>
                  </w:rPr>
                  <w:id w:val="-2129459336"/>
                  <w:placeholder>
                    <w:docPart w:val="AD42F0C6EA02449CA9579B063D785DF6"/>
                  </w:placeholder>
                </w:sdtPr>
                <w:sdtEndPr/>
                <w:sdtContent>
                  <w:sdt>
                    <w:sdtPr>
                      <w:id w:val="-741871324"/>
                      <w:placeholder>
                        <w:docPart w:val="5ED968461EEF46A38A1BEE51318E7276"/>
                      </w:placeholder>
                    </w:sdtPr>
                    <w:sdtEndPr/>
                    <w:sdtContent>
                      <w:sdt>
                        <w:sdtPr>
                          <w:id w:val="1711139978"/>
                          <w:placeholder>
                            <w:docPart w:val="92741D10F79C457C80DC2FCF19E8411D"/>
                          </w:placeholder>
                        </w:sdtPr>
                        <w:sdtEndPr/>
                        <w:sdtContent>
                          <w:sdt>
                            <w:sdtPr>
                              <w:id w:val="-1267541222"/>
                              <w:placeholder>
                                <w:docPart w:val="2F329236EE1247838039E6671EB20B31"/>
                              </w:placeholder>
                            </w:sdtPr>
                            <w:sdtEndPr/>
                            <w:sdtContent>
                              <w:sdt>
                                <w:sdtPr>
                                  <w:id w:val="-759137332"/>
                                  <w:placeholder>
                                    <w:docPart w:val="8E02488746B54A228B4EC3ADB86297EA"/>
                                  </w:placeholder>
                                </w:sdtPr>
                                <w:sdtEndPr/>
                                <w:sdtContent>
                                  <w:sdt>
                                    <w:sdtPr>
                                      <w:rPr>
                                        <w:rFonts w:ascii="Times New Roman" w:hAnsi="Times New Roman" w:cs="Times New Roman"/>
                                      </w:rPr>
                                      <w:id w:val="-1896267900"/>
                                      <w:placeholder>
                                        <w:docPart w:val="38D7F0D73C31401A80F4B55064B8A8B3"/>
                                      </w:placeholder>
                                    </w:sdtPr>
                                    <w:sdtEndPr/>
                                    <w:sdtContent>
                                      <w:sdt>
                                        <w:sdtPr>
                                          <w:rPr>
                                            <w:rFonts w:ascii="Times New Roman" w:hAnsi="Times New Roman" w:cs="Times New Roman"/>
                                          </w:rPr>
                                          <w:id w:val="-246725148"/>
                                          <w:placeholder>
                                            <w:docPart w:val="07C6F85CB4E64E9D9824A729B9D5D58E"/>
                                          </w:placeholder>
                                        </w:sdtPr>
                                        <w:sdtEndPr/>
                                        <w:sdtContent>
                                          <w:sdt>
                                            <w:sdtPr>
                                              <w:id w:val="-1975285690"/>
                                              <w:placeholder>
                                                <w:docPart w:val="65FCDDFC2D0A4799A6CEC54BA6014860"/>
                                              </w:placeholder>
                                            </w:sdtPr>
                                            <w:sdtEndPr/>
                                            <w:sdtContent>
                                              <w:sdt>
                                                <w:sdtPr>
                                                  <w:id w:val="1297722017"/>
                                                  <w:placeholder>
                                                    <w:docPart w:val="741C37CD20A249DFB891044B19A74AB6"/>
                                                  </w:placeholder>
                                                </w:sdtPr>
                                                <w:sdtEndPr>
                                                  <w:rPr>
                                                    <w:rFonts w:ascii="Times New Roman" w:hAnsi="Times New Roman" w:cs="Times New Roman"/>
                                                  </w:rPr>
                                                </w:sdtEndPr>
                                                <w:sdtContent>
                                                  <w:sdt>
                                                    <w:sdtPr>
                                                      <w:rPr>
                                                        <w:rFonts w:ascii="Times New Roman" w:hAnsi="Times New Roman" w:cs="Times New Roman"/>
                                                      </w:rPr>
                                                      <w:id w:val="1335412306"/>
                                                      <w:placeholder>
                                                        <w:docPart w:val="1713253A5C924746B10716E05BEF5E68"/>
                                                      </w:placeholder>
                                                    </w:sdtPr>
                                                    <w:sdtEndPr/>
                                                    <w:sdtContent>
                                                      <w:sdt>
                                                        <w:sdtPr>
                                                          <w:id w:val="-1488700527"/>
                                                          <w:placeholder>
                                                            <w:docPart w:val="29F75FE9B0774372AB9640AA08B61298"/>
                                                          </w:placeholder>
                                                        </w:sdtPr>
                                                        <w:sdtEndPr/>
                                                        <w:sdtContent>
                                                          <w:p w14:paraId="38174F98" w14:textId="77777777" w:rsidR="006F3270" w:rsidRPr="007C3361" w:rsidRDefault="006F3270" w:rsidP="006F3270">
                                                            <w:pPr>
                                                              <w:shd w:val="clear" w:color="auto" w:fill="FFFFFF" w:themeFill="background1"/>
                                                              <w:jc w:val="center"/>
                                                              <w:rPr>
                                                                <w:rFonts w:ascii="Times New Roman" w:hAnsi="Times New Roman" w:cs="Times New Roman"/>
                                                              </w:rPr>
                                                            </w:pPr>
                                                            <w:r w:rsidRPr="007C3361">
                                                              <w:rPr>
                                                                <w:rFonts w:ascii="Times New Roman" w:hAnsi="Times New Roman" w:cs="Times New Roman"/>
                                                              </w:rPr>
                                                              <w:t>C.P. Edith Herrera González</w:t>
                                                            </w:r>
                                                          </w:p>
                                                          <w:p w14:paraId="7B110063" w14:textId="10AAD777" w:rsidR="00046B2E" w:rsidRPr="007C3361" w:rsidRDefault="006A5FC4" w:rsidP="006F3270">
                                                            <w:pPr>
                                                              <w:shd w:val="clear" w:color="auto" w:fill="FFFFFF" w:themeFill="background1"/>
                                                              <w:jc w:val="center"/>
                                                            </w:pPr>
                                                          </w:p>
                                                        </w:sdtContent>
                                                      </w:sdt>
                                                    </w:sdtContent>
                                                  </w:sdt>
                                                </w:sdtContent>
                                              </w:sdt>
                                            </w:sdtContent>
                                          </w:sdt>
                                        </w:sdtContent>
                                      </w:sdt>
                                    </w:sdtContent>
                                  </w:sdt>
                                </w:sdtContent>
                              </w:sdt>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5648D57E" w14:textId="77777777" w:rsidR="00046B2E" w:rsidRPr="007C3361" w:rsidRDefault="00046B2E"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rPr>
                <w:rFonts w:ascii="Times New Roman" w:hAnsi="Times New Roman" w:cs="Times New Roman"/>
              </w:rPr>
              <w:id w:val="-761527768"/>
              <w:placeholder>
                <w:docPart w:val="E2254141E12D45C1B917A686AB9095CC"/>
              </w:placeholder>
            </w:sdtPr>
            <w:sdtEndPr/>
            <w:sdtContent>
              <w:sdt>
                <w:sdtPr>
                  <w:rPr>
                    <w:rFonts w:ascii="Times New Roman" w:hAnsi="Times New Roman" w:cs="Times New Roman"/>
                  </w:rPr>
                  <w:id w:val="55753448"/>
                  <w:placeholder>
                    <w:docPart w:val="700EC901B9EC4043AB142DA0C6980C83"/>
                  </w:placeholder>
                </w:sdtPr>
                <w:sdtEndPr/>
                <w:sdtContent>
                  <w:sdt>
                    <w:sdtPr>
                      <w:rPr>
                        <w:rFonts w:ascii="Times New Roman" w:hAnsi="Times New Roman" w:cs="Times New Roman"/>
                      </w:rPr>
                      <w:id w:val="-1306457768"/>
                      <w:placeholder>
                        <w:docPart w:val="D207DAA8DB044C88B978D96DED9DB207"/>
                      </w:placeholder>
                    </w:sdtPr>
                    <w:sdtEndPr/>
                    <w:sdtContent>
                      <w:sdt>
                        <w:sdtPr>
                          <w:rPr>
                            <w:rFonts w:ascii="Times New Roman" w:hAnsi="Times New Roman" w:cs="Times New Roman"/>
                          </w:rPr>
                          <w:id w:val="-1011369632"/>
                          <w:placeholder>
                            <w:docPart w:val="C3348CC3965C4A9EA697C7208DB9F4D7"/>
                          </w:placeholder>
                        </w:sdtPr>
                        <w:sdtEndPr/>
                        <w:sdtContent>
                          <w:sdt>
                            <w:sdtPr>
                              <w:rPr>
                                <w:rFonts w:ascii="Times New Roman" w:hAnsi="Times New Roman" w:cs="Times New Roman"/>
                              </w:rPr>
                              <w:id w:val="-162854838"/>
                              <w:placeholder>
                                <w:docPart w:val="91D25FCC6DC14020B48A39AADD0722E4"/>
                              </w:placeholder>
                            </w:sdtPr>
                            <w:sdtEndPr/>
                            <w:sdtContent>
                              <w:sdt>
                                <w:sdtPr>
                                  <w:rPr>
                                    <w:rFonts w:ascii="Times New Roman" w:hAnsi="Times New Roman" w:cs="Times New Roman"/>
                                  </w:rPr>
                                  <w:id w:val="1053882205"/>
                                  <w:placeholder>
                                    <w:docPart w:val="87A135B45C844615A69D8A8D6DB83325"/>
                                  </w:placeholder>
                                </w:sdtPr>
                                <w:sdtEndPr/>
                                <w:sdtContent>
                                  <w:sdt>
                                    <w:sdtPr>
                                      <w:rPr>
                                        <w:rFonts w:ascii="Times New Roman" w:hAnsi="Times New Roman" w:cs="Times New Roman"/>
                                      </w:rPr>
                                      <w:id w:val="710532506"/>
                                      <w:placeholder>
                                        <w:docPart w:val="4F7E91B315724C9BB0AE82E7A547F806"/>
                                      </w:placeholder>
                                    </w:sdtPr>
                                    <w:sdtEndPr/>
                                    <w:sdtContent>
                                      <w:sdt>
                                        <w:sdtPr>
                                          <w:rPr>
                                            <w:rFonts w:ascii="Times New Roman" w:hAnsi="Times New Roman" w:cs="Times New Roman"/>
                                          </w:rPr>
                                          <w:id w:val="-1199856843"/>
                                          <w:placeholder>
                                            <w:docPart w:val="747BB14ED82D4946899C0D521CA2D7E3"/>
                                          </w:placeholder>
                                        </w:sdtPr>
                                        <w:sdtEndPr/>
                                        <w:sdtContent>
                                          <w:sdt>
                                            <w:sdtPr>
                                              <w:rPr>
                                                <w:rFonts w:ascii="Times New Roman" w:hAnsi="Times New Roman" w:cs="Times New Roman"/>
                                              </w:rPr>
                                              <w:id w:val="921679051"/>
                                              <w:placeholder>
                                                <w:docPart w:val="E7C777AF3F5F43349AD84ED4DCCE81E9"/>
                                              </w:placeholder>
                                            </w:sdtPr>
                                            <w:sdtEndPr/>
                                            <w:sdtContent>
                                              <w:p w14:paraId="336B1B11" w14:textId="77777777" w:rsidR="006F3270" w:rsidRPr="007C3361" w:rsidRDefault="006F3270" w:rsidP="00046B2E">
                                                <w:pPr>
                                                  <w:shd w:val="clear" w:color="auto" w:fill="FFFFFF" w:themeFill="background1"/>
                                                  <w:jc w:val="center"/>
                                                  <w:rPr>
                                                    <w:rFonts w:ascii="Times New Roman" w:hAnsi="Times New Roman" w:cs="Times New Roman"/>
                                                  </w:rPr>
                                                </w:pPr>
                                              </w:p>
                                              <w:p w14:paraId="65C8FF89" w14:textId="77777777" w:rsidR="006F3270" w:rsidRPr="007C3361" w:rsidRDefault="006F3270" w:rsidP="00046B2E">
                                                <w:pPr>
                                                  <w:shd w:val="clear" w:color="auto" w:fill="FFFFFF" w:themeFill="background1"/>
                                                  <w:jc w:val="center"/>
                                                  <w:rPr>
                                                    <w:rFonts w:ascii="Times New Roman" w:hAnsi="Times New Roman" w:cs="Times New Roman"/>
                                                  </w:rPr>
                                                </w:pPr>
                                              </w:p>
                                              <w:p w14:paraId="280A6BCE" w14:textId="62E77D91" w:rsidR="006F3270" w:rsidRPr="007C3361" w:rsidRDefault="006F3270" w:rsidP="00046B2E">
                                                <w:pPr>
                                                  <w:shd w:val="clear" w:color="auto" w:fill="FFFFFF" w:themeFill="background1"/>
                                                  <w:jc w:val="center"/>
                                                  <w:rPr>
                                                    <w:rFonts w:ascii="Times New Roman" w:hAnsi="Times New Roman" w:cs="Times New Roman"/>
                                                  </w:rPr>
                                                </w:pPr>
                                                <w:r w:rsidRPr="007C3361">
                                                  <w:rPr>
                                                    <w:rFonts w:ascii="Times New Roman" w:hAnsi="Times New Roman" w:cs="Times New Roman"/>
                                                  </w:rPr>
                                                  <w:t>L.A.  Nadia Patricia Aguilar del Real</w:t>
                                                </w:r>
                                              </w:p>
                                              <w:p w14:paraId="39938889" w14:textId="77777777" w:rsidR="006F3270" w:rsidRPr="007C3361" w:rsidRDefault="006F3270" w:rsidP="00046B2E">
                                                <w:pPr>
                                                  <w:shd w:val="clear" w:color="auto" w:fill="FFFFFF" w:themeFill="background1"/>
                                                  <w:jc w:val="center"/>
                                                  <w:rPr>
                                                    <w:rFonts w:ascii="Times New Roman" w:hAnsi="Times New Roman" w:cs="Times New Roman"/>
                                                  </w:rPr>
                                                </w:pPr>
                                              </w:p>
                                              <w:p w14:paraId="020F1A6E" w14:textId="77777777" w:rsidR="006F3270" w:rsidRPr="007C3361" w:rsidRDefault="006F3270" w:rsidP="00046B2E">
                                                <w:pPr>
                                                  <w:shd w:val="clear" w:color="auto" w:fill="FFFFFF" w:themeFill="background1"/>
                                                  <w:jc w:val="center"/>
                                                  <w:rPr>
                                                    <w:rFonts w:ascii="Times New Roman" w:hAnsi="Times New Roman" w:cs="Times New Roman"/>
                                                  </w:rPr>
                                                </w:pPr>
                                              </w:p>
                                              <w:p w14:paraId="4333229B" w14:textId="560C10F1" w:rsidR="00046B2E" w:rsidRPr="007C3361" w:rsidRDefault="006F3270" w:rsidP="006F3270">
                                                <w:pPr>
                                                  <w:shd w:val="clear" w:color="auto" w:fill="FFFFFF" w:themeFill="background1"/>
                                                  <w:jc w:val="center"/>
                                                </w:pPr>
                                                <w:r w:rsidRPr="007C3361">
                                                  <w:rPr>
                                                    <w:rFonts w:ascii="Times New Roman" w:hAnsi="Times New Roman" w:cs="Times New Roman"/>
                                                  </w:rPr>
                                                  <w:t>M.A.P. Myrna Angélica González Hernández</w:t>
                                                </w:r>
                                              </w:p>
                                            </w:sdtContent>
                                          </w:sdt>
                                        </w:sdtContent>
                                      </w:sdt>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1BC37A5D" w14:textId="77777777" w:rsidR="00046B2E" w:rsidRPr="007C3361" w:rsidRDefault="00046B2E" w:rsidP="00C634E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353A0466" w14:textId="77777777" w:rsidR="00046B2E" w:rsidRPr="007C3361" w:rsidRDefault="00046B2E"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0DC782E4" w14:textId="704BD067" w:rsidR="00046B2E"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39F52365" w14:textId="77777777" w:rsidR="00046B2E" w:rsidRPr="007C3361" w:rsidRDefault="00046B2E" w:rsidP="00C634E3">
            <w:pPr>
              <w:jc w:val="center"/>
              <w:rPr>
                <w:rFonts w:ascii="Times New Roman" w:hAnsi="Times New Roman" w:cs="Times New Roman"/>
              </w:rPr>
            </w:pPr>
            <w:r w:rsidRPr="007C3361">
              <w:rPr>
                <w:rFonts w:ascii="Times New Roman" w:hAnsi="Times New Roman" w:cs="Times New Roman"/>
              </w:rPr>
              <w:t>2022</w:t>
            </w:r>
          </w:p>
        </w:tc>
      </w:tr>
    </w:tbl>
    <w:p w14:paraId="6A29F0F7" w14:textId="6FB0CAF3" w:rsidR="0064743F" w:rsidRDefault="0064743F" w:rsidP="0064743F">
      <w:pPr>
        <w:spacing w:after="120"/>
        <w:rPr>
          <w:rFonts w:ascii="Arial" w:hAnsi="Arial" w:cs="Arial"/>
        </w:rPr>
      </w:pPr>
      <w:r>
        <w:rPr>
          <w:rFonts w:ascii="Arial" w:hAnsi="Arial" w:cs="Arial"/>
        </w:rPr>
        <w:br w:type="page"/>
      </w:r>
    </w:p>
    <w:p w14:paraId="7BC2D0B6" w14:textId="77777777" w:rsidR="004F4E13" w:rsidRPr="0064743F" w:rsidRDefault="004F4E13" w:rsidP="007110A0">
      <w:pPr>
        <w:spacing w:after="0" w:line="240" w:lineRule="auto"/>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2126"/>
        <w:gridCol w:w="2108"/>
        <w:gridCol w:w="18"/>
        <w:gridCol w:w="2126"/>
        <w:gridCol w:w="2620"/>
      </w:tblGrid>
      <w:tr w:rsidR="005906AB" w:rsidRPr="00C50556" w14:paraId="4ED445D0" w14:textId="77777777" w:rsidTr="007110A0">
        <w:trPr>
          <w:trHeight w:val="289"/>
        </w:trPr>
        <w:tc>
          <w:tcPr>
            <w:tcW w:w="2551"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E2791" w14:textId="77777777" w:rsidR="005906AB" w:rsidRPr="00C50556" w:rsidRDefault="005906AB" w:rsidP="00FB11A7">
            <w:pPr>
              <w:jc w:val="center"/>
              <w:rPr>
                <w:rFonts w:ascii="Times New Roman" w:hAnsi="Times New Roman" w:cs="Times New Roman"/>
                <w:b/>
                <w:bCs/>
                <w:sz w:val="24"/>
                <w:szCs w:val="24"/>
              </w:rPr>
            </w:pPr>
            <w:r w:rsidRPr="00C50556">
              <w:rPr>
                <w:rFonts w:ascii="Times New Roman" w:hAnsi="Times New Roman" w:cs="Times New Roman"/>
                <w:b/>
                <w:bCs/>
                <w:noProof/>
                <w:sz w:val="24"/>
                <w:szCs w:val="24"/>
                <w:lang w:eastAsia="es-MX"/>
              </w:rPr>
              <w:drawing>
                <wp:inline distT="0" distB="0" distL="0" distR="0" wp14:anchorId="6BC360DA" wp14:editId="41677D50">
                  <wp:extent cx="1524000" cy="673186"/>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hemeColor="text1"/>
            </w:tcBorders>
            <w:shd w:val="clear" w:color="auto" w:fill="C00000"/>
            <w:vAlign w:val="center"/>
          </w:tcPr>
          <w:p w14:paraId="4810DED6" w14:textId="77777777" w:rsidR="005906AB" w:rsidRPr="00C50556" w:rsidRDefault="005906AB" w:rsidP="00FB11A7">
            <w:pPr>
              <w:spacing w:after="0"/>
              <w:jc w:val="center"/>
              <w:rPr>
                <w:rFonts w:ascii="Times New Roman" w:hAnsi="Times New Roman" w:cs="Times New Roman"/>
                <w:b/>
                <w:bCs/>
                <w:sz w:val="24"/>
                <w:szCs w:val="24"/>
              </w:rPr>
            </w:pPr>
            <w:r w:rsidRPr="00C50556">
              <w:rPr>
                <w:rFonts w:ascii="Times New Roman" w:hAnsi="Times New Roman" w:cs="Times New Roman"/>
                <w:b/>
                <w:bCs/>
                <w:sz w:val="24"/>
                <w:szCs w:val="24"/>
              </w:rPr>
              <w:t>DESCRIPCIÓN DE PUESTOS</w:t>
            </w: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A418691" w14:textId="1E5593CD" w:rsidR="005906AB" w:rsidRPr="00C50556" w:rsidRDefault="005463F5" w:rsidP="00FB11A7">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 5.3, A</w:t>
            </w:r>
          </w:p>
        </w:tc>
      </w:tr>
      <w:tr w:rsidR="005906AB" w:rsidRPr="00C50556" w14:paraId="7886BCB2" w14:textId="77777777" w:rsidTr="00095051">
        <w:trPr>
          <w:trHeight w:val="298"/>
        </w:trPr>
        <w:tc>
          <w:tcPr>
            <w:tcW w:w="2551" w:type="dxa"/>
            <w:gridSpan w:val="2"/>
            <w:vMerge/>
            <w:tcBorders>
              <w:left w:val="single" w:sz="4" w:space="0" w:color="auto"/>
              <w:bottom w:val="single" w:sz="4" w:space="0" w:color="auto"/>
            </w:tcBorders>
            <w:vAlign w:val="center"/>
          </w:tcPr>
          <w:p w14:paraId="40870DEF" w14:textId="77777777" w:rsidR="005906AB" w:rsidRPr="00C50556" w:rsidRDefault="005906AB" w:rsidP="00FB11A7">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hemeColor="text1"/>
            </w:tcBorders>
            <w:shd w:val="clear" w:color="auto" w:fill="FFFFFF" w:themeFill="background1"/>
            <w:vAlign w:val="center"/>
          </w:tcPr>
          <w:p w14:paraId="182E6DB5" w14:textId="037AFC15" w:rsidR="005906AB" w:rsidRPr="00C50556" w:rsidRDefault="00EC4655" w:rsidP="000C3971">
            <w:pPr>
              <w:pStyle w:val="Ttulo2"/>
              <w:spacing w:before="0"/>
              <w:jc w:val="center"/>
              <w:rPr>
                <w:rFonts w:ascii="Times New Roman" w:hAnsi="Times New Roman" w:cs="Times New Roman"/>
                <w:b w:val="0"/>
                <w:bCs w:val="0"/>
                <w:color w:val="auto"/>
                <w:sz w:val="28"/>
                <w:szCs w:val="28"/>
              </w:rPr>
            </w:pPr>
            <w:bookmarkStart w:id="40" w:name="_Toc97213814"/>
            <w:r w:rsidRPr="000C3971">
              <w:rPr>
                <w:rFonts w:ascii="Times New Roman" w:hAnsi="Times New Roman" w:cs="Times New Roman"/>
                <w:color w:val="auto"/>
                <w:sz w:val="24"/>
                <w:szCs w:val="24"/>
                <w:lang w:val="es-ES" w:eastAsia="es-ES"/>
              </w:rPr>
              <w:t>Responsable de Gestión de</w:t>
            </w:r>
            <w:r w:rsidR="005906AB" w:rsidRPr="000C3971">
              <w:rPr>
                <w:rFonts w:ascii="Times New Roman" w:hAnsi="Times New Roman" w:cs="Times New Roman"/>
                <w:color w:val="auto"/>
                <w:sz w:val="24"/>
                <w:szCs w:val="24"/>
                <w:lang w:val="es-ES" w:eastAsia="es-ES"/>
              </w:rPr>
              <w:t xml:space="preserve"> Pago Gasto Ordinario</w:t>
            </w:r>
            <w:r w:rsidR="005906AB" w:rsidRPr="00C50556">
              <w:rPr>
                <w:rFonts w:ascii="Times New Roman" w:hAnsi="Times New Roman" w:cs="Times New Roman"/>
                <w:color w:val="auto"/>
                <w:sz w:val="28"/>
                <w:szCs w:val="28"/>
                <w:lang w:val="es-ES" w:eastAsia="es-ES"/>
              </w:rPr>
              <w:t>.</w:t>
            </w:r>
            <w:bookmarkEnd w:id="40"/>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833711A" w14:textId="112BA403" w:rsidR="005906AB" w:rsidRPr="00C50556" w:rsidRDefault="005906AB" w:rsidP="00FB11A7">
            <w:pPr>
              <w:spacing w:after="0" w:line="240" w:lineRule="auto"/>
              <w:rPr>
                <w:rFonts w:ascii="Times New Roman" w:hAnsi="Times New Roman" w:cs="Times New Roman"/>
                <w:b/>
                <w:bCs/>
                <w:sz w:val="24"/>
                <w:szCs w:val="24"/>
              </w:rPr>
            </w:pPr>
            <w:r w:rsidRPr="00C50556">
              <w:rPr>
                <w:rFonts w:ascii="Times New Roman" w:hAnsi="Times New Roman" w:cs="Times New Roman"/>
                <w:b/>
                <w:bCs/>
                <w:sz w:val="24"/>
                <w:szCs w:val="24"/>
              </w:rPr>
              <w:t xml:space="preserve">Fecha: </w:t>
            </w:r>
            <w:r w:rsidR="003C5FCC">
              <w:rPr>
                <w:rFonts w:ascii="Times New Roman" w:hAnsi="Times New Roman" w:cs="Times New Roman"/>
                <w:b/>
                <w:bCs/>
              </w:rPr>
              <w:t>23</w:t>
            </w:r>
            <w:r w:rsidR="00A56D04">
              <w:rPr>
                <w:rFonts w:ascii="Times New Roman" w:hAnsi="Times New Roman" w:cs="Times New Roman"/>
                <w:b/>
                <w:bCs/>
              </w:rPr>
              <w:t>/08</w:t>
            </w:r>
            <w:r w:rsidR="007A2163">
              <w:rPr>
                <w:rFonts w:ascii="Times New Roman" w:hAnsi="Times New Roman" w:cs="Times New Roman"/>
                <w:b/>
                <w:bCs/>
              </w:rPr>
              <w:t>/2022</w:t>
            </w:r>
          </w:p>
        </w:tc>
      </w:tr>
      <w:tr w:rsidR="005906AB" w:rsidRPr="00C50556" w14:paraId="42104C53" w14:textId="77777777" w:rsidTr="00095051">
        <w:trPr>
          <w:trHeight w:val="274"/>
        </w:trPr>
        <w:tc>
          <w:tcPr>
            <w:tcW w:w="2551" w:type="dxa"/>
            <w:gridSpan w:val="2"/>
            <w:vMerge/>
            <w:tcBorders>
              <w:left w:val="single" w:sz="4" w:space="0" w:color="auto"/>
              <w:bottom w:val="single" w:sz="4" w:space="0" w:color="auto"/>
              <w:right w:val="single" w:sz="4" w:space="0" w:color="auto"/>
            </w:tcBorders>
            <w:vAlign w:val="center"/>
          </w:tcPr>
          <w:p w14:paraId="6401F917" w14:textId="77777777" w:rsidR="005906AB" w:rsidRPr="00C50556" w:rsidRDefault="005906AB" w:rsidP="00FB11A7">
            <w:pPr>
              <w:jc w:val="center"/>
              <w:rPr>
                <w:rFonts w:ascii="Times New Roman" w:hAnsi="Times New Roman" w:cs="Times New Roman"/>
                <w:b/>
                <w:bCs/>
                <w:sz w:val="24"/>
                <w:szCs w:val="24"/>
              </w:rPr>
            </w:pPr>
          </w:p>
        </w:tc>
        <w:tc>
          <w:tcPr>
            <w:tcW w:w="4252" w:type="dxa"/>
            <w:gridSpan w:val="3"/>
            <w:vMerge/>
            <w:tcBorders>
              <w:left w:val="single" w:sz="4" w:space="0" w:color="auto"/>
            </w:tcBorders>
            <w:vAlign w:val="center"/>
          </w:tcPr>
          <w:p w14:paraId="3ABDCE15" w14:textId="77777777" w:rsidR="005906AB" w:rsidRPr="00C50556" w:rsidRDefault="005906AB" w:rsidP="00FB11A7">
            <w:pPr>
              <w:jc w:val="center"/>
              <w:rPr>
                <w:rFonts w:ascii="Times New Roman" w:hAnsi="Times New Roman" w:cs="Times New Roman"/>
                <w:b/>
                <w:bCs/>
                <w:sz w:val="24"/>
                <w:szCs w:val="24"/>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E97D698" w14:textId="77777777" w:rsidR="005906AB" w:rsidRPr="00C50556" w:rsidRDefault="005906AB" w:rsidP="00FB11A7">
            <w:pPr>
              <w:spacing w:after="0" w:line="240" w:lineRule="auto"/>
              <w:rPr>
                <w:rFonts w:ascii="Times New Roman" w:hAnsi="Times New Roman" w:cs="Times New Roman"/>
                <w:b/>
                <w:bCs/>
                <w:sz w:val="24"/>
                <w:szCs w:val="24"/>
              </w:rPr>
            </w:pPr>
            <w:r w:rsidRPr="00C50556">
              <w:rPr>
                <w:rFonts w:ascii="Times New Roman" w:hAnsi="Times New Roman" w:cs="Times New Roman"/>
                <w:b/>
                <w:bCs/>
                <w:sz w:val="24"/>
                <w:szCs w:val="24"/>
              </w:rPr>
              <w:t>Versión: 1</w:t>
            </w:r>
          </w:p>
        </w:tc>
      </w:tr>
      <w:tr w:rsidR="005906AB" w:rsidRPr="00C50556" w14:paraId="7E3EA0B1" w14:textId="77777777" w:rsidTr="00095051">
        <w:trPr>
          <w:trHeight w:val="298"/>
        </w:trPr>
        <w:tc>
          <w:tcPr>
            <w:tcW w:w="2551" w:type="dxa"/>
            <w:gridSpan w:val="2"/>
            <w:vMerge/>
            <w:tcBorders>
              <w:left w:val="single" w:sz="4" w:space="0" w:color="auto"/>
              <w:bottom w:val="single" w:sz="4" w:space="0" w:color="auto"/>
              <w:right w:val="single" w:sz="4" w:space="0" w:color="auto"/>
            </w:tcBorders>
            <w:vAlign w:val="center"/>
          </w:tcPr>
          <w:p w14:paraId="064CF475" w14:textId="77777777" w:rsidR="005906AB" w:rsidRPr="00C50556" w:rsidRDefault="005906AB" w:rsidP="00FB11A7">
            <w:pPr>
              <w:jc w:val="center"/>
              <w:rPr>
                <w:rFonts w:ascii="Times New Roman" w:hAnsi="Times New Roman" w:cs="Times New Roman"/>
                <w:b/>
                <w:bCs/>
                <w:sz w:val="24"/>
                <w:szCs w:val="24"/>
              </w:rPr>
            </w:pPr>
          </w:p>
        </w:tc>
        <w:tc>
          <w:tcPr>
            <w:tcW w:w="4252" w:type="dxa"/>
            <w:gridSpan w:val="3"/>
            <w:vMerge/>
            <w:tcBorders>
              <w:left w:val="single" w:sz="4" w:space="0" w:color="auto"/>
            </w:tcBorders>
            <w:vAlign w:val="center"/>
          </w:tcPr>
          <w:p w14:paraId="514AD9FC" w14:textId="77777777" w:rsidR="005906AB" w:rsidRPr="00C50556" w:rsidRDefault="005906AB" w:rsidP="00FB11A7">
            <w:pPr>
              <w:jc w:val="center"/>
              <w:rPr>
                <w:rFonts w:ascii="Times New Roman" w:hAnsi="Times New Roman" w:cs="Times New Roman"/>
                <w:b/>
                <w:bCs/>
                <w:sz w:val="24"/>
                <w:szCs w:val="24"/>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3F997C34" w14:textId="77777777" w:rsidR="005906AB" w:rsidRPr="00C50556" w:rsidRDefault="005906AB" w:rsidP="00FB11A7">
            <w:pPr>
              <w:spacing w:after="0" w:line="240" w:lineRule="auto"/>
              <w:rPr>
                <w:rFonts w:ascii="Times New Roman" w:hAnsi="Times New Roman" w:cs="Times New Roman"/>
                <w:b/>
                <w:bCs/>
                <w:sz w:val="24"/>
                <w:szCs w:val="24"/>
              </w:rPr>
            </w:pPr>
            <w:r w:rsidRPr="00C50556">
              <w:rPr>
                <w:rFonts w:ascii="Times New Roman" w:hAnsi="Times New Roman" w:cs="Times New Roman"/>
                <w:b/>
                <w:bCs/>
                <w:sz w:val="24"/>
                <w:szCs w:val="24"/>
              </w:rPr>
              <w:t>Página: 1/3</w:t>
            </w:r>
          </w:p>
        </w:tc>
      </w:tr>
      <w:tr w:rsidR="005906AB" w:rsidRPr="00C50556" w14:paraId="73CEBBDC" w14:textId="77777777" w:rsidTr="00095051">
        <w:trPr>
          <w:trHeight w:val="298"/>
        </w:trPr>
        <w:tc>
          <w:tcPr>
            <w:tcW w:w="4659"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3A7A348" w14:textId="77777777" w:rsidR="005906AB" w:rsidRPr="00C50556" w:rsidRDefault="005906AB" w:rsidP="00FB11A7">
            <w:pPr>
              <w:spacing w:after="0"/>
              <w:rPr>
                <w:rFonts w:ascii="Times New Roman" w:hAnsi="Times New Roman" w:cs="Times New Roman"/>
                <w:b/>
                <w:bCs/>
                <w:sz w:val="24"/>
                <w:szCs w:val="24"/>
              </w:rPr>
            </w:pPr>
            <w:r w:rsidRPr="00C50556">
              <w:rPr>
                <w:rFonts w:ascii="Times New Roman" w:hAnsi="Times New Roman" w:cs="Times New Roman"/>
                <w:b/>
                <w:bCs/>
                <w:sz w:val="24"/>
                <w:szCs w:val="24"/>
              </w:rPr>
              <w:t xml:space="preserve">Unidad: </w:t>
            </w:r>
            <w:r>
              <w:rPr>
                <w:rFonts w:ascii="Times New Roman" w:hAnsi="Times New Roman" w:cs="Times New Roman"/>
                <w:b/>
                <w:bCs/>
                <w:sz w:val="24"/>
                <w:szCs w:val="24"/>
              </w:rPr>
              <w:t>Coordinación de Compras</w:t>
            </w:r>
          </w:p>
        </w:tc>
        <w:tc>
          <w:tcPr>
            <w:tcW w:w="4764"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12FDA19" w14:textId="7B9E0E2C" w:rsidR="005906AB" w:rsidRPr="00C50556" w:rsidRDefault="005906AB" w:rsidP="00FB11A7">
            <w:pPr>
              <w:spacing w:after="0"/>
              <w:rPr>
                <w:rFonts w:ascii="Times New Roman" w:hAnsi="Times New Roman" w:cs="Times New Roman"/>
                <w:b/>
                <w:bCs/>
                <w:sz w:val="24"/>
                <w:szCs w:val="24"/>
              </w:rPr>
            </w:pPr>
            <w:r w:rsidRPr="00C50556">
              <w:rPr>
                <w:rFonts w:ascii="Times New Roman" w:hAnsi="Times New Roman" w:cs="Times New Roman"/>
                <w:b/>
                <w:bCs/>
                <w:sz w:val="24"/>
                <w:szCs w:val="24"/>
              </w:rPr>
              <w:t>Área:</w:t>
            </w:r>
            <w:r>
              <w:rPr>
                <w:rFonts w:ascii="Times New Roman" w:hAnsi="Times New Roman" w:cs="Times New Roman"/>
                <w:b/>
                <w:bCs/>
                <w:sz w:val="24"/>
                <w:szCs w:val="24"/>
              </w:rPr>
              <w:t xml:space="preserve"> Gestión de Pago Gasto Ordinario</w:t>
            </w:r>
          </w:p>
        </w:tc>
      </w:tr>
      <w:tr w:rsidR="005906AB" w:rsidRPr="00C50556" w14:paraId="5BCCF839"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vAlign w:val="center"/>
            <w:hideMark/>
          </w:tcPr>
          <w:p w14:paraId="5D09CB66" w14:textId="77777777" w:rsidR="005906AB" w:rsidRPr="00C50556" w:rsidRDefault="005906AB" w:rsidP="00FB11A7">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IDENTIFICACIÓN DEL PUESTO</w:t>
            </w:r>
          </w:p>
        </w:tc>
      </w:tr>
      <w:tr w:rsidR="005906AB" w:rsidRPr="00C50556" w14:paraId="743CE97F" w14:textId="77777777" w:rsidTr="00095051">
        <w:trPr>
          <w:trHeight w:val="298"/>
        </w:trPr>
        <w:tc>
          <w:tcPr>
            <w:tcW w:w="4677" w:type="dxa"/>
            <w:gridSpan w:val="4"/>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615B7953" w14:textId="77777777" w:rsidR="005906AB" w:rsidRPr="00C50556" w:rsidRDefault="005906AB" w:rsidP="00FB11A7">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NOMBRE DEL PUESTO</w:t>
            </w:r>
          </w:p>
        </w:tc>
        <w:tc>
          <w:tcPr>
            <w:tcW w:w="4746" w:type="dxa"/>
            <w:gridSpan w:val="2"/>
            <w:tcBorders>
              <w:top w:val="single" w:sz="4" w:space="0" w:color="auto"/>
              <w:left w:val="nil"/>
              <w:bottom w:val="single" w:sz="4" w:space="0" w:color="auto"/>
              <w:right w:val="single" w:sz="4" w:space="0" w:color="000000" w:themeColor="text1"/>
            </w:tcBorders>
            <w:shd w:val="clear" w:color="auto" w:fill="C00000"/>
            <w:noWrap/>
            <w:vAlign w:val="center"/>
            <w:hideMark/>
          </w:tcPr>
          <w:p w14:paraId="0D4A3E18" w14:textId="77777777" w:rsidR="005906AB" w:rsidRPr="00C50556" w:rsidRDefault="005906AB" w:rsidP="00FB11A7">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No. DE PERSONAS EN EL PUESTO</w:t>
            </w:r>
          </w:p>
        </w:tc>
      </w:tr>
      <w:tr w:rsidR="005906AB" w:rsidRPr="00C50556" w14:paraId="3882B582" w14:textId="77777777" w:rsidTr="00095051">
        <w:trPr>
          <w:trHeight w:val="271"/>
        </w:trPr>
        <w:tc>
          <w:tcPr>
            <w:tcW w:w="4677" w:type="dxa"/>
            <w:gridSpan w:val="4"/>
            <w:tcBorders>
              <w:top w:val="single" w:sz="4" w:space="0" w:color="auto"/>
              <w:left w:val="single" w:sz="4" w:space="0" w:color="auto"/>
              <w:bottom w:val="single" w:sz="4" w:space="0" w:color="auto"/>
              <w:right w:val="single" w:sz="4" w:space="0" w:color="000000" w:themeColor="text1"/>
            </w:tcBorders>
            <w:noWrap/>
            <w:vAlign w:val="center"/>
            <w:hideMark/>
          </w:tcPr>
          <w:p w14:paraId="5FD6919D" w14:textId="22B03BE2" w:rsidR="005906AB" w:rsidRPr="00C50556" w:rsidRDefault="005906AB" w:rsidP="00FB11A7">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G</w:t>
            </w:r>
            <w:r w:rsidR="00EC4655">
              <w:rPr>
                <w:rFonts w:ascii="Times New Roman" w:hAnsi="Times New Roman" w:cs="Times New Roman"/>
                <w:b/>
                <w:sz w:val="24"/>
                <w:szCs w:val="24"/>
                <w:lang w:val="es-ES" w:eastAsia="es-ES"/>
              </w:rPr>
              <w:t>estión de</w:t>
            </w:r>
            <w:r>
              <w:rPr>
                <w:rFonts w:ascii="Times New Roman" w:hAnsi="Times New Roman" w:cs="Times New Roman"/>
                <w:b/>
                <w:sz w:val="24"/>
                <w:szCs w:val="24"/>
                <w:lang w:val="es-ES" w:eastAsia="es-ES"/>
              </w:rPr>
              <w:t xml:space="preserve"> Pago Gasto O</w:t>
            </w:r>
            <w:r w:rsidRPr="00C50556">
              <w:rPr>
                <w:rFonts w:ascii="Times New Roman" w:hAnsi="Times New Roman" w:cs="Times New Roman"/>
                <w:b/>
                <w:sz w:val="24"/>
                <w:szCs w:val="24"/>
                <w:lang w:val="es-ES" w:eastAsia="es-ES"/>
              </w:rPr>
              <w:t>rdinario.</w:t>
            </w:r>
          </w:p>
        </w:tc>
        <w:tc>
          <w:tcPr>
            <w:tcW w:w="4746" w:type="dxa"/>
            <w:gridSpan w:val="2"/>
            <w:tcBorders>
              <w:top w:val="single" w:sz="4" w:space="0" w:color="auto"/>
              <w:left w:val="nil"/>
              <w:bottom w:val="single" w:sz="4" w:space="0" w:color="auto"/>
              <w:right w:val="single" w:sz="4" w:space="0" w:color="000000" w:themeColor="text1"/>
            </w:tcBorders>
            <w:noWrap/>
            <w:vAlign w:val="center"/>
            <w:hideMark/>
          </w:tcPr>
          <w:p w14:paraId="459D2434" w14:textId="77777777" w:rsidR="005906AB" w:rsidRPr="00C50556" w:rsidRDefault="005906AB" w:rsidP="00FB11A7">
            <w:pPr>
              <w:spacing w:after="0"/>
              <w:jc w:val="center"/>
              <w:rPr>
                <w:rFonts w:ascii="Times New Roman" w:hAnsi="Times New Roman" w:cs="Times New Roman"/>
                <w:b/>
                <w:sz w:val="24"/>
                <w:szCs w:val="24"/>
                <w:lang w:val="es-ES" w:eastAsia="es-ES"/>
              </w:rPr>
            </w:pPr>
            <w:r w:rsidRPr="00C50556">
              <w:rPr>
                <w:rFonts w:ascii="Times New Roman" w:hAnsi="Times New Roman" w:cs="Times New Roman"/>
                <w:b/>
                <w:sz w:val="24"/>
                <w:szCs w:val="24"/>
                <w:lang w:val="es-ES" w:eastAsia="es-ES"/>
              </w:rPr>
              <w:t>1</w:t>
            </w:r>
          </w:p>
        </w:tc>
      </w:tr>
      <w:tr w:rsidR="005906AB" w:rsidRPr="00C50556" w14:paraId="2B8ADD67"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97A152C" w14:textId="77777777" w:rsidR="005906AB" w:rsidRPr="00C50556" w:rsidRDefault="005906AB" w:rsidP="00FB11A7">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TRAMO DE CONTROL</w:t>
            </w:r>
          </w:p>
        </w:tc>
      </w:tr>
      <w:tr w:rsidR="005906AB" w:rsidRPr="00C50556" w14:paraId="3B3C2F80"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768A" w14:textId="41E3B45E" w:rsidR="005906AB" w:rsidRPr="00C50556" w:rsidRDefault="005906AB" w:rsidP="00FB11A7">
            <w:pPr>
              <w:jc w:val="both"/>
              <w:rPr>
                <w:rFonts w:ascii="Times New Roman" w:hAnsi="Times New Roman" w:cs="Times New Roman"/>
                <w:bCs/>
                <w:sz w:val="24"/>
                <w:szCs w:val="24"/>
                <w:lang w:val="es-ES" w:eastAsia="es-ES"/>
              </w:rPr>
            </w:pPr>
            <w:r w:rsidRPr="00C50556">
              <w:rPr>
                <w:rFonts w:ascii="Times New Roman" w:hAnsi="Times New Roman" w:cs="Times New Roman"/>
                <w:b/>
                <w:bCs/>
                <w:sz w:val="24"/>
                <w:szCs w:val="24"/>
              </w:rPr>
              <w:t>REPORTA A:</w:t>
            </w:r>
            <w:r w:rsidR="006D2CBF">
              <w:rPr>
                <w:rFonts w:ascii="Times New Roman" w:hAnsi="Times New Roman" w:cs="Times New Roman"/>
                <w:bCs/>
                <w:sz w:val="24"/>
                <w:szCs w:val="24"/>
              </w:rPr>
              <w:t xml:space="preserve"> Coordinador de C</w:t>
            </w:r>
            <w:r w:rsidRPr="00C50556">
              <w:rPr>
                <w:rFonts w:ascii="Times New Roman" w:hAnsi="Times New Roman" w:cs="Times New Roman"/>
                <w:bCs/>
                <w:sz w:val="24"/>
                <w:szCs w:val="24"/>
              </w:rPr>
              <w:t>ompras.</w:t>
            </w:r>
          </w:p>
        </w:tc>
      </w:tr>
      <w:tr w:rsidR="005906AB" w:rsidRPr="00C50556" w14:paraId="3759BBDE"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F71127" w14:textId="34DFDEC0" w:rsidR="005906AB" w:rsidRPr="00C50556" w:rsidRDefault="005906AB" w:rsidP="00FB11A7">
            <w:pPr>
              <w:jc w:val="both"/>
              <w:rPr>
                <w:rFonts w:ascii="Times New Roman" w:hAnsi="Times New Roman" w:cs="Times New Roman"/>
                <w:bCs/>
                <w:sz w:val="24"/>
                <w:szCs w:val="24"/>
                <w:lang w:val="es-ES" w:eastAsia="es-ES"/>
              </w:rPr>
            </w:pPr>
            <w:r w:rsidRPr="00C50556">
              <w:rPr>
                <w:rFonts w:ascii="Times New Roman" w:hAnsi="Times New Roman" w:cs="Times New Roman"/>
                <w:b/>
                <w:bCs/>
                <w:sz w:val="24"/>
                <w:szCs w:val="24"/>
              </w:rPr>
              <w:t>SUPERVISA A:</w:t>
            </w:r>
            <w:r w:rsidR="00EC4655">
              <w:rPr>
                <w:rFonts w:ascii="Times New Roman" w:hAnsi="Times New Roman" w:cs="Times New Roman"/>
                <w:bCs/>
                <w:sz w:val="24"/>
                <w:szCs w:val="24"/>
              </w:rPr>
              <w:t xml:space="preserve"> Auxiliar de Gestión de</w:t>
            </w:r>
            <w:r w:rsidR="006D2CBF">
              <w:rPr>
                <w:rFonts w:ascii="Times New Roman" w:hAnsi="Times New Roman" w:cs="Times New Roman"/>
                <w:bCs/>
                <w:sz w:val="24"/>
                <w:szCs w:val="24"/>
              </w:rPr>
              <w:t xml:space="preserve"> Pago </w:t>
            </w:r>
            <w:r w:rsidR="00EC4655" w:rsidRPr="007A2163">
              <w:rPr>
                <w:rFonts w:ascii="Times New Roman" w:hAnsi="Times New Roman" w:cs="Times New Roman"/>
                <w:bCs/>
                <w:sz w:val="24"/>
                <w:szCs w:val="24"/>
              </w:rPr>
              <w:t xml:space="preserve">Gasto </w:t>
            </w:r>
            <w:r w:rsidR="006D2CBF">
              <w:rPr>
                <w:rFonts w:ascii="Times New Roman" w:hAnsi="Times New Roman" w:cs="Times New Roman"/>
                <w:bCs/>
                <w:sz w:val="24"/>
                <w:szCs w:val="24"/>
              </w:rPr>
              <w:t>O</w:t>
            </w:r>
            <w:r w:rsidRPr="00C50556">
              <w:rPr>
                <w:rFonts w:ascii="Times New Roman" w:hAnsi="Times New Roman" w:cs="Times New Roman"/>
                <w:bCs/>
                <w:sz w:val="24"/>
                <w:szCs w:val="24"/>
              </w:rPr>
              <w:t>rdinario.</w:t>
            </w:r>
          </w:p>
        </w:tc>
      </w:tr>
      <w:tr w:rsidR="005906AB" w:rsidRPr="00C50556" w14:paraId="0A8720BA"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8FE0E" w14:textId="2608704F" w:rsidR="005906AB" w:rsidRPr="00C50556" w:rsidRDefault="005906AB" w:rsidP="00FB11A7">
            <w:pPr>
              <w:jc w:val="both"/>
              <w:rPr>
                <w:rFonts w:ascii="Times New Roman" w:hAnsi="Times New Roman" w:cs="Times New Roman"/>
                <w:bCs/>
                <w:sz w:val="24"/>
                <w:szCs w:val="24"/>
                <w:lang w:val="es-ES" w:eastAsia="es-ES"/>
              </w:rPr>
            </w:pPr>
            <w:r w:rsidRPr="00C50556">
              <w:rPr>
                <w:rFonts w:ascii="Times New Roman" w:hAnsi="Times New Roman" w:cs="Times New Roman"/>
                <w:b/>
                <w:bCs/>
                <w:sz w:val="24"/>
                <w:szCs w:val="24"/>
              </w:rPr>
              <w:t>DESCRIPCIÓN GENERAL:</w:t>
            </w:r>
            <w:r w:rsidRPr="00C50556">
              <w:rPr>
                <w:rFonts w:ascii="Times New Roman" w:hAnsi="Times New Roman" w:cs="Times New Roman"/>
                <w:bCs/>
                <w:sz w:val="24"/>
                <w:szCs w:val="24"/>
              </w:rPr>
              <w:t xml:space="preserve"> Gestión de pago en el sistema financiero (SHAKE), de facturas y oficios de ga</w:t>
            </w:r>
            <w:r w:rsidR="005C1EBE">
              <w:rPr>
                <w:rFonts w:ascii="Times New Roman" w:hAnsi="Times New Roman" w:cs="Times New Roman"/>
                <w:bCs/>
                <w:sz w:val="24"/>
                <w:szCs w:val="24"/>
              </w:rPr>
              <w:t>stos ya erogados por todas las Unidades Responsables, Escuelas y F</w:t>
            </w:r>
            <w:r w:rsidRPr="00C50556">
              <w:rPr>
                <w:rFonts w:ascii="Times New Roman" w:hAnsi="Times New Roman" w:cs="Times New Roman"/>
                <w:bCs/>
                <w:sz w:val="24"/>
                <w:szCs w:val="24"/>
              </w:rPr>
              <w:t>acultades de la UJED correspondiente al gasto ordinario (recurso federal, estatal e ingresos propios).</w:t>
            </w:r>
          </w:p>
        </w:tc>
      </w:tr>
      <w:tr w:rsidR="005906AB" w:rsidRPr="00C50556" w14:paraId="66029D45" w14:textId="77777777" w:rsidTr="00046B2E">
        <w:trPr>
          <w:trHeight w:val="323"/>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CFF378A" w14:textId="77777777" w:rsidR="005906AB" w:rsidRPr="00C50556" w:rsidRDefault="005906AB" w:rsidP="00046B2E">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DESCRIPCIÓN ESPECÍFICA</w:t>
            </w:r>
          </w:p>
        </w:tc>
      </w:tr>
      <w:tr w:rsidR="005906AB" w:rsidRPr="00C50556" w14:paraId="4BF61D6A" w14:textId="77777777" w:rsidTr="000A2A15">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0D584EE4"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0FD726BF" w14:textId="519DF9BF"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Analizar </w:t>
            </w:r>
            <w:r w:rsidR="005906AB" w:rsidRPr="007A2163">
              <w:rPr>
                <w:rFonts w:ascii="Times New Roman" w:hAnsi="Times New Roman" w:cs="Times New Roman"/>
                <w:sz w:val="24"/>
                <w:szCs w:val="24"/>
                <w:lang w:val="es-ES" w:eastAsia="es-ES"/>
              </w:rPr>
              <w:t xml:space="preserve">las solicitudes recibidas para gestión de pago </w:t>
            </w:r>
            <w:r w:rsidR="005941FE" w:rsidRPr="007A2163">
              <w:rPr>
                <w:rFonts w:ascii="Times New Roman" w:hAnsi="Times New Roman" w:cs="Times New Roman"/>
                <w:sz w:val="24"/>
                <w:szCs w:val="24"/>
                <w:lang w:val="es-ES" w:eastAsia="es-ES"/>
              </w:rPr>
              <w:t xml:space="preserve">de la Coordinación </w:t>
            </w:r>
            <w:r>
              <w:rPr>
                <w:rFonts w:ascii="Times New Roman" w:hAnsi="Times New Roman" w:cs="Times New Roman"/>
                <w:sz w:val="24"/>
                <w:szCs w:val="24"/>
                <w:lang w:val="es-ES" w:eastAsia="es-ES"/>
              </w:rPr>
              <w:t>de C</w:t>
            </w:r>
            <w:r w:rsidR="005906AB" w:rsidRPr="00C50556">
              <w:rPr>
                <w:rFonts w:ascii="Times New Roman" w:hAnsi="Times New Roman" w:cs="Times New Roman"/>
                <w:sz w:val="24"/>
                <w:szCs w:val="24"/>
                <w:lang w:val="es-ES" w:eastAsia="es-ES"/>
              </w:rPr>
              <w:t>ompras.</w:t>
            </w:r>
          </w:p>
        </w:tc>
      </w:tr>
      <w:tr w:rsidR="005906AB" w:rsidRPr="00C50556" w14:paraId="76191E96" w14:textId="77777777" w:rsidTr="000A2A15">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3BD355E8"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5937C6C" w14:textId="7043DA00" w:rsidR="005906AB" w:rsidRPr="00C50556" w:rsidRDefault="005C1EBE" w:rsidP="007110A0">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Solicitar el </w:t>
            </w:r>
            <w:r>
              <w:rPr>
                <w:rFonts w:ascii="Times New Roman" w:hAnsi="Times New Roman" w:cs="Times New Roman"/>
                <w:sz w:val="24"/>
                <w:szCs w:val="24"/>
                <w:lang w:val="es-ES" w:eastAsia="es-ES"/>
              </w:rPr>
              <w:t>C</w:t>
            </w:r>
            <w:r w:rsidR="005906AB" w:rsidRPr="00C50556">
              <w:rPr>
                <w:rFonts w:ascii="Times New Roman" w:hAnsi="Times New Roman" w:cs="Times New Roman"/>
                <w:sz w:val="24"/>
                <w:szCs w:val="24"/>
                <w:lang w:val="es-ES" w:eastAsia="es-ES"/>
              </w:rPr>
              <w:t>la</w:t>
            </w:r>
            <w:r>
              <w:rPr>
                <w:rFonts w:ascii="Times New Roman" w:hAnsi="Times New Roman" w:cs="Times New Roman"/>
                <w:sz w:val="24"/>
                <w:szCs w:val="24"/>
                <w:lang w:val="es-ES" w:eastAsia="es-ES"/>
              </w:rPr>
              <w:t>sificador por Objeto del Gasto (</w:t>
            </w:r>
            <w:r w:rsidRPr="00C50556">
              <w:rPr>
                <w:rFonts w:ascii="Times New Roman" w:hAnsi="Times New Roman" w:cs="Times New Roman"/>
                <w:sz w:val="24"/>
                <w:szCs w:val="24"/>
                <w:lang w:val="es-ES" w:eastAsia="es-ES"/>
              </w:rPr>
              <w:t>COG</w:t>
            </w:r>
            <w:r>
              <w:rPr>
                <w:rFonts w:ascii="Times New Roman" w:hAnsi="Times New Roman" w:cs="Times New Roman"/>
                <w:sz w:val="24"/>
                <w:szCs w:val="24"/>
                <w:lang w:val="es-ES" w:eastAsia="es-ES"/>
              </w:rPr>
              <w:t>)</w:t>
            </w:r>
            <w:r w:rsidR="005906AB" w:rsidRPr="00C50556">
              <w:rPr>
                <w:rFonts w:ascii="Times New Roman" w:hAnsi="Times New Roman" w:cs="Times New Roman"/>
                <w:sz w:val="24"/>
                <w:szCs w:val="24"/>
                <w:lang w:val="es-ES" w:eastAsia="es-ES"/>
              </w:rPr>
              <w:t xml:space="preserve"> y/o solicitud de presupuesto a la </w:t>
            </w:r>
            <w:r w:rsidR="007110A0">
              <w:rPr>
                <w:rFonts w:ascii="Times New Roman" w:hAnsi="Times New Roman" w:cs="Times New Roman"/>
                <w:sz w:val="24"/>
                <w:szCs w:val="24"/>
                <w:lang w:val="es-ES" w:eastAsia="es-ES"/>
              </w:rPr>
              <w:t xml:space="preserve">Coordinación de </w:t>
            </w:r>
            <w:r w:rsidRPr="007A2163">
              <w:rPr>
                <w:rFonts w:ascii="Times New Roman" w:hAnsi="Times New Roman" w:cs="Times New Roman"/>
                <w:sz w:val="24"/>
                <w:szCs w:val="24"/>
                <w:lang w:val="es-ES" w:eastAsia="es-ES"/>
              </w:rPr>
              <w:t xml:space="preserve">Presupuesto de la </w:t>
            </w:r>
            <w:r w:rsidR="005906AB" w:rsidRPr="00C50556">
              <w:rPr>
                <w:rFonts w:ascii="Times New Roman" w:hAnsi="Times New Roman" w:cs="Times New Roman"/>
                <w:sz w:val="24"/>
                <w:szCs w:val="24"/>
                <w:lang w:val="es-ES" w:eastAsia="es-ES"/>
              </w:rPr>
              <w:t>Tesorería General.</w:t>
            </w:r>
          </w:p>
        </w:tc>
      </w:tr>
      <w:tr w:rsidR="005906AB" w:rsidRPr="00C50556" w14:paraId="22A92698"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3CB75B26"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6130A7FB" w14:textId="4E84E63B" w:rsidR="005906AB" w:rsidRPr="00C50556" w:rsidRDefault="005C1EBE" w:rsidP="00635FD2">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Afectar presupuestariamente </w:t>
            </w:r>
            <w:r w:rsidR="005906AB" w:rsidRPr="00C50556">
              <w:rPr>
                <w:rFonts w:ascii="Times New Roman" w:hAnsi="Times New Roman" w:cs="Times New Roman"/>
                <w:sz w:val="24"/>
                <w:szCs w:val="24"/>
                <w:lang w:val="es-ES" w:eastAsia="es-ES"/>
              </w:rPr>
              <w:t>cada</w:t>
            </w:r>
            <w:r w:rsidR="00635FD2">
              <w:rPr>
                <w:rFonts w:ascii="Times New Roman" w:hAnsi="Times New Roman" w:cs="Times New Roman"/>
                <w:sz w:val="24"/>
                <w:szCs w:val="24"/>
                <w:lang w:val="es-ES" w:eastAsia="es-ES"/>
              </w:rPr>
              <w:t xml:space="preserve"> solicitud en trámite.</w:t>
            </w:r>
          </w:p>
        </w:tc>
      </w:tr>
      <w:tr w:rsidR="005906AB" w:rsidRPr="00C50556" w14:paraId="4230B216" w14:textId="77777777" w:rsidTr="000A2A15">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E3A69F6"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tcPr>
          <w:p w14:paraId="31FFECEB" w14:textId="64394C22"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Imprimir </w:t>
            </w:r>
            <w:r w:rsidR="005906AB" w:rsidRPr="007A2163">
              <w:rPr>
                <w:rFonts w:ascii="Times New Roman" w:hAnsi="Times New Roman" w:cs="Times New Roman"/>
                <w:sz w:val="24"/>
                <w:szCs w:val="24"/>
                <w:lang w:val="es-ES" w:eastAsia="es-ES"/>
              </w:rPr>
              <w:t xml:space="preserve">solicitud </w:t>
            </w:r>
            <w:r w:rsidR="005906AB" w:rsidRPr="00C50556">
              <w:rPr>
                <w:rFonts w:ascii="Times New Roman" w:hAnsi="Times New Roman" w:cs="Times New Roman"/>
                <w:sz w:val="24"/>
                <w:szCs w:val="24"/>
                <w:lang w:val="es-ES" w:eastAsia="es-ES"/>
              </w:rPr>
              <w:t xml:space="preserve">para </w:t>
            </w:r>
            <w:r w:rsidRPr="007A2163">
              <w:rPr>
                <w:rFonts w:ascii="Times New Roman" w:hAnsi="Times New Roman" w:cs="Times New Roman"/>
                <w:sz w:val="24"/>
                <w:szCs w:val="24"/>
                <w:lang w:val="es-ES" w:eastAsia="es-ES"/>
              </w:rPr>
              <w:t xml:space="preserve">recabar </w:t>
            </w:r>
            <w:r w:rsidR="007A2163">
              <w:rPr>
                <w:rFonts w:ascii="Times New Roman" w:hAnsi="Times New Roman" w:cs="Times New Roman"/>
                <w:sz w:val="24"/>
                <w:szCs w:val="24"/>
                <w:lang w:val="es-ES" w:eastAsia="es-ES"/>
              </w:rPr>
              <w:t>firmas</w:t>
            </w:r>
            <w:r w:rsidR="007A2163" w:rsidRPr="007A2163">
              <w:rPr>
                <w:rFonts w:ascii="Times New Roman" w:hAnsi="Times New Roman" w:cs="Times New Roman"/>
                <w:sz w:val="24"/>
                <w:szCs w:val="24"/>
                <w:lang w:val="es-ES" w:eastAsia="es-ES"/>
              </w:rPr>
              <w:t xml:space="preserve"> </w:t>
            </w:r>
            <w:r w:rsidRPr="007A2163">
              <w:rPr>
                <w:rFonts w:ascii="Times New Roman" w:hAnsi="Times New Roman" w:cs="Times New Roman"/>
                <w:sz w:val="24"/>
                <w:szCs w:val="24"/>
                <w:lang w:val="es-ES" w:eastAsia="es-ES"/>
              </w:rPr>
              <w:t>y</w:t>
            </w:r>
            <w:r w:rsidR="005906AB" w:rsidRPr="007A2163">
              <w:rPr>
                <w:rFonts w:ascii="Times New Roman" w:hAnsi="Times New Roman" w:cs="Times New Roman"/>
                <w:sz w:val="24"/>
                <w:szCs w:val="24"/>
                <w:lang w:val="es-ES" w:eastAsia="es-ES"/>
              </w:rPr>
              <w:t xml:space="preserve"> </w:t>
            </w:r>
            <w:r w:rsidR="005906AB" w:rsidRPr="00C50556">
              <w:rPr>
                <w:rFonts w:ascii="Times New Roman" w:hAnsi="Times New Roman" w:cs="Times New Roman"/>
                <w:sz w:val="24"/>
                <w:szCs w:val="24"/>
                <w:lang w:val="es-ES" w:eastAsia="es-ES"/>
              </w:rPr>
              <w:t>realizar el trámite correspondiente en</w:t>
            </w:r>
            <w:r w:rsidR="00341AB8">
              <w:rPr>
                <w:rFonts w:ascii="Times New Roman" w:hAnsi="Times New Roman" w:cs="Times New Roman"/>
                <w:sz w:val="24"/>
                <w:szCs w:val="24"/>
                <w:lang w:val="es-ES" w:eastAsia="es-ES"/>
              </w:rPr>
              <w:t xml:space="preserve"> el Sistema Financiero</w:t>
            </w:r>
            <w:r w:rsidR="005906AB" w:rsidRPr="00C50556">
              <w:rPr>
                <w:rFonts w:ascii="Times New Roman" w:hAnsi="Times New Roman" w:cs="Times New Roman"/>
                <w:sz w:val="24"/>
                <w:szCs w:val="24"/>
                <w:lang w:val="es-ES" w:eastAsia="es-ES"/>
              </w:rPr>
              <w:t xml:space="preserve"> SHAKE.</w:t>
            </w:r>
          </w:p>
        </w:tc>
      </w:tr>
      <w:tr w:rsidR="005906AB" w:rsidRPr="00C50556" w14:paraId="430C0441" w14:textId="77777777" w:rsidTr="000A2A15">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612CD11A"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0F5ECDDB" w14:textId="5129EB18"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facturas sin orden de compra de la adquisición de artículos, bienes y servicios realizados d</w:t>
            </w:r>
            <w:r>
              <w:rPr>
                <w:rFonts w:ascii="Times New Roman" w:hAnsi="Times New Roman" w:cs="Times New Roman"/>
                <w:sz w:val="24"/>
                <w:szCs w:val="24"/>
                <w:lang w:val="es-ES" w:eastAsia="es-ES"/>
              </w:rPr>
              <w:t>irectamente por las diferentes Unidades Responsables, E</w:t>
            </w:r>
            <w:r w:rsidR="005906AB" w:rsidRPr="00C50556">
              <w:rPr>
                <w:rFonts w:ascii="Times New Roman" w:hAnsi="Times New Roman" w:cs="Times New Roman"/>
                <w:sz w:val="24"/>
                <w:szCs w:val="24"/>
                <w:lang w:val="es-ES" w:eastAsia="es-ES"/>
              </w:rPr>
              <w:t xml:space="preserve">scuelas y </w:t>
            </w:r>
            <w:r>
              <w:rPr>
                <w:rFonts w:ascii="Times New Roman" w:hAnsi="Times New Roman" w:cs="Times New Roman"/>
                <w:sz w:val="24"/>
                <w:szCs w:val="24"/>
                <w:lang w:val="es-ES" w:eastAsia="es-ES"/>
              </w:rPr>
              <w:t>F</w:t>
            </w:r>
            <w:r w:rsidR="005906AB" w:rsidRPr="00C50556">
              <w:rPr>
                <w:rFonts w:ascii="Times New Roman" w:hAnsi="Times New Roman" w:cs="Times New Roman"/>
                <w:sz w:val="24"/>
                <w:szCs w:val="24"/>
                <w:lang w:val="es-ES" w:eastAsia="es-ES"/>
              </w:rPr>
              <w:t>acultades de la U</w:t>
            </w:r>
            <w:r w:rsidR="00341AB8">
              <w:rPr>
                <w:rFonts w:ascii="Times New Roman" w:hAnsi="Times New Roman" w:cs="Times New Roman"/>
                <w:sz w:val="24"/>
                <w:szCs w:val="24"/>
                <w:lang w:val="es-ES" w:eastAsia="es-ES"/>
              </w:rPr>
              <w:t>JED para gestión de pago en el S</w:t>
            </w:r>
            <w:r w:rsidR="005906AB" w:rsidRPr="00C50556">
              <w:rPr>
                <w:rFonts w:ascii="Times New Roman" w:hAnsi="Times New Roman" w:cs="Times New Roman"/>
                <w:sz w:val="24"/>
                <w:szCs w:val="24"/>
                <w:lang w:val="es-ES" w:eastAsia="es-ES"/>
              </w:rPr>
              <w:t xml:space="preserve">istema </w:t>
            </w:r>
            <w:r w:rsidR="00341AB8">
              <w:rPr>
                <w:rFonts w:ascii="Times New Roman" w:hAnsi="Times New Roman" w:cs="Times New Roman"/>
                <w:sz w:val="24"/>
                <w:szCs w:val="24"/>
                <w:lang w:val="es-ES" w:eastAsia="es-ES"/>
              </w:rPr>
              <w:t>Financiero SHAKE</w:t>
            </w:r>
            <w:r w:rsidR="00DF6D6D">
              <w:rPr>
                <w:rFonts w:ascii="Times New Roman" w:hAnsi="Times New Roman" w:cs="Times New Roman"/>
                <w:sz w:val="24"/>
                <w:szCs w:val="24"/>
                <w:lang w:val="es-ES" w:eastAsia="es-ES"/>
              </w:rPr>
              <w:t xml:space="preserve"> con base en la</w:t>
            </w:r>
            <w:r w:rsidR="00123550">
              <w:rPr>
                <w:rFonts w:ascii="Times New Roman" w:hAnsi="Times New Roman" w:cs="Times New Roman"/>
                <w:sz w:val="24"/>
                <w:szCs w:val="24"/>
                <w:lang w:val="es-ES" w:eastAsia="es-ES"/>
              </w:rPr>
              <w:t xml:space="preserve"> Ley de Adquisiciones, Arrendamientos y Servicios del Sector Público.</w:t>
            </w:r>
          </w:p>
        </w:tc>
      </w:tr>
      <w:tr w:rsidR="005906AB" w:rsidRPr="00C50556" w14:paraId="63093A9B" w14:textId="77777777" w:rsidTr="000A2A15">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3F0C0635"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B56FBDD" w14:textId="65362CAD"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recibos de arrendamiento y honorarios profesionales</w:t>
            </w:r>
            <w:r w:rsidR="00AE11A7">
              <w:rPr>
                <w:rFonts w:ascii="Times New Roman" w:hAnsi="Times New Roman" w:cs="Times New Roman"/>
                <w:sz w:val="24"/>
                <w:szCs w:val="24"/>
                <w:lang w:val="es-ES" w:eastAsia="es-ES"/>
              </w:rPr>
              <w:t xml:space="preserve"> para la gestión de pago en el S</w:t>
            </w:r>
            <w:r w:rsidR="005906AB" w:rsidRPr="00C50556">
              <w:rPr>
                <w:rFonts w:ascii="Times New Roman" w:hAnsi="Times New Roman" w:cs="Times New Roman"/>
                <w:sz w:val="24"/>
                <w:szCs w:val="24"/>
                <w:lang w:val="es-ES" w:eastAsia="es-ES"/>
              </w:rPr>
              <w:t xml:space="preserve">istema </w:t>
            </w:r>
            <w:r w:rsidR="00341AB8">
              <w:rPr>
                <w:rFonts w:ascii="Times New Roman" w:hAnsi="Times New Roman" w:cs="Times New Roman"/>
                <w:sz w:val="24"/>
                <w:szCs w:val="24"/>
                <w:lang w:val="es-ES" w:eastAsia="es-ES"/>
              </w:rPr>
              <w:t>Financiero SHAKE</w:t>
            </w:r>
            <w:r w:rsidR="005906AB" w:rsidRPr="00C50556">
              <w:rPr>
                <w:rFonts w:ascii="Times New Roman" w:hAnsi="Times New Roman" w:cs="Times New Roman"/>
                <w:sz w:val="24"/>
                <w:szCs w:val="24"/>
                <w:lang w:val="es-ES" w:eastAsia="es-ES"/>
              </w:rPr>
              <w:t>.</w:t>
            </w:r>
          </w:p>
        </w:tc>
      </w:tr>
      <w:tr w:rsidR="005906AB" w:rsidRPr="00C50556" w14:paraId="04CD7406"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741A26AB"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2A4A7093" w14:textId="6A5CD425" w:rsidR="005906AB" w:rsidRPr="00C50556" w:rsidRDefault="005906AB" w:rsidP="00FB11A7">
            <w:pPr>
              <w:spacing w:after="0" w:line="240" w:lineRule="auto"/>
              <w:jc w:val="both"/>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 xml:space="preserve"> </w:t>
            </w:r>
            <w:r w:rsidR="005C1EBE" w:rsidRPr="007A2163">
              <w:rPr>
                <w:rFonts w:ascii="Times New Roman" w:hAnsi="Times New Roman" w:cs="Times New Roman"/>
                <w:sz w:val="24"/>
                <w:szCs w:val="24"/>
                <w:lang w:val="es-ES" w:eastAsia="es-ES"/>
              </w:rPr>
              <w:t>Elaborar</w:t>
            </w:r>
            <w:r w:rsidR="005C1EBE">
              <w:rPr>
                <w:rFonts w:ascii="Times New Roman" w:hAnsi="Times New Roman" w:cs="Times New Roman"/>
                <w:color w:val="0070C0"/>
                <w:sz w:val="24"/>
                <w:szCs w:val="24"/>
                <w:lang w:val="es-ES" w:eastAsia="es-ES"/>
              </w:rPr>
              <w:t xml:space="preserve"> </w:t>
            </w:r>
            <w:r w:rsidRPr="00C50556">
              <w:rPr>
                <w:rFonts w:ascii="Times New Roman" w:hAnsi="Times New Roman" w:cs="Times New Roman"/>
                <w:sz w:val="24"/>
                <w:szCs w:val="24"/>
                <w:lang w:val="es-ES" w:eastAsia="es-ES"/>
              </w:rPr>
              <w:t>análisis de restituciones de gastos.</w:t>
            </w:r>
          </w:p>
        </w:tc>
      </w:tr>
      <w:tr w:rsidR="005906AB" w:rsidRPr="00C50556" w14:paraId="1F8152BC"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8E8BBA2"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3730B31" w14:textId="471E2292"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restituciones de gastos</w:t>
            </w:r>
            <w:r>
              <w:rPr>
                <w:rFonts w:ascii="Times New Roman" w:hAnsi="Times New Roman" w:cs="Times New Roman"/>
                <w:sz w:val="24"/>
                <w:szCs w:val="24"/>
                <w:lang w:val="es-ES" w:eastAsia="es-ES"/>
              </w:rPr>
              <w:t xml:space="preserve"> a empleados de las diferentes Unidades Responsables, Escuelas y F</w:t>
            </w:r>
            <w:r w:rsidR="005906AB" w:rsidRPr="00C50556">
              <w:rPr>
                <w:rFonts w:ascii="Times New Roman" w:hAnsi="Times New Roman" w:cs="Times New Roman"/>
                <w:sz w:val="24"/>
                <w:szCs w:val="24"/>
                <w:lang w:val="es-ES" w:eastAsia="es-ES"/>
              </w:rPr>
              <w:t>acultades de la UJED</w:t>
            </w:r>
            <w:r w:rsidR="00AE11A7">
              <w:rPr>
                <w:rFonts w:ascii="Times New Roman" w:hAnsi="Times New Roman" w:cs="Times New Roman"/>
                <w:sz w:val="24"/>
                <w:szCs w:val="24"/>
                <w:lang w:val="es-ES" w:eastAsia="es-ES"/>
              </w:rPr>
              <w:t xml:space="preserve"> para la gestión de pago en el S</w:t>
            </w:r>
            <w:r w:rsidR="005906AB" w:rsidRPr="00C50556">
              <w:rPr>
                <w:rFonts w:ascii="Times New Roman" w:hAnsi="Times New Roman" w:cs="Times New Roman"/>
                <w:sz w:val="24"/>
                <w:szCs w:val="24"/>
                <w:lang w:val="es-ES" w:eastAsia="es-ES"/>
              </w:rPr>
              <w:t xml:space="preserve">istema </w:t>
            </w:r>
            <w:r w:rsidR="00AE11A7">
              <w:rPr>
                <w:rFonts w:ascii="Times New Roman" w:hAnsi="Times New Roman" w:cs="Times New Roman"/>
                <w:sz w:val="24"/>
                <w:szCs w:val="24"/>
                <w:lang w:val="es-ES" w:eastAsia="es-ES"/>
              </w:rPr>
              <w:t xml:space="preserve">Financiero </w:t>
            </w:r>
            <w:r w:rsidR="001670B5">
              <w:rPr>
                <w:rFonts w:ascii="Times New Roman" w:hAnsi="Times New Roman" w:cs="Times New Roman"/>
                <w:sz w:val="24"/>
                <w:szCs w:val="24"/>
                <w:lang w:val="es-ES" w:eastAsia="es-ES"/>
              </w:rPr>
              <w:t>SHAKE</w:t>
            </w:r>
            <w:r w:rsidR="005906AB" w:rsidRPr="00C50556">
              <w:rPr>
                <w:rFonts w:ascii="Times New Roman" w:hAnsi="Times New Roman" w:cs="Times New Roman"/>
                <w:sz w:val="24"/>
                <w:szCs w:val="24"/>
                <w:lang w:val="es-ES" w:eastAsia="es-ES"/>
              </w:rPr>
              <w:t>.</w:t>
            </w:r>
          </w:p>
        </w:tc>
      </w:tr>
      <w:tr w:rsidR="005906AB" w:rsidRPr="00C50556" w14:paraId="620EAED7"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F4FBA8F"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9</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0B4C5A1" w14:textId="5C81688B"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apoyos y prestaciones por C</w:t>
            </w:r>
            <w:r w:rsidR="00AE11A7">
              <w:rPr>
                <w:rFonts w:ascii="Times New Roman" w:hAnsi="Times New Roman" w:cs="Times New Roman"/>
                <w:sz w:val="24"/>
                <w:szCs w:val="24"/>
                <w:lang w:val="es-ES" w:eastAsia="es-ES"/>
              </w:rPr>
              <w:t xml:space="preserve">ontrato </w:t>
            </w:r>
            <w:r w:rsidR="005906AB" w:rsidRPr="00C50556">
              <w:rPr>
                <w:rFonts w:ascii="Times New Roman" w:hAnsi="Times New Roman" w:cs="Times New Roman"/>
                <w:sz w:val="24"/>
                <w:szCs w:val="24"/>
                <w:lang w:val="es-ES" w:eastAsia="es-ES"/>
              </w:rPr>
              <w:t>C</w:t>
            </w:r>
            <w:r w:rsidR="00AE11A7">
              <w:rPr>
                <w:rFonts w:ascii="Times New Roman" w:hAnsi="Times New Roman" w:cs="Times New Roman"/>
                <w:sz w:val="24"/>
                <w:szCs w:val="24"/>
                <w:lang w:val="es-ES" w:eastAsia="es-ES"/>
              </w:rPr>
              <w:t xml:space="preserve">olectivo de </w:t>
            </w:r>
            <w:r w:rsidR="005906AB" w:rsidRPr="00C50556">
              <w:rPr>
                <w:rFonts w:ascii="Times New Roman" w:hAnsi="Times New Roman" w:cs="Times New Roman"/>
                <w:sz w:val="24"/>
                <w:szCs w:val="24"/>
                <w:lang w:val="es-ES" w:eastAsia="es-ES"/>
              </w:rPr>
              <w:t>T</w:t>
            </w:r>
            <w:r w:rsidR="00AE11A7">
              <w:rPr>
                <w:rFonts w:ascii="Times New Roman" w:hAnsi="Times New Roman" w:cs="Times New Roman"/>
                <w:sz w:val="24"/>
                <w:szCs w:val="24"/>
                <w:lang w:val="es-ES" w:eastAsia="es-ES"/>
              </w:rPr>
              <w:t>rabajo</w:t>
            </w:r>
            <w:r w:rsidR="005906AB" w:rsidRPr="00C50556">
              <w:rPr>
                <w:rFonts w:ascii="Times New Roman" w:hAnsi="Times New Roman" w:cs="Times New Roman"/>
                <w:sz w:val="24"/>
                <w:szCs w:val="24"/>
                <w:lang w:val="es-ES" w:eastAsia="es-ES"/>
              </w:rPr>
              <w:t xml:space="preserve"> a los diferentes sindicatos de Durango y Gómez Palacio</w:t>
            </w:r>
            <w:r w:rsidR="00AE11A7">
              <w:rPr>
                <w:rFonts w:ascii="Times New Roman" w:hAnsi="Times New Roman" w:cs="Times New Roman"/>
                <w:sz w:val="24"/>
                <w:szCs w:val="24"/>
                <w:lang w:val="es-ES" w:eastAsia="es-ES"/>
              </w:rPr>
              <w:t xml:space="preserve"> para la gestión de pago en el S</w:t>
            </w:r>
            <w:r w:rsidR="005906AB" w:rsidRPr="00C50556">
              <w:rPr>
                <w:rFonts w:ascii="Times New Roman" w:hAnsi="Times New Roman" w:cs="Times New Roman"/>
                <w:sz w:val="24"/>
                <w:szCs w:val="24"/>
                <w:lang w:val="es-ES" w:eastAsia="es-ES"/>
              </w:rPr>
              <w:t xml:space="preserve">istema </w:t>
            </w:r>
            <w:r w:rsidR="00AE11A7">
              <w:rPr>
                <w:rFonts w:ascii="Times New Roman" w:hAnsi="Times New Roman" w:cs="Times New Roman"/>
                <w:sz w:val="24"/>
                <w:szCs w:val="24"/>
                <w:lang w:val="es-ES" w:eastAsia="es-ES"/>
              </w:rPr>
              <w:t xml:space="preserve"> Financiero </w:t>
            </w:r>
            <w:r w:rsidR="001670B5">
              <w:rPr>
                <w:rFonts w:ascii="Times New Roman" w:hAnsi="Times New Roman" w:cs="Times New Roman"/>
                <w:sz w:val="24"/>
                <w:szCs w:val="24"/>
                <w:lang w:val="es-ES" w:eastAsia="es-ES"/>
              </w:rPr>
              <w:t>SHAKE</w:t>
            </w:r>
            <w:r w:rsidR="005906AB" w:rsidRPr="00C50556">
              <w:rPr>
                <w:rFonts w:ascii="Times New Roman" w:hAnsi="Times New Roman" w:cs="Times New Roman"/>
                <w:sz w:val="24"/>
                <w:szCs w:val="24"/>
                <w:lang w:val="es-ES" w:eastAsia="es-ES"/>
              </w:rPr>
              <w:t>.</w:t>
            </w:r>
          </w:p>
        </w:tc>
      </w:tr>
      <w:tr w:rsidR="005906AB" w:rsidRPr="00C50556" w14:paraId="6D1E7E3E"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85669F6"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0</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562BE5DF" w14:textId="706F5286"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apoyos a la FEUD</w:t>
            </w:r>
            <w:r w:rsidR="00AE11A7">
              <w:rPr>
                <w:rFonts w:ascii="Times New Roman" w:hAnsi="Times New Roman" w:cs="Times New Roman"/>
                <w:sz w:val="24"/>
                <w:szCs w:val="24"/>
                <w:lang w:val="es-ES" w:eastAsia="es-ES"/>
              </w:rPr>
              <w:t xml:space="preserve"> para la gestión de pago en el S</w:t>
            </w:r>
            <w:r w:rsidR="005906AB" w:rsidRPr="00C50556">
              <w:rPr>
                <w:rFonts w:ascii="Times New Roman" w:hAnsi="Times New Roman" w:cs="Times New Roman"/>
                <w:sz w:val="24"/>
                <w:szCs w:val="24"/>
                <w:lang w:val="es-ES" w:eastAsia="es-ES"/>
              </w:rPr>
              <w:t>istema</w:t>
            </w:r>
            <w:r w:rsidR="00AE11A7">
              <w:rPr>
                <w:rFonts w:ascii="Times New Roman" w:hAnsi="Times New Roman" w:cs="Times New Roman"/>
                <w:sz w:val="24"/>
                <w:szCs w:val="24"/>
                <w:lang w:val="es-ES" w:eastAsia="es-ES"/>
              </w:rPr>
              <w:t xml:space="preserve"> Financiero</w:t>
            </w:r>
            <w:r w:rsidR="001670B5">
              <w:rPr>
                <w:rFonts w:ascii="Times New Roman" w:hAnsi="Times New Roman" w:cs="Times New Roman"/>
                <w:sz w:val="24"/>
                <w:szCs w:val="24"/>
                <w:lang w:val="es-ES" w:eastAsia="es-ES"/>
              </w:rPr>
              <w:t xml:space="preserve"> SHAKE</w:t>
            </w:r>
            <w:r w:rsidR="005906AB" w:rsidRPr="00C50556">
              <w:rPr>
                <w:rFonts w:ascii="Times New Roman" w:hAnsi="Times New Roman" w:cs="Times New Roman"/>
                <w:sz w:val="24"/>
                <w:szCs w:val="24"/>
                <w:lang w:val="es-ES" w:eastAsia="es-ES"/>
              </w:rPr>
              <w:t>.</w:t>
            </w:r>
          </w:p>
        </w:tc>
      </w:tr>
      <w:tr w:rsidR="005906AB" w:rsidRPr="00C50556" w14:paraId="0FEEAF50"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5DDEF62"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1</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E355AF1" w14:textId="13FA3050" w:rsidR="005906AB" w:rsidRPr="00C50556" w:rsidRDefault="005C1EBE"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apoyos a los alumnos y sociedade</w:t>
            </w:r>
            <w:r>
              <w:rPr>
                <w:rFonts w:ascii="Times New Roman" w:hAnsi="Times New Roman" w:cs="Times New Roman"/>
                <w:sz w:val="24"/>
                <w:szCs w:val="24"/>
                <w:lang w:val="es-ES" w:eastAsia="es-ES"/>
              </w:rPr>
              <w:t>s de alumnos de las diferentes Escuelas y F</w:t>
            </w:r>
            <w:r w:rsidR="005906AB" w:rsidRPr="00C50556">
              <w:rPr>
                <w:rFonts w:ascii="Times New Roman" w:hAnsi="Times New Roman" w:cs="Times New Roman"/>
                <w:sz w:val="24"/>
                <w:szCs w:val="24"/>
                <w:lang w:val="es-ES" w:eastAsia="es-ES"/>
              </w:rPr>
              <w:t>acultades</w:t>
            </w:r>
            <w:r w:rsidR="00AE11A7">
              <w:rPr>
                <w:rFonts w:ascii="Times New Roman" w:hAnsi="Times New Roman" w:cs="Times New Roman"/>
                <w:sz w:val="24"/>
                <w:szCs w:val="24"/>
                <w:lang w:val="es-ES" w:eastAsia="es-ES"/>
              </w:rPr>
              <w:t xml:space="preserve"> para la gestión de pago en el S</w:t>
            </w:r>
            <w:r w:rsidR="005906AB" w:rsidRPr="00C50556">
              <w:rPr>
                <w:rFonts w:ascii="Times New Roman" w:hAnsi="Times New Roman" w:cs="Times New Roman"/>
                <w:sz w:val="24"/>
                <w:szCs w:val="24"/>
                <w:lang w:val="es-ES" w:eastAsia="es-ES"/>
              </w:rPr>
              <w:t>istema</w:t>
            </w:r>
            <w:r w:rsidR="00AE11A7">
              <w:rPr>
                <w:rFonts w:ascii="Times New Roman" w:hAnsi="Times New Roman" w:cs="Times New Roman"/>
                <w:sz w:val="24"/>
                <w:szCs w:val="24"/>
                <w:lang w:val="es-ES" w:eastAsia="es-ES"/>
              </w:rPr>
              <w:t xml:space="preserve"> Financiero</w:t>
            </w:r>
            <w:r w:rsidR="001670B5">
              <w:rPr>
                <w:rFonts w:ascii="Times New Roman" w:hAnsi="Times New Roman" w:cs="Times New Roman"/>
                <w:sz w:val="24"/>
                <w:szCs w:val="24"/>
                <w:lang w:val="es-ES" w:eastAsia="es-ES"/>
              </w:rPr>
              <w:t xml:space="preserve"> SHAKE</w:t>
            </w:r>
            <w:r w:rsidR="005906AB" w:rsidRPr="00C50556">
              <w:rPr>
                <w:rFonts w:ascii="Times New Roman" w:hAnsi="Times New Roman" w:cs="Times New Roman"/>
                <w:sz w:val="24"/>
                <w:szCs w:val="24"/>
                <w:lang w:val="es-ES" w:eastAsia="es-ES"/>
              </w:rPr>
              <w:t>.</w:t>
            </w:r>
          </w:p>
        </w:tc>
      </w:tr>
      <w:tr w:rsidR="005906AB" w:rsidRPr="00C50556" w14:paraId="48B23E5A"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2C848EF"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2</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8A2CD7E" w14:textId="1C12E7BE" w:rsidR="005906AB" w:rsidRPr="00C50556" w:rsidRDefault="00DB6EC5" w:rsidP="00FB11A7">
            <w:pPr>
              <w:spacing w:after="0" w:line="240" w:lineRule="auto"/>
              <w:jc w:val="both"/>
              <w:rPr>
                <w:rFonts w:ascii="Times New Roman" w:hAnsi="Times New Roman" w:cs="Times New Roman"/>
                <w:sz w:val="24"/>
                <w:szCs w:val="24"/>
                <w:lang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 xml:space="preserve">diferentes apoyos a personas e instituciones para </w:t>
            </w:r>
            <w:r w:rsidR="00AE11A7">
              <w:rPr>
                <w:rFonts w:ascii="Times New Roman" w:hAnsi="Times New Roman" w:cs="Times New Roman"/>
                <w:sz w:val="24"/>
                <w:szCs w:val="24"/>
                <w:lang w:val="es-ES" w:eastAsia="es-ES"/>
              </w:rPr>
              <w:t>la gestión de pago en el S</w:t>
            </w:r>
            <w:r w:rsidR="005906AB" w:rsidRPr="00C50556">
              <w:rPr>
                <w:rFonts w:ascii="Times New Roman" w:hAnsi="Times New Roman" w:cs="Times New Roman"/>
                <w:sz w:val="24"/>
                <w:szCs w:val="24"/>
                <w:lang w:val="es-ES" w:eastAsia="es-ES"/>
              </w:rPr>
              <w:t xml:space="preserve">istema </w:t>
            </w:r>
            <w:r w:rsidR="00AE11A7">
              <w:rPr>
                <w:rFonts w:ascii="Times New Roman" w:hAnsi="Times New Roman" w:cs="Times New Roman"/>
                <w:sz w:val="24"/>
                <w:szCs w:val="24"/>
                <w:lang w:val="es-ES" w:eastAsia="es-ES"/>
              </w:rPr>
              <w:t xml:space="preserve">Financiero </w:t>
            </w:r>
            <w:r w:rsidR="001670B5">
              <w:rPr>
                <w:rFonts w:ascii="Times New Roman" w:hAnsi="Times New Roman" w:cs="Times New Roman"/>
                <w:sz w:val="24"/>
                <w:szCs w:val="24"/>
                <w:lang w:val="es-ES" w:eastAsia="es-ES"/>
              </w:rPr>
              <w:t>SHAKE</w:t>
            </w:r>
            <w:r w:rsidR="005906AB" w:rsidRPr="00C50556">
              <w:rPr>
                <w:rFonts w:ascii="Times New Roman" w:hAnsi="Times New Roman" w:cs="Times New Roman"/>
                <w:sz w:val="24"/>
                <w:szCs w:val="24"/>
                <w:lang w:val="es-ES" w:eastAsia="es-ES"/>
              </w:rPr>
              <w:t>.</w:t>
            </w:r>
          </w:p>
        </w:tc>
      </w:tr>
      <w:tr w:rsidR="005906AB" w:rsidRPr="00C50556" w14:paraId="60EAA519"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90EEBE4"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lastRenderedPageBreak/>
              <w:t>13</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4C7C8AEE" w14:textId="10DBE039" w:rsidR="005906AB" w:rsidRPr="00C50556" w:rsidRDefault="00DB6EC5" w:rsidP="00FB11A7">
            <w:pPr>
              <w:spacing w:after="0" w:line="240" w:lineRule="auto"/>
              <w:jc w:val="both"/>
              <w:rPr>
                <w:rFonts w:ascii="Times New Roman" w:hAnsi="Times New Roman" w:cs="Times New Roman"/>
                <w:sz w:val="24"/>
                <w:szCs w:val="24"/>
                <w:lang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eastAsia="es-ES"/>
              </w:rPr>
              <w:t>gastos por comprobar a nombre d</w:t>
            </w:r>
            <w:r w:rsidR="00B7228A">
              <w:rPr>
                <w:rFonts w:ascii="Times New Roman" w:hAnsi="Times New Roman" w:cs="Times New Roman"/>
                <w:sz w:val="24"/>
                <w:szCs w:val="24"/>
                <w:lang w:eastAsia="es-ES"/>
              </w:rPr>
              <w:t>e empleados y a las diferentes Unidades R</w:t>
            </w:r>
            <w:r w:rsidR="005906AB" w:rsidRPr="00C50556">
              <w:rPr>
                <w:rFonts w:ascii="Times New Roman" w:hAnsi="Times New Roman" w:cs="Times New Roman"/>
                <w:sz w:val="24"/>
                <w:szCs w:val="24"/>
                <w:lang w:eastAsia="es-ES"/>
              </w:rPr>
              <w:t>esponsables, escuelas y facultades de la UJED</w:t>
            </w:r>
            <w:r w:rsidR="00AE11A7">
              <w:rPr>
                <w:rFonts w:ascii="Times New Roman" w:hAnsi="Times New Roman" w:cs="Times New Roman"/>
                <w:sz w:val="24"/>
                <w:szCs w:val="24"/>
                <w:lang w:eastAsia="es-ES"/>
              </w:rPr>
              <w:t xml:space="preserve"> para la gestión de pago en el S</w:t>
            </w:r>
            <w:r w:rsidR="005906AB" w:rsidRPr="00C50556">
              <w:rPr>
                <w:rFonts w:ascii="Times New Roman" w:hAnsi="Times New Roman" w:cs="Times New Roman"/>
                <w:sz w:val="24"/>
                <w:szCs w:val="24"/>
                <w:lang w:eastAsia="es-ES"/>
              </w:rPr>
              <w:t>istema</w:t>
            </w:r>
            <w:r w:rsidR="00AE11A7">
              <w:rPr>
                <w:rFonts w:ascii="Times New Roman" w:hAnsi="Times New Roman" w:cs="Times New Roman"/>
                <w:sz w:val="24"/>
                <w:szCs w:val="24"/>
                <w:lang w:eastAsia="es-ES"/>
              </w:rPr>
              <w:t xml:space="preserve"> Financiero</w:t>
            </w:r>
            <w:r w:rsidR="001670B5">
              <w:rPr>
                <w:rFonts w:ascii="Times New Roman" w:hAnsi="Times New Roman" w:cs="Times New Roman"/>
                <w:sz w:val="24"/>
                <w:szCs w:val="24"/>
                <w:lang w:eastAsia="es-ES"/>
              </w:rPr>
              <w:t xml:space="preserve"> SHAKE</w:t>
            </w:r>
            <w:r w:rsidR="005906AB" w:rsidRPr="00C50556">
              <w:rPr>
                <w:rFonts w:ascii="Times New Roman" w:hAnsi="Times New Roman" w:cs="Times New Roman"/>
                <w:sz w:val="24"/>
                <w:szCs w:val="24"/>
                <w:lang w:eastAsia="es-ES"/>
              </w:rPr>
              <w:t>.</w:t>
            </w:r>
          </w:p>
        </w:tc>
      </w:tr>
      <w:tr w:rsidR="005906AB" w:rsidRPr="00C50556" w14:paraId="05609FDD"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4CCABB7"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4</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5AE45A14" w14:textId="7C239EF0" w:rsidR="005906AB" w:rsidRPr="00C50556" w:rsidRDefault="00DB6EC5" w:rsidP="00FB11A7">
            <w:pPr>
              <w:spacing w:after="0" w:line="240" w:lineRule="auto"/>
              <w:jc w:val="both"/>
              <w:rPr>
                <w:rFonts w:ascii="Times New Roman" w:hAnsi="Times New Roman" w:cs="Times New Roman"/>
                <w:sz w:val="24"/>
                <w:szCs w:val="24"/>
                <w:lang w:val="es-ES" w:eastAsia="es-ES"/>
              </w:rPr>
            </w:pPr>
            <w:r w:rsidRPr="007A2163">
              <w:rPr>
                <w:rFonts w:ascii="Times New Roman" w:hAnsi="Times New Roman" w:cs="Times New Roman"/>
                <w:sz w:val="24"/>
                <w:szCs w:val="24"/>
                <w:lang w:val="es-ES" w:eastAsia="es-ES"/>
              </w:rPr>
              <w:t xml:space="preserve">Codificar y procesar </w:t>
            </w:r>
            <w:r w:rsidR="005906AB" w:rsidRPr="00C50556">
              <w:rPr>
                <w:rFonts w:ascii="Times New Roman" w:hAnsi="Times New Roman" w:cs="Times New Roman"/>
                <w:sz w:val="24"/>
                <w:szCs w:val="24"/>
                <w:lang w:val="es-ES" w:eastAsia="es-ES"/>
              </w:rPr>
              <w:t>viáticos (hospedaje, alimentación, transporte, combustible, casetas, etc.</w:t>
            </w:r>
            <w:r w:rsidR="00B7228A">
              <w:rPr>
                <w:rFonts w:ascii="Times New Roman" w:hAnsi="Times New Roman" w:cs="Times New Roman"/>
                <w:sz w:val="24"/>
                <w:szCs w:val="24"/>
                <w:lang w:val="es-ES" w:eastAsia="es-ES"/>
              </w:rPr>
              <w:t>)</w:t>
            </w:r>
            <w:r w:rsidR="005906AB" w:rsidRPr="00C50556">
              <w:rPr>
                <w:rFonts w:ascii="Times New Roman" w:hAnsi="Times New Roman" w:cs="Times New Roman"/>
                <w:sz w:val="24"/>
                <w:szCs w:val="24"/>
                <w:lang w:val="es-ES" w:eastAsia="es-ES"/>
              </w:rPr>
              <w:t>, a nombre de emplead</w:t>
            </w:r>
            <w:r>
              <w:rPr>
                <w:rFonts w:ascii="Times New Roman" w:hAnsi="Times New Roman" w:cs="Times New Roman"/>
                <w:sz w:val="24"/>
                <w:szCs w:val="24"/>
                <w:lang w:val="es-ES" w:eastAsia="es-ES"/>
              </w:rPr>
              <w:t>os de las diferentes Unidades Responsables, Escuelas y F</w:t>
            </w:r>
            <w:r w:rsidR="005906AB" w:rsidRPr="00C50556">
              <w:rPr>
                <w:rFonts w:ascii="Times New Roman" w:hAnsi="Times New Roman" w:cs="Times New Roman"/>
                <w:sz w:val="24"/>
                <w:szCs w:val="24"/>
                <w:lang w:val="es-ES" w:eastAsia="es-ES"/>
              </w:rPr>
              <w:t>acultades de la U</w:t>
            </w:r>
            <w:r w:rsidR="00AE11A7">
              <w:rPr>
                <w:rFonts w:ascii="Times New Roman" w:hAnsi="Times New Roman" w:cs="Times New Roman"/>
                <w:sz w:val="24"/>
                <w:szCs w:val="24"/>
                <w:lang w:val="es-ES" w:eastAsia="es-ES"/>
              </w:rPr>
              <w:t>JED para gestión de pago en el S</w:t>
            </w:r>
            <w:r w:rsidR="005906AB" w:rsidRPr="00C50556">
              <w:rPr>
                <w:rFonts w:ascii="Times New Roman" w:hAnsi="Times New Roman" w:cs="Times New Roman"/>
                <w:sz w:val="24"/>
                <w:szCs w:val="24"/>
                <w:lang w:val="es-ES" w:eastAsia="es-ES"/>
              </w:rPr>
              <w:t xml:space="preserve">istema </w:t>
            </w:r>
            <w:r w:rsidR="00AE11A7">
              <w:rPr>
                <w:rFonts w:ascii="Times New Roman" w:hAnsi="Times New Roman" w:cs="Times New Roman"/>
                <w:sz w:val="24"/>
                <w:szCs w:val="24"/>
                <w:lang w:val="es-ES" w:eastAsia="es-ES"/>
              </w:rPr>
              <w:t xml:space="preserve">Financiero </w:t>
            </w:r>
            <w:r w:rsidR="001670B5">
              <w:rPr>
                <w:rFonts w:ascii="Times New Roman" w:hAnsi="Times New Roman" w:cs="Times New Roman"/>
                <w:sz w:val="24"/>
                <w:szCs w:val="24"/>
                <w:lang w:val="es-ES" w:eastAsia="es-ES"/>
              </w:rPr>
              <w:t>SHAKE</w:t>
            </w:r>
            <w:r w:rsidR="005906AB" w:rsidRPr="00C50556">
              <w:rPr>
                <w:rFonts w:ascii="Times New Roman" w:hAnsi="Times New Roman" w:cs="Times New Roman"/>
                <w:sz w:val="24"/>
                <w:szCs w:val="24"/>
                <w:lang w:val="es-ES" w:eastAsia="es-ES"/>
              </w:rPr>
              <w:t>.</w:t>
            </w:r>
          </w:p>
        </w:tc>
      </w:tr>
      <w:tr w:rsidR="005906AB" w:rsidRPr="00C50556" w14:paraId="5A90D34B"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6E198A8"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5</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7AA47C9" w14:textId="3EA34C47" w:rsidR="005906AB" w:rsidRPr="00C50556" w:rsidRDefault="00DB6EC5" w:rsidP="00FB11A7">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Codificar y procesar </w:t>
            </w:r>
            <w:r w:rsidR="00B7228A">
              <w:rPr>
                <w:rFonts w:ascii="Times New Roman" w:hAnsi="Times New Roman" w:cs="Times New Roman"/>
                <w:sz w:val="24"/>
                <w:szCs w:val="24"/>
                <w:lang w:val="es-ES" w:eastAsia="es-ES"/>
              </w:rPr>
              <w:t>nómina, vales de despensa y</w:t>
            </w:r>
            <w:r w:rsidR="005906AB" w:rsidRPr="00C50556">
              <w:rPr>
                <w:rFonts w:ascii="Times New Roman" w:hAnsi="Times New Roman" w:cs="Times New Roman"/>
                <w:sz w:val="24"/>
                <w:szCs w:val="24"/>
                <w:lang w:val="es-ES" w:eastAsia="es-ES"/>
              </w:rPr>
              <w:t xml:space="preserve"> alimentación de la guardería del STEUJED.</w:t>
            </w:r>
          </w:p>
        </w:tc>
      </w:tr>
      <w:tr w:rsidR="005906AB" w:rsidRPr="00C50556" w14:paraId="0807E290"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106C608"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6</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7BE7D5F4" w14:textId="14E11FE7" w:rsidR="005906AB" w:rsidRPr="00C50556" w:rsidRDefault="00DB6EC5" w:rsidP="00FB11A7">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Procesar e imprimir </w:t>
            </w:r>
            <w:r w:rsidR="005906AB" w:rsidRPr="00C50556">
              <w:rPr>
                <w:rFonts w:ascii="Times New Roman" w:hAnsi="Times New Roman" w:cs="Times New Roman"/>
                <w:sz w:val="24"/>
                <w:szCs w:val="24"/>
                <w:lang w:val="es-ES" w:eastAsia="es-ES"/>
              </w:rPr>
              <w:t>listado de pagos pendientes para entrega a Tesorería General.</w:t>
            </w:r>
          </w:p>
        </w:tc>
      </w:tr>
      <w:tr w:rsidR="005906AB" w:rsidRPr="00C50556" w14:paraId="2F4E17A0"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18B6323"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 xml:space="preserve">17 </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FB28967" w14:textId="0B69C5EE" w:rsidR="005906AB" w:rsidRPr="003C5FCC" w:rsidRDefault="005906AB" w:rsidP="003C5FCC">
            <w:pPr>
              <w:spacing w:after="0" w:line="240" w:lineRule="auto"/>
              <w:jc w:val="both"/>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Realizar actividades propias del Sis</w:t>
            </w:r>
            <w:r w:rsidR="003C5FCC">
              <w:rPr>
                <w:rFonts w:ascii="Times New Roman" w:hAnsi="Times New Roman" w:cs="Times New Roman"/>
                <w:sz w:val="24"/>
                <w:szCs w:val="24"/>
                <w:lang w:val="es-ES" w:eastAsia="es-ES"/>
              </w:rPr>
              <w:t>tema de Gestión de Calidad de la UJED.</w:t>
            </w:r>
          </w:p>
        </w:tc>
      </w:tr>
      <w:tr w:rsidR="005906AB" w:rsidRPr="00C50556" w14:paraId="32803C3C"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1ED1B7B" w14:textId="77777777" w:rsidR="005906AB" w:rsidRPr="00C50556" w:rsidRDefault="005906AB" w:rsidP="00FB11A7">
            <w:pPr>
              <w:spacing w:after="0" w:line="240" w:lineRule="auto"/>
              <w:jc w:val="center"/>
              <w:rPr>
                <w:rFonts w:ascii="Times New Roman" w:hAnsi="Times New Roman" w:cs="Times New Roman"/>
                <w:sz w:val="24"/>
                <w:szCs w:val="24"/>
              </w:rPr>
            </w:pPr>
            <w:r w:rsidRPr="00C50556">
              <w:rPr>
                <w:rFonts w:ascii="Times New Roman" w:hAnsi="Times New Roman" w:cs="Times New Roman"/>
                <w:sz w:val="24"/>
                <w:szCs w:val="24"/>
              </w:rPr>
              <w:t>18</w:t>
            </w:r>
          </w:p>
        </w:tc>
        <w:tc>
          <w:tcPr>
            <w:tcW w:w="8998" w:type="dxa"/>
            <w:gridSpan w:val="5"/>
            <w:tcBorders>
              <w:top w:val="single" w:sz="4" w:space="0" w:color="auto"/>
              <w:left w:val="single" w:sz="4" w:space="0" w:color="auto"/>
              <w:bottom w:val="single" w:sz="4" w:space="0" w:color="auto"/>
              <w:right w:val="single" w:sz="4" w:space="0" w:color="auto"/>
            </w:tcBorders>
            <w:noWrap/>
            <w:vAlign w:val="center"/>
          </w:tcPr>
          <w:p w14:paraId="60442D06" w14:textId="5BCB68D4" w:rsidR="005906AB" w:rsidRPr="00C50556" w:rsidRDefault="00B7228A" w:rsidP="00FB11A7">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5906AB" w:rsidRPr="00C50556" w14:paraId="4F73E013" w14:textId="77777777" w:rsidTr="000A2A15">
        <w:trPr>
          <w:trHeight w:val="287"/>
        </w:trPr>
        <w:tc>
          <w:tcPr>
            <w:tcW w:w="425" w:type="dxa"/>
            <w:tcBorders>
              <w:top w:val="single" w:sz="4" w:space="0" w:color="auto"/>
              <w:left w:val="nil"/>
              <w:bottom w:val="nil"/>
              <w:right w:val="nil"/>
            </w:tcBorders>
            <w:vAlign w:val="center"/>
          </w:tcPr>
          <w:p w14:paraId="7C93A9B4" w14:textId="77777777" w:rsidR="005906AB" w:rsidRPr="00C50556" w:rsidRDefault="005906AB" w:rsidP="006348A3">
            <w:pPr>
              <w:spacing w:after="0"/>
              <w:rPr>
                <w:rFonts w:ascii="Times New Roman" w:hAnsi="Times New Roman" w:cs="Times New Roman"/>
                <w:sz w:val="24"/>
                <w:szCs w:val="24"/>
                <w:lang w:val="es-ES" w:eastAsia="es-ES"/>
              </w:rPr>
            </w:pPr>
          </w:p>
        </w:tc>
        <w:tc>
          <w:tcPr>
            <w:tcW w:w="8998" w:type="dxa"/>
            <w:gridSpan w:val="5"/>
            <w:tcBorders>
              <w:top w:val="single" w:sz="4" w:space="0" w:color="auto"/>
              <w:left w:val="nil"/>
              <w:bottom w:val="nil"/>
              <w:right w:val="nil"/>
            </w:tcBorders>
            <w:noWrap/>
            <w:vAlign w:val="center"/>
          </w:tcPr>
          <w:p w14:paraId="47E24B69" w14:textId="77777777" w:rsidR="005906AB" w:rsidRPr="00C50556" w:rsidRDefault="005906AB" w:rsidP="006348A3">
            <w:pPr>
              <w:spacing w:after="0" w:line="240" w:lineRule="auto"/>
              <w:jc w:val="both"/>
              <w:rPr>
                <w:rFonts w:ascii="Times New Roman" w:hAnsi="Times New Roman" w:cs="Times New Roman"/>
                <w:sz w:val="24"/>
                <w:szCs w:val="24"/>
              </w:rPr>
            </w:pPr>
          </w:p>
        </w:tc>
      </w:tr>
      <w:tr w:rsidR="005906AB" w:rsidRPr="00C50556" w14:paraId="50BE0A8D"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2B680614" w14:textId="77777777" w:rsidR="005906AB" w:rsidRPr="00C50556" w:rsidRDefault="005906AB" w:rsidP="00FB11A7">
            <w:pPr>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ESPECIFICACIÓN DEL PUESTO</w:t>
            </w:r>
          </w:p>
        </w:tc>
      </w:tr>
      <w:tr w:rsidR="005906AB" w:rsidRPr="00C50556" w14:paraId="2B13170C"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25A7A289" w14:textId="77777777" w:rsidR="005906AB" w:rsidRPr="00C50556" w:rsidRDefault="005906AB" w:rsidP="00FB11A7">
            <w:pPr>
              <w:rPr>
                <w:rFonts w:ascii="Times New Roman" w:hAnsi="Times New Roman" w:cs="Times New Roman"/>
                <w:bCs/>
                <w:sz w:val="24"/>
                <w:szCs w:val="24"/>
                <w:lang w:val="es-ES" w:eastAsia="es-ES"/>
              </w:rPr>
            </w:pPr>
            <w:r w:rsidRPr="00C50556">
              <w:rPr>
                <w:rFonts w:ascii="Times New Roman" w:hAnsi="Times New Roman" w:cs="Times New Roman"/>
                <w:b/>
                <w:bCs/>
                <w:sz w:val="24"/>
                <w:szCs w:val="24"/>
              </w:rPr>
              <w:t>ESCOLARIDAD:</w:t>
            </w:r>
            <w:r w:rsidRPr="00C50556">
              <w:rPr>
                <w:rFonts w:ascii="Times New Roman" w:hAnsi="Times New Roman" w:cs="Times New Roman"/>
                <w:bCs/>
                <w:sz w:val="24"/>
                <w:szCs w:val="24"/>
              </w:rPr>
              <w:t xml:space="preserve"> Contador público o carrera afín.</w:t>
            </w:r>
          </w:p>
        </w:tc>
      </w:tr>
      <w:tr w:rsidR="005906AB" w:rsidRPr="00C50556" w14:paraId="2A1AABB7"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1667E075" w14:textId="77777777" w:rsidR="005906AB" w:rsidRPr="00C50556" w:rsidRDefault="005906AB" w:rsidP="00FB11A7">
            <w:pPr>
              <w:rPr>
                <w:rFonts w:ascii="Times New Roman" w:hAnsi="Times New Roman" w:cs="Times New Roman"/>
                <w:bCs/>
                <w:sz w:val="24"/>
                <w:szCs w:val="24"/>
                <w:lang w:val="es-ES" w:eastAsia="es-ES"/>
              </w:rPr>
            </w:pPr>
            <w:r w:rsidRPr="00C50556">
              <w:rPr>
                <w:rFonts w:ascii="Times New Roman" w:hAnsi="Times New Roman" w:cs="Times New Roman"/>
                <w:b/>
                <w:bCs/>
                <w:sz w:val="24"/>
                <w:szCs w:val="24"/>
              </w:rPr>
              <w:t>EXPERIENCIA:</w:t>
            </w:r>
            <w:r w:rsidRPr="00C50556">
              <w:rPr>
                <w:rFonts w:ascii="Times New Roman" w:hAnsi="Times New Roman" w:cs="Times New Roman"/>
                <w:bCs/>
                <w:sz w:val="24"/>
                <w:szCs w:val="24"/>
              </w:rPr>
              <w:t xml:space="preserve"> Mínimo 1 año en áreas administrativas y de contabilidad gubernamental.</w:t>
            </w:r>
          </w:p>
        </w:tc>
      </w:tr>
      <w:tr w:rsidR="005906AB" w:rsidRPr="00C50556" w14:paraId="46E930FD" w14:textId="77777777" w:rsidTr="000A2A15">
        <w:trPr>
          <w:trHeight w:val="619"/>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5C3A62B2" w14:textId="77777777" w:rsidR="005906AB" w:rsidRPr="00C50556" w:rsidRDefault="005906AB" w:rsidP="00FB11A7">
            <w:pPr>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CONOCIMIENTOS Y HABILIDADES</w:t>
            </w:r>
          </w:p>
        </w:tc>
      </w:tr>
      <w:tr w:rsidR="005906AB" w:rsidRPr="00C50556" w14:paraId="060792CF"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B092A15"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29A04F1B" w14:textId="77777777"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Conocimiento de contabilidad gubernamental.</w:t>
            </w:r>
          </w:p>
        </w:tc>
      </w:tr>
      <w:tr w:rsidR="005906AB" w:rsidRPr="00C50556" w14:paraId="7B267719" w14:textId="77777777" w:rsidTr="000A2A15">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6B97B410"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35E3B1BD" w14:textId="77777777"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Manejo de paquete Office.</w:t>
            </w:r>
          </w:p>
        </w:tc>
      </w:tr>
      <w:tr w:rsidR="005906AB" w:rsidRPr="00C50556" w14:paraId="07D5545B"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DB3F950"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3</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4C703606" w14:textId="44F59809" w:rsidR="005906AB" w:rsidRPr="00C50556" w:rsidRDefault="003C5FCC" w:rsidP="00FB11A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Sistema F</w:t>
            </w:r>
            <w:r w:rsidR="005906AB" w:rsidRPr="00C50556">
              <w:rPr>
                <w:rFonts w:ascii="Times New Roman" w:hAnsi="Times New Roman" w:cs="Times New Roman"/>
                <w:sz w:val="24"/>
                <w:szCs w:val="24"/>
                <w:lang w:val="es-ES" w:eastAsia="es-ES"/>
              </w:rPr>
              <w:t>inanciero SHAKE.</w:t>
            </w:r>
          </w:p>
        </w:tc>
      </w:tr>
      <w:tr w:rsidR="005906AB" w:rsidRPr="00C50556" w14:paraId="3F768F8B" w14:textId="77777777" w:rsidTr="000A2A15">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E11E82C"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4</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3004B3E8" w14:textId="469B2D9B" w:rsidR="005906AB" w:rsidRPr="00C50556" w:rsidRDefault="003C5FCC" w:rsidP="00FB11A7">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Sistema I</w:t>
            </w:r>
            <w:r w:rsidR="005906AB" w:rsidRPr="00C50556">
              <w:rPr>
                <w:rFonts w:ascii="Times New Roman" w:hAnsi="Times New Roman" w:cs="Times New Roman"/>
                <w:sz w:val="24"/>
                <w:szCs w:val="24"/>
                <w:lang w:val="es-ES" w:eastAsia="es-ES"/>
              </w:rPr>
              <w:t xml:space="preserve">ntegral de </w:t>
            </w:r>
            <w:r>
              <w:rPr>
                <w:rFonts w:ascii="Times New Roman" w:hAnsi="Times New Roman" w:cs="Times New Roman"/>
                <w:sz w:val="24"/>
                <w:szCs w:val="24"/>
                <w:lang w:val="es-ES" w:eastAsia="es-ES"/>
              </w:rPr>
              <w:t>Información Administrativa SIIAWeb</w:t>
            </w:r>
            <w:r w:rsidR="00DF2C73">
              <w:rPr>
                <w:rFonts w:ascii="Times New Roman" w:hAnsi="Times New Roman" w:cs="Times New Roman"/>
                <w:sz w:val="24"/>
                <w:szCs w:val="24"/>
                <w:lang w:val="es-ES" w:eastAsia="es-ES"/>
              </w:rPr>
              <w:t>.</w:t>
            </w:r>
          </w:p>
        </w:tc>
      </w:tr>
      <w:tr w:rsidR="005906AB" w:rsidRPr="00C50556" w14:paraId="1B3172D0" w14:textId="77777777" w:rsidTr="000A2A15">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426D8D2E"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5</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7FCDF4B3" w14:textId="77777777"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Capacidad de trabajar bajo presión.</w:t>
            </w:r>
          </w:p>
        </w:tc>
      </w:tr>
      <w:tr w:rsidR="005906AB" w:rsidRPr="00C50556" w14:paraId="4A552BCA" w14:textId="77777777" w:rsidTr="000A2A15">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530E4BBC"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6</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667C51A6" w14:textId="2B7DDC13" w:rsidR="005906AB" w:rsidRPr="007110A0" w:rsidRDefault="00DB6EC5" w:rsidP="00FB11A7">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Planeación y organización</w:t>
            </w:r>
          </w:p>
        </w:tc>
      </w:tr>
      <w:tr w:rsidR="005906AB" w:rsidRPr="00C50556" w14:paraId="1C6653E6" w14:textId="77777777" w:rsidTr="000A2A15">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407DC018"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7</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333F3F26" w14:textId="714F21A8"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Trato amable, responsable, discreto, honorable.</w:t>
            </w:r>
          </w:p>
        </w:tc>
      </w:tr>
      <w:tr w:rsidR="005906AB" w:rsidRPr="00C50556" w14:paraId="57E51BAA" w14:textId="77777777" w:rsidTr="000A2A15">
        <w:trPr>
          <w:trHeight w:val="162"/>
        </w:trPr>
        <w:tc>
          <w:tcPr>
            <w:tcW w:w="9423" w:type="dxa"/>
            <w:gridSpan w:val="6"/>
            <w:tcBorders>
              <w:top w:val="single" w:sz="4" w:space="0" w:color="auto"/>
              <w:left w:val="nil"/>
              <w:bottom w:val="single" w:sz="4" w:space="0" w:color="auto"/>
              <w:right w:val="nil"/>
            </w:tcBorders>
            <w:noWrap/>
            <w:vAlign w:val="center"/>
            <w:hideMark/>
          </w:tcPr>
          <w:p w14:paraId="1CAD4FC9" w14:textId="77777777" w:rsidR="005906AB" w:rsidRPr="00C50556" w:rsidRDefault="005906AB" w:rsidP="007110A0">
            <w:pPr>
              <w:spacing w:after="0" w:line="240" w:lineRule="auto"/>
              <w:jc w:val="center"/>
              <w:rPr>
                <w:rFonts w:ascii="Times New Roman" w:hAnsi="Times New Roman" w:cs="Times New Roman"/>
                <w:b/>
                <w:bCs/>
                <w:sz w:val="24"/>
                <w:szCs w:val="24"/>
              </w:rPr>
            </w:pPr>
          </w:p>
          <w:tbl>
            <w:tblPr>
              <w:tblStyle w:val="Tablaconcuadrcula"/>
              <w:tblW w:w="9320" w:type="dxa"/>
              <w:tblLayout w:type="fixed"/>
              <w:tblLook w:val="04A0" w:firstRow="1" w:lastRow="0" w:firstColumn="1" w:lastColumn="0" w:noHBand="0" w:noVBand="1"/>
            </w:tblPr>
            <w:tblGrid>
              <w:gridCol w:w="418"/>
              <w:gridCol w:w="8902"/>
            </w:tblGrid>
            <w:tr w:rsidR="005906AB" w:rsidRPr="00C50556" w14:paraId="3F317470" w14:textId="77777777" w:rsidTr="00A34641">
              <w:trPr>
                <w:trHeight w:val="250"/>
              </w:trPr>
              <w:tc>
                <w:tcPr>
                  <w:tcW w:w="9320" w:type="dxa"/>
                  <w:gridSpan w:val="2"/>
                  <w:shd w:val="clear" w:color="auto" w:fill="C00000"/>
                </w:tcPr>
                <w:p w14:paraId="3FDA9275" w14:textId="77777777" w:rsidR="005906AB" w:rsidRPr="00C50556" w:rsidRDefault="005906AB" w:rsidP="00FB11A7">
                  <w:pPr>
                    <w:jc w:val="center"/>
                    <w:rPr>
                      <w:rFonts w:ascii="Times New Roman" w:hAnsi="Times New Roman" w:cs="Times New Roman"/>
                      <w:b/>
                      <w:bCs/>
                      <w:sz w:val="24"/>
                      <w:szCs w:val="24"/>
                    </w:rPr>
                  </w:pPr>
                  <w:r w:rsidRPr="00C50556">
                    <w:rPr>
                      <w:rFonts w:ascii="Times New Roman" w:hAnsi="Times New Roman" w:cs="Times New Roman"/>
                      <w:b/>
                      <w:bCs/>
                      <w:sz w:val="24"/>
                      <w:szCs w:val="24"/>
                    </w:rPr>
                    <w:t>COMPETENCIAS</w:t>
                  </w:r>
                </w:p>
              </w:tc>
            </w:tr>
            <w:tr w:rsidR="005906AB" w:rsidRPr="00C50556" w14:paraId="7F82EF37" w14:textId="77777777" w:rsidTr="00A34641">
              <w:trPr>
                <w:trHeight w:val="250"/>
              </w:trPr>
              <w:tc>
                <w:tcPr>
                  <w:tcW w:w="418" w:type="dxa"/>
                </w:tcPr>
                <w:p w14:paraId="674CAFAC" w14:textId="77777777" w:rsidR="005906AB" w:rsidRPr="00C50556" w:rsidRDefault="005906AB" w:rsidP="00FB11A7">
                  <w:pPr>
                    <w:jc w:val="center"/>
                    <w:rPr>
                      <w:rFonts w:ascii="Times New Roman" w:hAnsi="Times New Roman" w:cs="Times New Roman"/>
                      <w:bCs/>
                      <w:sz w:val="24"/>
                      <w:szCs w:val="24"/>
                    </w:rPr>
                  </w:pPr>
                  <w:r w:rsidRPr="00C50556">
                    <w:rPr>
                      <w:rFonts w:ascii="Times New Roman" w:hAnsi="Times New Roman" w:cs="Times New Roman"/>
                      <w:bCs/>
                      <w:sz w:val="24"/>
                      <w:szCs w:val="24"/>
                    </w:rPr>
                    <w:t>1</w:t>
                  </w:r>
                </w:p>
              </w:tc>
              <w:tc>
                <w:tcPr>
                  <w:tcW w:w="8901" w:type="dxa"/>
                </w:tcPr>
                <w:p w14:paraId="03FC422A" w14:textId="67E8B81B" w:rsidR="005906AB" w:rsidRPr="00C50556" w:rsidRDefault="009D6C32" w:rsidP="00A34641">
                  <w:pPr>
                    <w:jc w:val="both"/>
                    <w:rPr>
                      <w:rFonts w:ascii="Times New Roman" w:hAnsi="Times New Roman" w:cs="Times New Roman"/>
                      <w:bCs/>
                      <w:sz w:val="24"/>
                      <w:szCs w:val="24"/>
                    </w:rPr>
                  </w:pPr>
                  <w:r>
                    <w:rPr>
                      <w:rFonts w:ascii="Times New Roman" w:hAnsi="Times New Roman" w:cs="Times New Roman"/>
                      <w:bCs/>
                      <w:sz w:val="24"/>
                      <w:szCs w:val="24"/>
                    </w:rPr>
                    <w:t xml:space="preserve">EC1134 </w:t>
                  </w:r>
                  <w:r w:rsidR="005906AB" w:rsidRPr="00C50556">
                    <w:rPr>
                      <w:rFonts w:ascii="Times New Roman" w:hAnsi="Times New Roman" w:cs="Times New Roman"/>
                      <w:bCs/>
                      <w:sz w:val="24"/>
                      <w:szCs w:val="24"/>
                    </w:rPr>
                    <w:t>Gestión de pago de adquisiciones, arrendamientos y servicios de la Administración Pública</w:t>
                  </w:r>
                  <w:r w:rsidR="00DF2C73">
                    <w:rPr>
                      <w:rFonts w:ascii="Times New Roman" w:hAnsi="Times New Roman" w:cs="Times New Roman"/>
                      <w:bCs/>
                      <w:sz w:val="24"/>
                      <w:szCs w:val="24"/>
                    </w:rPr>
                    <w:t>.</w:t>
                  </w:r>
                </w:p>
              </w:tc>
            </w:tr>
            <w:tr w:rsidR="005906AB" w:rsidRPr="00C50556" w14:paraId="562A0D64" w14:textId="77777777" w:rsidTr="00A34641">
              <w:trPr>
                <w:trHeight w:val="250"/>
              </w:trPr>
              <w:tc>
                <w:tcPr>
                  <w:tcW w:w="418" w:type="dxa"/>
                </w:tcPr>
                <w:p w14:paraId="5D200664" w14:textId="77777777" w:rsidR="005906AB" w:rsidRPr="00C50556" w:rsidRDefault="005906AB" w:rsidP="00FB11A7">
                  <w:pPr>
                    <w:jc w:val="center"/>
                    <w:rPr>
                      <w:rFonts w:ascii="Times New Roman" w:hAnsi="Times New Roman" w:cs="Times New Roman"/>
                      <w:bCs/>
                      <w:sz w:val="24"/>
                      <w:szCs w:val="24"/>
                    </w:rPr>
                  </w:pPr>
                  <w:r w:rsidRPr="00C50556">
                    <w:rPr>
                      <w:rFonts w:ascii="Times New Roman" w:hAnsi="Times New Roman" w:cs="Times New Roman"/>
                      <w:bCs/>
                      <w:sz w:val="24"/>
                      <w:szCs w:val="24"/>
                    </w:rPr>
                    <w:t>2</w:t>
                  </w:r>
                </w:p>
              </w:tc>
              <w:tc>
                <w:tcPr>
                  <w:tcW w:w="8901" w:type="dxa"/>
                </w:tcPr>
                <w:p w14:paraId="30A21C72" w14:textId="131B7780" w:rsidR="005906AB" w:rsidRPr="00C50556" w:rsidRDefault="00413B12" w:rsidP="00FB11A7">
                  <w:pPr>
                    <w:rPr>
                      <w:rFonts w:ascii="Times New Roman" w:hAnsi="Times New Roman" w:cs="Times New Roman"/>
                      <w:bCs/>
                      <w:sz w:val="24"/>
                      <w:szCs w:val="24"/>
                    </w:rPr>
                  </w:pPr>
                  <w:r>
                    <w:rPr>
                      <w:rFonts w:ascii="Times New Roman" w:hAnsi="Times New Roman" w:cs="Times New Roman"/>
                      <w:bCs/>
                      <w:sz w:val="24"/>
                      <w:szCs w:val="24"/>
                    </w:rPr>
                    <w:t xml:space="preserve">EC0374 </w:t>
                  </w:r>
                  <w:r w:rsidR="005906AB" w:rsidRPr="00C50556">
                    <w:rPr>
                      <w:rFonts w:ascii="Times New Roman" w:hAnsi="Times New Roman" w:cs="Times New Roman"/>
                      <w:bCs/>
                      <w:sz w:val="24"/>
                      <w:szCs w:val="24"/>
                    </w:rPr>
                    <w:t>Elaboración de pólizas contables</w:t>
                  </w:r>
                  <w:r w:rsidR="00DF2C73">
                    <w:rPr>
                      <w:rFonts w:ascii="Times New Roman" w:hAnsi="Times New Roman" w:cs="Times New Roman"/>
                      <w:bCs/>
                      <w:sz w:val="24"/>
                      <w:szCs w:val="24"/>
                    </w:rPr>
                    <w:t>.</w:t>
                  </w:r>
                </w:p>
              </w:tc>
            </w:tr>
            <w:tr w:rsidR="005906AB" w:rsidRPr="00C50556" w14:paraId="0AB7965D" w14:textId="77777777" w:rsidTr="00A34641">
              <w:trPr>
                <w:trHeight w:val="250"/>
              </w:trPr>
              <w:tc>
                <w:tcPr>
                  <w:tcW w:w="418" w:type="dxa"/>
                </w:tcPr>
                <w:p w14:paraId="26509636" w14:textId="77777777" w:rsidR="005906AB" w:rsidRPr="00C50556" w:rsidRDefault="005906AB" w:rsidP="00FB11A7">
                  <w:pPr>
                    <w:jc w:val="center"/>
                    <w:rPr>
                      <w:rFonts w:ascii="Times New Roman" w:hAnsi="Times New Roman" w:cs="Times New Roman"/>
                      <w:bCs/>
                      <w:sz w:val="24"/>
                      <w:szCs w:val="24"/>
                    </w:rPr>
                  </w:pPr>
                  <w:r w:rsidRPr="00C50556">
                    <w:rPr>
                      <w:rFonts w:ascii="Times New Roman" w:hAnsi="Times New Roman" w:cs="Times New Roman"/>
                      <w:bCs/>
                      <w:sz w:val="24"/>
                      <w:szCs w:val="24"/>
                    </w:rPr>
                    <w:t>3</w:t>
                  </w:r>
                </w:p>
              </w:tc>
              <w:tc>
                <w:tcPr>
                  <w:tcW w:w="8901" w:type="dxa"/>
                </w:tcPr>
                <w:p w14:paraId="7C9F6A22" w14:textId="1FC43003" w:rsidR="005906AB" w:rsidRPr="00C50556" w:rsidRDefault="00413B12" w:rsidP="00FB11A7">
                  <w:pPr>
                    <w:rPr>
                      <w:rFonts w:ascii="Times New Roman" w:hAnsi="Times New Roman" w:cs="Times New Roman"/>
                      <w:bCs/>
                      <w:sz w:val="24"/>
                      <w:szCs w:val="24"/>
                    </w:rPr>
                  </w:pPr>
                  <w:r>
                    <w:rPr>
                      <w:rFonts w:ascii="Times New Roman" w:hAnsi="Times New Roman" w:cs="Times New Roman"/>
                      <w:bCs/>
                      <w:sz w:val="24"/>
                      <w:szCs w:val="24"/>
                    </w:rPr>
                    <w:t xml:space="preserve">EC1059 </w:t>
                  </w:r>
                  <w:r w:rsidR="005906AB" w:rsidRPr="00C50556">
                    <w:rPr>
                      <w:rFonts w:ascii="Times New Roman" w:hAnsi="Times New Roman" w:cs="Times New Roman"/>
                      <w:bCs/>
                      <w:sz w:val="24"/>
                      <w:szCs w:val="24"/>
                    </w:rPr>
                    <w:t>Atención con calidad en el servicio ciudadano basada en la cultura del buen trato</w:t>
                  </w:r>
                  <w:r w:rsidR="00DF2C73">
                    <w:rPr>
                      <w:rFonts w:ascii="Times New Roman" w:hAnsi="Times New Roman" w:cs="Times New Roman"/>
                      <w:bCs/>
                      <w:sz w:val="24"/>
                      <w:szCs w:val="24"/>
                    </w:rPr>
                    <w:t>.</w:t>
                  </w:r>
                </w:p>
              </w:tc>
            </w:tr>
            <w:tr w:rsidR="005906AB" w:rsidRPr="00C50556" w14:paraId="13DD055A" w14:textId="77777777" w:rsidTr="00A34641">
              <w:trPr>
                <w:trHeight w:val="250"/>
              </w:trPr>
              <w:tc>
                <w:tcPr>
                  <w:tcW w:w="9320" w:type="dxa"/>
                  <w:gridSpan w:val="2"/>
                  <w:shd w:val="clear" w:color="auto" w:fill="C00000"/>
                </w:tcPr>
                <w:p w14:paraId="5DD37283" w14:textId="77777777" w:rsidR="005906AB" w:rsidRPr="00C50556" w:rsidRDefault="005906AB" w:rsidP="00FB11A7">
                  <w:pPr>
                    <w:jc w:val="center"/>
                    <w:rPr>
                      <w:rFonts w:ascii="Times New Roman" w:hAnsi="Times New Roman" w:cs="Times New Roman"/>
                      <w:b/>
                      <w:bCs/>
                      <w:sz w:val="24"/>
                      <w:szCs w:val="24"/>
                    </w:rPr>
                  </w:pPr>
                  <w:r w:rsidRPr="00C50556">
                    <w:rPr>
                      <w:rFonts w:ascii="Times New Roman" w:hAnsi="Times New Roman" w:cs="Times New Roman"/>
                      <w:b/>
                      <w:bCs/>
                      <w:sz w:val="24"/>
                      <w:szCs w:val="24"/>
                    </w:rPr>
                    <w:t>RELACIONES</w:t>
                  </w:r>
                </w:p>
              </w:tc>
            </w:tr>
          </w:tbl>
          <w:p w14:paraId="2123078B" w14:textId="77777777" w:rsidR="005906AB" w:rsidRPr="00C50556" w:rsidRDefault="005906AB" w:rsidP="00FB11A7">
            <w:pPr>
              <w:spacing w:after="0"/>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INTERNAS</w:t>
            </w:r>
          </w:p>
        </w:tc>
      </w:tr>
      <w:tr w:rsidR="005906AB" w:rsidRPr="00C50556" w14:paraId="524879FC" w14:textId="77777777" w:rsidTr="000950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B631D21" w14:textId="3C35B947" w:rsidR="005906AB" w:rsidRPr="00C50556" w:rsidRDefault="000A2A15" w:rsidP="00FB11A7">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noWrap/>
            <w:vAlign w:val="bottom"/>
            <w:hideMark/>
          </w:tcPr>
          <w:p w14:paraId="746142B1" w14:textId="0B6AAFFD"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Personal de</w:t>
            </w:r>
            <w:r>
              <w:rPr>
                <w:rFonts w:ascii="Times New Roman" w:hAnsi="Times New Roman" w:cs="Times New Roman"/>
                <w:sz w:val="24"/>
                <w:szCs w:val="24"/>
                <w:lang w:val="es-ES" w:eastAsia="es-ES"/>
              </w:rPr>
              <w:t xml:space="preserve"> Coordinación de Compras</w:t>
            </w:r>
            <w:r w:rsidR="00DF2C73">
              <w:rPr>
                <w:rFonts w:ascii="Times New Roman" w:hAnsi="Times New Roman" w:cs="Times New Roman"/>
                <w:sz w:val="24"/>
                <w:szCs w:val="24"/>
                <w:lang w:val="es-ES" w:eastAsia="es-ES"/>
              </w:rPr>
              <w:t>.</w:t>
            </w:r>
          </w:p>
        </w:tc>
      </w:tr>
      <w:tr w:rsidR="006D2CBF" w:rsidRPr="00C50556" w14:paraId="163D802C" w14:textId="77777777" w:rsidTr="00095051">
        <w:trPr>
          <w:trHeight w:val="236"/>
        </w:trPr>
        <w:tc>
          <w:tcPr>
            <w:tcW w:w="425" w:type="dxa"/>
            <w:tcBorders>
              <w:top w:val="single" w:sz="4" w:space="0" w:color="auto"/>
              <w:left w:val="single" w:sz="4" w:space="0" w:color="auto"/>
              <w:bottom w:val="single" w:sz="4" w:space="0" w:color="auto"/>
              <w:right w:val="single" w:sz="4" w:space="0" w:color="auto"/>
            </w:tcBorders>
            <w:vAlign w:val="center"/>
          </w:tcPr>
          <w:p w14:paraId="0D9D2A4C" w14:textId="7FCC2423" w:rsidR="006D2CBF" w:rsidRPr="00095051" w:rsidRDefault="006D2CBF" w:rsidP="00FB11A7">
            <w:pPr>
              <w:spacing w:after="0" w:line="240" w:lineRule="auto"/>
              <w:jc w:val="center"/>
              <w:rPr>
                <w:rFonts w:ascii="Times New Roman" w:hAnsi="Times New Roman" w:cs="Times New Roman"/>
                <w:sz w:val="24"/>
                <w:szCs w:val="24"/>
              </w:rPr>
            </w:pPr>
            <w:r w:rsidRPr="00095051">
              <w:rPr>
                <w:rFonts w:ascii="Times New Roman" w:hAnsi="Times New Roman" w:cs="Times New Roman"/>
                <w:sz w:val="24"/>
                <w:szCs w:val="24"/>
              </w:rPr>
              <w:t>2</w:t>
            </w:r>
          </w:p>
        </w:tc>
        <w:tc>
          <w:tcPr>
            <w:tcW w:w="8998" w:type="dxa"/>
            <w:gridSpan w:val="5"/>
            <w:tcBorders>
              <w:top w:val="single" w:sz="4" w:space="0" w:color="auto"/>
              <w:left w:val="single" w:sz="4" w:space="0" w:color="auto"/>
              <w:bottom w:val="single" w:sz="4" w:space="0" w:color="auto"/>
              <w:right w:val="single" w:sz="4" w:space="0" w:color="auto"/>
            </w:tcBorders>
            <w:noWrap/>
            <w:vAlign w:val="bottom"/>
          </w:tcPr>
          <w:p w14:paraId="616C63CC" w14:textId="3785D4FB" w:rsidR="006D2CBF" w:rsidRPr="00095051" w:rsidRDefault="006D2CBF" w:rsidP="00FB11A7">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Dependencias de la UJED.</w:t>
            </w:r>
          </w:p>
        </w:tc>
      </w:tr>
      <w:tr w:rsidR="005906AB" w:rsidRPr="00C50556" w14:paraId="62F1B2AB" w14:textId="77777777" w:rsidTr="000A2A15">
        <w:trPr>
          <w:trHeight w:val="329"/>
        </w:trPr>
        <w:tc>
          <w:tcPr>
            <w:tcW w:w="9423" w:type="dxa"/>
            <w:gridSpan w:val="6"/>
            <w:tcBorders>
              <w:top w:val="single" w:sz="4" w:space="0" w:color="auto"/>
              <w:left w:val="single" w:sz="4" w:space="0" w:color="auto"/>
              <w:bottom w:val="single" w:sz="4" w:space="0" w:color="auto"/>
              <w:right w:val="single" w:sz="4" w:space="0" w:color="auto"/>
            </w:tcBorders>
            <w:noWrap/>
            <w:vAlign w:val="center"/>
            <w:hideMark/>
          </w:tcPr>
          <w:p w14:paraId="417C91C9" w14:textId="77777777" w:rsidR="005906AB" w:rsidRPr="00C50556" w:rsidRDefault="005906AB" w:rsidP="00FB11A7">
            <w:pPr>
              <w:spacing w:after="0" w:line="240" w:lineRule="auto"/>
              <w:jc w:val="center"/>
              <w:rPr>
                <w:rFonts w:ascii="Times New Roman" w:hAnsi="Times New Roman" w:cs="Times New Roman"/>
                <w:b/>
                <w:bCs/>
                <w:sz w:val="24"/>
                <w:szCs w:val="24"/>
                <w:lang w:val="es-ES" w:eastAsia="es-ES"/>
              </w:rPr>
            </w:pPr>
            <w:r w:rsidRPr="00C50556">
              <w:rPr>
                <w:rFonts w:ascii="Times New Roman" w:hAnsi="Times New Roman" w:cs="Times New Roman"/>
                <w:b/>
                <w:bCs/>
                <w:sz w:val="24"/>
                <w:szCs w:val="24"/>
              </w:rPr>
              <w:t>EXTERNAS</w:t>
            </w:r>
          </w:p>
        </w:tc>
      </w:tr>
      <w:tr w:rsidR="005906AB" w:rsidRPr="00C50556" w14:paraId="46C6EB92" w14:textId="77777777" w:rsidTr="00095051">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D60447A" w14:textId="77777777" w:rsidR="005906AB" w:rsidRPr="00C50556" w:rsidRDefault="005906AB" w:rsidP="00FB11A7">
            <w:pPr>
              <w:spacing w:after="0" w:line="240" w:lineRule="auto"/>
              <w:jc w:val="center"/>
              <w:rPr>
                <w:rFonts w:ascii="Times New Roman" w:hAnsi="Times New Roman" w:cs="Times New Roman"/>
                <w:sz w:val="24"/>
                <w:szCs w:val="24"/>
                <w:lang w:val="es-ES" w:eastAsia="es-ES"/>
              </w:rPr>
            </w:pPr>
            <w:r w:rsidRPr="00C50556">
              <w:rPr>
                <w:rFonts w:ascii="Times New Roman" w:hAnsi="Times New Roman" w:cs="Times New Roman"/>
                <w:sz w:val="24"/>
                <w:szCs w:val="24"/>
              </w:rPr>
              <w:t>1</w:t>
            </w:r>
          </w:p>
        </w:tc>
        <w:tc>
          <w:tcPr>
            <w:tcW w:w="8998" w:type="dxa"/>
            <w:gridSpan w:val="5"/>
            <w:tcBorders>
              <w:top w:val="single" w:sz="4" w:space="0" w:color="auto"/>
              <w:left w:val="single" w:sz="4" w:space="0" w:color="auto"/>
              <w:bottom w:val="single" w:sz="4" w:space="0" w:color="auto"/>
              <w:right w:val="single" w:sz="4" w:space="0" w:color="auto"/>
            </w:tcBorders>
            <w:vAlign w:val="center"/>
            <w:hideMark/>
          </w:tcPr>
          <w:p w14:paraId="212FEDEA" w14:textId="77777777" w:rsidR="005906AB" w:rsidRPr="00C50556" w:rsidRDefault="005906AB" w:rsidP="00FB11A7">
            <w:pPr>
              <w:spacing w:after="0" w:line="240" w:lineRule="auto"/>
              <w:rPr>
                <w:rFonts w:ascii="Times New Roman" w:hAnsi="Times New Roman" w:cs="Times New Roman"/>
                <w:sz w:val="24"/>
                <w:szCs w:val="24"/>
                <w:lang w:val="es-ES" w:eastAsia="es-ES"/>
              </w:rPr>
            </w:pPr>
            <w:r w:rsidRPr="00C50556">
              <w:rPr>
                <w:rFonts w:ascii="Times New Roman" w:hAnsi="Times New Roman" w:cs="Times New Roman"/>
                <w:sz w:val="24"/>
                <w:szCs w:val="24"/>
                <w:lang w:val="es-ES" w:eastAsia="es-ES"/>
              </w:rPr>
              <w:t>Proveedores.</w:t>
            </w:r>
          </w:p>
        </w:tc>
      </w:tr>
    </w:tbl>
    <w:p w14:paraId="0DF70F43" w14:textId="02147AAB" w:rsidR="00B059F5" w:rsidRDefault="00B059F5" w:rsidP="00C634E3">
      <w:pPr>
        <w:spacing w:after="0" w:line="240" w:lineRule="auto"/>
        <w:rPr>
          <w:rFonts w:ascii="Times New Roman" w:hAnsi="Times New Roman" w:cs="Times New Roman"/>
          <w:b/>
        </w:rPr>
      </w:pPr>
    </w:p>
    <w:p w14:paraId="628AF4D9" w14:textId="4051876D" w:rsidR="00B059F5" w:rsidRDefault="00B059F5" w:rsidP="00C634E3">
      <w:pPr>
        <w:spacing w:after="0" w:line="240" w:lineRule="auto"/>
        <w:rPr>
          <w:rFonts w:ascii="Times New Roman" w:hAnsi="Times New Roman" w:cs="Times New Roman"/>
          <w:b/>
        </w:rPr>
      </w:pPr>
    </w:p>
    <w:p w14:paraId="12C539EA" w14:textId="28035849" w:rsidR="00C634E3" w:rsidRDefault="00C634E3" w:rsidP="00C634E3">
      <w:pPr>
        <w:spacing w:after="0" w:line="240" w:lineRule="auto"/>
        <w:rPr>
          <w:rFonts w:ascii="Times New Roman" w:hAnsi="Times New Roman" w:cs="Times New Roman"/>
          <w:b/>
        </w:rPr>
      </w:pPr>
    </w:p>
    <w:p w14:paraId="235EA630" w14:textId="62B979A7" w:rsidR="00C634E3" w:rsidRDefault="00C634E3" w:rsidP="00C634E3">
      <w:pPr>
        <w:spacing w:after="0" w:line="240" w:lineRule="auto"/>
        <w:rPr>
          <w:rFonts w:ascii="Times New Roman" w:hAnsi="Times New Roman" w:cs="Times New Roman"/>
          <w:b/>
        </w:rPr>
      </w:pPr>
    </w:p>
    <w:p w14:paraId="007CF402" w14:textId="4239CC33" w:rsidR="00C634E3" w:rsidRDefault="00C634E3" w:rsidP="00C634E3">
      <w:pPr>
        <w:spacing w:after="0" w:line="240" w:lineRule="auto"/>
        <w:rPr>
          <w:rFonts w:ascii="Times New Roman" w:hAnsi="Times New Roman" w:cs="Times New Roman"/>
          <w:b/>
        </w:rPr>
      </w:pPr>
    </w:p>
    <w:p w14:paraId="3E5BA1B6" w14:textId="77777777" w:rsidR="00C634E3" w:rsidRDefault="00C634E3" w:rsidP="00C634E3">
      <w:pPr>
        <w:spacing w:after="0" w:line="240" w:lineRule="auto"/>
        <w:rPr>
          <w:rFonts w:ascii="Times New Roman" w:hAnsi="Times New Roman" w:cs="Times New Roman"/>
          <w:b/>
        </w:rPr>
      </w:pPr>
    </w:p>
    <w:p w14:paraId="04AE7EEB" w14:textId="77777777" w:rsidR="006348A3" w:rsidRDefault="006348A3" w:rsidP="00C634E3">
      <w:pPr>
        <w:spacing w:after="0" w:line="240" w:lineRule="auto"/>
        <w:rPr>
          <w:rFonts w:ascii="Times New Roman" w:hAnsi="Times New Roman" w:cs="Times New Roman"/>
          <w:b/>
        </w:rPr>
      </w:pPr>
    </w:p>
    <w:p w14:paraId="7CB3DB3D" w14:textId="0E52AEE2" w:rsidR="006348A3" w:rsidRPr="006348A3" w:rsidRDefault="006348A3" w:rsidP="00C634E3">
      <w:pPr>
        <w:shd w:val="clear" w:color="auto" w:fill="FFFFFF" w:themeFill="background1"/>
        <w:spacing w:after="0" w:line="240" w:lineRule="auto"/>
        <w:rPr>
          <w:sz w:val="24"/>
          <w:szCs w:val="24"/>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6348A3" w:rsidRPr="00104433" w14:paraId="068FE51F" w14:textId="77777777" w:rsidTr="00C634E3">
        <w:trPr>
          <w:trHeight w:val="438"/>
        </w:trPr>
        <w:tc>
          <w:tcPr>
            <w:tcW w:w="2977" w:type="dxa"/>
            <w:vMerge w:val="restart"/>
            <w:tcBorders>
              <w:right w:val="single" w:sz="4" w:space="0" w:color="auto"/>
            </w:tcBorders>
            <w:shd w:val="clear" w:color="auto" w:fill="C00000"/>
          </w:tcPr>
          <w:p w14:paraId="59B0AB50" w14:textId="77777777" w:rsidR="006348A3" w:rsidRPr="00104433" w:rsidRDefault="006348A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9A8FB25" w14:textId="77777777" w:rsidR="006348A3" w:rsidRPr="00104433" w:rsidRDefault="006348A3"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12B7A78A" w14:textId="77777777" w:rsidR="006348A3" w:rsidRPr="00104433" w:rsidRDefault="006348A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2AA31E98" w14:textId="77777777" w:rsidR="006348A3" w:rsidRPr="00104433" w:rsidRDefault="006348A3"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4ED96F4E" w14:textId="77777777" w:rsidR="006348A3" w:rsidRPr="00104433" w:rsidRDefault="006348A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6348A3" w:rsidRPr="00104433" w14:paraId="5F3EFC71" w14:textId="77777777" w:rsidTr="00C634E3">
        <w:trPr>
          <w:trHeight w:val="402"/>
        </w:trPr>
        <w:tc>
          <w:tcPr>
            <w:tcW w:w="2977" w:type="dxa"/>
            <w:vMerge/>
            <w:tcBorders>
              <w:right w:val="single" w:sz="4" w:space="0" w:color="auto"/>
            </w:tcBorders>
            <w:shd w:val="clear" w:color="auto" w:fill="C00000"/>
          </w:tcPr>
          <w:p w14:paraId="59558B4F" w14:textId="77777777" w:rsidR="006348A3" w:rsidRPr="00104433" w:rsidRDefault="006348A3"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41CE469E" w14:textId="77777777" w:rsidR="006348A3" w:rsidRPr="00104433" w:rsidRDefault="006348A3"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2177EAF9" w14:textId="77777777" w:rsidR="006348A3" w:rsidRPr="00104433" w:rsidRDefault="006348A3"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107E288E" w14:textId="77777777" w:rsidR="006348A3" w:rsidRPr="00104433" w:rsidRDefault="006348A3"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52E677BF" w14:textId="77777777" w:rsidR="006348A3" w:rsidRPr="00104433" w:rsidRDefault="006348A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6E8CC203" w14:textId="77777777" w:rsidR="006348A3" w:rsidRPr="00104433" w:rsidRDefault="006348A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28FBCEF3" w14:textId="77777777" w:rsidR="006348A3" w:rsidRPr="00104433" w:rsidRDefault="006348A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6348A3" w:rsidRPr="00104433" w14:paraId="197E095B" w14:textId="77777777" w:rsidTr="00C634E3">
        <w:trPr>
          <w:trHeight w:val="1114"/>
        </w:trPr>
        <w:tc>
          <w:tcPr>
            <w:tcW w:w="2977" w:type="dxa"/>
            <w:tcBorders>
              <w:right w:val="single" w:sz="4" w:space="0" w:color="auto"/>
            </w:tcBorders>
            <w:vAlign w:val="bottom"/>
          </w:tcPr>
          <w:sdt>
            <w:sdtPr>
              <w:rPr>
                <w:rFonts w:ascii="Times New Roman" w:hAnsi="Times New Roman" w:cs="Times New Roman"/>
              </w:rPr>
              <w:id w:val="2009019768"/>
              <w:placeholder>
                <w:docPart w:val="2E10DBD4A3A84C549AB61A819CC23223"/>
              </w:placeholder>
            </w:sdtPr>
            <w:sdtEndPr/>
            <w:sdtContent>
              <w:sdt>
                <w:sdtPr>
                  <w:rPr>
                    <w:rFonts w:ascii="Times New Roman" w:hAnsi="Times New Roman" w:cs="Times New Roman"/>
                  </w:rPr>
                  <w:id w:val="2065835926"/>
                  <w:placeholder>
                    <w:docPart w:val="985616AEFDA946E7869B8028CD4B8015"/>
                  </w:placeholder>
                </w:sdtPr>
                <w:sdtEndPr/>
                <w:sdtContent>
                  <w:sdt>
                    <w:sdtPr>
                      <w:rPr>
                        <w:rFonts w:ascii="Times New Roman" w:hAnsi="Times New Roman" w:cs="Times New Roman"/>
                      </w:rPr>
                      <w:id w:val="-173039787"/>
                      <w:placeholder>
                        <w:docPart w:val="17103A2A7A1D4426B60BE5B253477BB3"/>
                      </w:placeholder>
                    </w:sdtPr>
                    <w:sdtEndPr/>
                    <w:sdtContent>
                      <w:sdt>
                        <w:sdtPr>
                          <w:rPr>
                            <w:rFonts w:ascii="Times New Roman" w:hAnsi="Times New Roman" w:cs="Times New Roman"/>
                          </w:rPr>
                          <w:id w:val="-467127485"/>
                          <w:placeholder>
                            <w:docPart w:val="7A2F87307CDE477D94343BF4F9F2F57E"/>
                          </w:placeholder>
                        </w:sdtPr>
                        <w:sdtEndPr/>
                        <w:sdtContent>
                          <w:sdt>
                            <w:sdtPr>
                              <w:rPr>
                                <w:rFonts w:ascii="Times New Roman" w:hAnsi="Times New Roman" w:cs="Times New Roman"/>
                              </w:rPr>
                              <w:id w:val="-744799426"/>
                              <w:placeholder>
                                <w:docPart w:val="6B7F1D563AE949E382C8C90DBB93CB02"/>
                              </w:placeholder>
                            </w:sdtPr>
                            <w:sdtEndPr/>
                            <w:sdtContent>
                              <w:sdt>
                                <w:sdtPr>
                                  <w:rPr>
                                    <w:rFonts w:ascii="Times New Roman" w:hAnsi="Times New Roman" w:cs="Times New Roman"/>
                                  </w:rPr>
                                  <w:id w:val="-1450470410"/>
                                  <w:placeholder>
                                    <w:docPart w:val="4B3C4079A9F1466C9A77BBEC55B45527"/>
                                  </w:placeholder>
                                </w:sdtPr>
                                <w:sdtEndPr/>
                                <w:sdtContent>
                                  <w:sdt>
                                    <w:sdtPr>
                                      <w:rPr>
                                        <w:rFonts w:ascii="Times New Roman" w:hAnsi="Times New Roman" w:cs="Times New Roman"/>
                                      </w:rPr>
                                      <w:id w:val="513738938"/>
                                      <w:placeholder>
                                        <w:docPart w:val="D9C0144DE3C542A2A4E7B33FFB73D6C2"/>
                                      </w:placeholder>
                                    </w:sdtPr>
                                    <w:sdtEndPr/>
                                    <w:sdtContent>
                                      <w:p w14:paraId="0E6775C9" w14:textId="0582C9E2" w:rsidR="006348A3" w:rsidRPr="007C3361" w:rsidRDefault="00A56D04" w:rsidP="006F3270">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w:t>
                                        </w:r>
                                        <w:r w:rsidR="006F3270" w:rsidRPr="007C3361">
                                          <w:rPr>
                                            <w:rFonts w:ascii="Times New Roman" w:hAnsi="Times New Roman" w:cs="Times New Roman"/>
                                          </w:rPr>
                                          <w:t>az</w:t>
                                        </w:r>
                                      </w:p>
                                    </w:sdtContent>
                                  </w:sdt>
                                </w:sdtContent>
                              </w:sdt>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321E67BA" w14:textId="77777777" w:rsidR="006348A3" w:rsidRPr="007C3361" w:rsidRDefault="006348A3"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352884141"/>
              <w:placeholder>
                <w:docPart w:val="CC3B20614B7E41DF80949F6DE24D54E8"/>
              </w:placeholder>
            </w:sdtPr>
            <w:sdtEndPr/>
            <w:sdtContent>
              <w:sdt>
                <w:sdtPr>
                  <w:rPr>
                    <w:rFonts w:ascii="Times New Roman" w:hAnsi="Times New Roman" w:cs="Times New Roman"/>
                  </w:rPr>
                  <w:id w:val="1467630050"/>
                  <w:placeholder>
                    <w:docPart w:val="D8E96E2EBD7A4EE7816B2F7A2A4974BA"/>
                  </w:placeholder>
                </w:sdtPr>
                <w:sdtEndPr/>
                <w:sdtContent>
                  <w:sdt>
                    <w:sdtPr>
                      <w:rPr>
                        <w:rFonts w:ascii="Times New Roman" w:hAnsi="Times New Roman" w:cs="Times New Roman"/>
                      </w:rPr>
                      <w:id w:val="-776327451"/>
                      <w:placeholder>
                        <w:docPart w:val="F525A1E7A50647829F66B3A939133F0E"/>
                      </w:placeholder>
                    </w:sdtPr>
                    <w:sdtEndPr/>
                    <w:sdtContent>
                      <w:sdt>
                        <w:sdtPr>
                          <w:id w:val="-196929680"/>
                          <w:placeholder>
                            <w:docPart w:val="777FB2AA734E4A4BBF870496C218270A"/>
                          </w:placeholder>
                        </w:sdtPr>
                        <w:sdtEndPr/>
                        <w:sdtContent>
                          <w:sdt>
                            <w:sdtPr>
                              <w:id w:val="1888758328"/>
                              <w:placeholder>
                                <w:docPart w:val="08A33240CD77447CA534462985BFBB18"/>
                              </w:placeholder>
                            </w:sdtPr>
                            <w:sdtEndPr>
                              <w:rPr>
                                <w:rFonts w:ascii="Times New Roman" w:hAnsi="Times New Roman" w:cs="Times New Roman"/>
                              </w:rPr>
                            </w:sdtEndPr>
                            <w:sdtContent>
                              <w:sdt>
                                <w:sdtPr>
                                  <w:rPr>
                                    <w:rFonts w:ascii="Times New Roman" w:hAnsi="Times New Roman" w:cs="Times New Roman"/>
                                  </w:rPr>
                                  <w:id w:val="-105205368"/>
                                  <w:placeholder>
                                    <w:docPart w:val="E568D6149ED044B09CCC4418B51E629C"/>
                                  </w:placeholder>
                                </w:sdtPr>
                                <w:sdtEndPr/>
                                <w:sdtContent>
                                  <w:sdt>
                                    <w:sdtPr>
                                      <w:id w:val="128598591"/>
                                      <w:placeholder>
                                        <w:docPart w:val="B287F15937AF40D3B7B00A6297C3B845"/>
                                      </w:placeholder>
                                    </w:sdtPr>
                                    <w:sdtEndPr/>
                                    <w:sdtContent>
                                      <w:sdt>
                                        <w:sdtPr>
                                          <w:id w:val="-991954015"/>
                                          <w:placeholder>
                                            <w:docPart w:val="9492FCE2A408483ABDD7CC469EEBC9DD"/>
                                          </w:placeholder>
                                        </w:sdtPr>
                                        <w:sdtEndPr/>
                                        <w:sdtContent>
                                          <w:sdt>
                                            <w:sdtPr>
                                              <w:id w:val="-1410230638"/>
                                              <w:placeholder>
                                                <w:docPart w:val="BCC852A4FE4F4914B92C3C6809688974"/>
                                              </w:placeholder>
                                            </w:sdtPr>
                                            <w:sdtEndPr/>
                                            <w:sdtContent>
                                              <w:p w14:paraId="4DF8752A" w14:textId="77777777" w:rsidR="006348A3" w:rsidRPr="007C3361" w:rsidRDefault="006F3270" w:rsidP="006F3270">
                                                <w:pPr>
                                                  <w:shd w:val="clear" w:color="auto" w:fill="FFFFFF" w:themeFill="background1"/>
                                                  <w:jc w:val="center"/>
                                                </w:pPr>
                                                <w:r w:rsidRPr="007C3361">
                                                  <w:rPr>
                                                    <w:rFonts w:ascii="Times New Roman" w:hAnsi="Times New Roman" w:cs="Times New Roman"/>
                                                    <w:lang w:val="en-US"/>
                                                  </w:rPr>
                                                  <w:t>C.P. Hilda Janeth Soto Herrera</w:t>
                                                </w:r>
                                              </w:p>
                                            </w:sdtContent>
                                          </w:sdt>
                                        </w:sdtContent>
                                      </w:sdt>
                                    </w:sdtContent>
                                  </w:sdt>
                                </w:sdtContent>
                              </w:sdt>
                            </w:sdtContent>
                          </w:sdt>
                        </w:sdtContent>
                      </w:sdt>
                    </w:sdtContent>
                  </w:sdt>
                </w:sdtContent>
              </w:sdt>
            </w:sdtContent>
          </w:sdt>
          <w:p w14:paraId="537E1DE4" w14:textId="2C29784A" w:rsidR="006F3270" w:rsidRPr="007C3361" w:rsidRDefault="006F3270" w:rsidP="006F3270">
            <w:pPr>
              <w:shd w:val="clear" w:color="auto" w:fill="FFFFFF" w:themeFill="background1"/>
              <w:jc w:val="center"/>
              <w:rPr>
                <w:lang w:val="en-US"/>
              </w:rPr>
            </w:pPr>
          </w:p>
        </w:tc>
        <w:tc>
          <w:tcPr>
            <w:tcW w:w="282" w:type="dxa"/>
            <w:tcBorders>
              <w:top w:val="nil"/>
              <w:left w:val="single" w:sz="4" w:space="0" w:color="auto"/>
              <w:bottom w:val="nil"/>
              <w:right w:val="single" w:sz="4" w:space="0" w:color="auto"/>
            </w:tcBorders>
          </w:tcPr>
          <w:p w14:paraId="284D8D12" w14:textId="77777777" w:rsidR="006348A3" w:rsidRPr="007C3361" w:rsidRDefault="006348A3" w:rsidP="00C634E3">
            <w:pPr>
              <w:widowControl w:val="0"/>
              <w:spacing w:line="276" w:lineRule="auto"/>
              <w:rPr>
                <w:rFonts w:ascii="Times New Roman" w:hAnsi="Times New Roman" w:cs="Times New Roman"/>
                <w:lang w:val="en-US"/>
              </w:rPr>
            </w:pPr>
          </w:p>
        </w:tc>
        <w:tc>
          <w:tcPr>
            <w:tcW w:w="849" w:type="dxa"/>
            <w:tcBorders>
              <w:left w:val="single" w:sz="4" w:space="0" w:color="auto"/>
            </w:tcBorders>
            <w:vAlign w:val="center"/>
          </w:tcPr>
          <w:p w14:paraId="4229ABD4" w14:textId="77777777" w:rsidR="006348A3" w:rsidRPr="007C3361" w:rsidRDefault="006348A3"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53B1B802" w14:textId="6FC3C655" w:rsidR="006348A3"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63ED1651" w14:textId="77777777" w:rsidR="006348A3" w:rsidRPr="007C3361" w:rsidRDefault="006348A3" w:rsidP="00C634E3">
            <w:pPr>
              <w:jc w:val="center"/>
              <w:rPr>
                <w:rFonts w:ascii="Times New Roman" w:hAnsi="Times New Roman" w:cs="Times New Roman"/>
              </w:rPr>
            </w:pPr>
            <w:r w:rsidRPr="007C3361">
              <w:rPr>
                <w:rFonts w:ascii="Times New Roman" w:hAnsi="Times New Roman" w:cs="Times New Roman"/>
              </w:rPr>
              <w:t>2022</w:t>
            </w:r>
          </w:p>
        </w:tc>
      </w:tr>
    </w:tbl>
    <w:p w14:paraId="224F37EB" w14:textId="6FA40B5F" w:rsidR="00B059F5" w:rsidRDefault="00B059F5" w:rsidP="004F4E13">
      <w:pPr>
        <w:rPr>
          <w:rFonts w:ascii="Times New Roman" w:hAnsi="Times New Roman" w:cs="Times New Roman"/>
          <w:b/>
        </w:rPr>
      </w:pPr>
      <w:r>
        <w:rPr>
          <w:rFonts w:ascii="Times New Roman" w:hAnsi="Times New Roman" w:cs="Times New Roman"/>
          <w:b/>
        </w:rPr>
        <w:br w:type="page"/>
      </w:r>
    </w:p>
    <w:p w14:paraId="355FB3F5" w14:textId="77777777" w:rsidR="006348A3" w:rsidRDefault="006348A3" w:rsidP="00C634E3">
      <w:pPr>
        <w:spacing w:after="0" w:line="240" w:lineRule="auto"/>
        <w:rPr>
          <w:rFonts w:ascii="Times New Roman" w:hAnsi="Times New Roman" w:cs="Times New Roman"/>
          <w:b/>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19"/>
      </w:tblGrid>
      <w:tr w:rsidR="00012D37" w:rsidRPr="009D636C" w14:paraId="680EC5AA" w14:textId="77777777" w:rsidTr="007110A0">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D039767" w14:textId="7998E265" w:rsidR="00012D37" w:rsidRPr="009D636C" w:rsidRDefault="009D636C" w:rsidP="002667CF">
            <w:pPr>
              <w:jc w:val="center"/>
              <w:rPr>
                <w:rFonts w:ascii="Times New Roman" w:hAnsi="Times New Roman" w:cs="Times New Roman"/>
                <w:b/>
                <w:bCs/>
              </w:rPr>
            </w:pPr>
            <w:r>
              <w:rPr>
                <w:rFonts w:ascii="Arial" w:hAnsi="Arial" w:cs="Arial"/>
              </w:rPr>
              <w:br w:type="page"/>
            </w:r>
            <w:r w:rsidR="00012D37" w:rsidRPr="009D636C">
              <w:rPr>
                <w:rFonts w:ascii="Times New Roman" w:hAnsi="Times New Roman" w:cs="Times New Roman"/>
                <w:b/>
                <w:bCs/>
                <w:noProof/>
                <w:lang w:eastAsia="es-MX"/>
              </w:rPr>
              <w:drawing>
                <wp:inline distT="0" distB="0" distL="0" distR="0" wp14:anchorId="3A3F321E" wp14:editId="25726A63">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DD427B3" w14:textId="77777777" w:rsidR="00012D37" w:rsidRPr="009D636C" w:rsidRDefault="00012D37" w:rsidP="002667CF">
            <w:pPr>
              <w:spacing w:after="0"/>
              <w:jc w:val="center"/>
              <w:rPr>
                <w:rFonts w:ascii="Times New Roman" w:hAnsi="Times New Roman" w:cs="Times New Roman"/>
                <w:b/>
                <w:bCs/>
              </w:rPr>
            </w:pPr>
            <w:r w:rsidRPr="009D636C">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0403B3" w14:textId="6B345150" w:rsidR="00012D37" w:rsidRPr="009D636C" w:rsidRDefault="00D45CC0" w:rsidP="000A2A15">
            <w:pPr>
              <w:spacing w:after="100" w:afterAutospacing="1" w:line="240" w:lineRule="auto"/>
              <w:rPr>
                <w:rFonts w:ascii="Times New Roman" w:hAnsi="Times New Roman" w:cs="Times New Roman"/>
                <w:b/>
                <w:bCs/>
              </w:rPr>
            </w:pPr>
            <w:r>
              <w:rPr>
                <w:rFonts w:ascii="Times New Roman" w:hAnsi="Times New Roman" w:cs="Times New Roman"/>
                <w:b/>
                <w:bCs/>
              </w:rPr>
              <w:t>R</w:t>
            </w:r>
            <w:r w:rsidR="00DF2C73">
              <w:rPr>
                <w:rFonts w:ascii="Times New Roman" w:hAnsi="Times New Roman" w:cs="Times New Roman"/>
                <w:b/>
                <w:bCs/>
              </w:rPr>
              <w:t xml:space="preserve">SGC </w:t>
            </w:r>
            <w:r>
              <w:rPr>
                <w:rFonts w:ascii="Times New Roman" w:hAnsi="Times New Roman" w:cs="Times New Roman"/>
                <w:b/>
                <w:bCs/>
              </w:rPr>
              <w:t>5.3,</w:t>
            </w:r>
            <w:r w:rsidR="00DF2C73">
              <w:rPr>
                <w:rFonts w:ascii="Times New Roman" w:hAnsi="Times New Roman" w:cs="Times New Roman"/>
                <w:b/>
                <w:bCs/>
              </w:rPr>
              <w:t xml:space="preserve"> A</w:t>
            </w:r>
          </w:p>
        </w:tc>
      </w:tr>
      <w:tr w:rsidR="00012D37" w:rsidRPr="009D636C" w14:paraId="5F04B9CB" w14:textId="77777777" w:rsidTr="000A2A15">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9C1EA38" w14:textId="77777777" w:rsidR="00012D37" w:rsidRPr="009D636C" w:rsidRDefault="00012D37" w:rsidP="002667CF">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F43298E" w14:textId="7596BACB" w:rsidR="00012D37" w:rsidRPr="000C3971" w:rsidRDefault="00C634E3" w:rsidP="00D45CC0">
            <w:pPr>
              <w:pStyle w:val="Ttulo2"/>
              <w:spacing w:before="0"/>
              <w:jc w:val="center"/>
              <w:rPr>
                <w:rFonts w:ascii="Times New Roman" w:hAnsi="Times New Roman" w:cs="Times New Roman"/>
                <w:color w:val="auto"/>
                <w:sz w:val="24"/>
                <w:szCs w:val="24"/>
              </w:rPr>
            </w:pPr>
            <w:bookmarkStart w:id="41" w:name="_Toc97213815"/>
            <w:r w:rsidRPr="000C3971">
              <w:rPr>
                <w:rFonts w:ascii="Times New Roman" w:hAnsi="Times New Roman" w:cs="Times New Roman"/>
                <w:color w:val="auto"/>
                <w:sz w:val="24"/>
                <w:szCs w:val="24"/>
              </w:rPr>
              <w:t xml:space="preserve">Auxiliar de Gestión de Pago </w:t>
            </w:r>
            <w:r w:rsidR="00D45CC0" w:rsidRPr="000C3971">
              <w:rPr>
                <w:rFonts w:ascii="Times New Roman" w:hAnsi="Times New Roman" w:cs="Times New Roman"/>
                <w:color w:val="auto"/>
                <w:sz w:val="24"/>
                <w:szCs w:val="24"/>
              </w:rPr>
              <w:t>Gasto Ordinario</w:t>
            </w:r>
            <w:bookmarkEnd w:id="41"/>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E9E03CE" w14:textId="684146D7" w:rsidR="00012D37" w:rsidRPr="009D636C" w:rsidRDefault="00012D37" w:rsidP="002667CF">
            <w:pPr>
              <w:spacing w:after="0" w:line="240" w:lineRule="auto"/>
              <w:rPr>
                <w:rFonts w:ascii="Times New Roman" w:hAnsi="Times New Roman" w:cs="Times New Roman"/>
                <w:b/>
                <w:bCs/>
              </w:rPr>
            </w:pPr>
            <w:r w:rsidRPr="009D636C">
              <w:rPr>
                <w:rFonts w:ascii="Times New Roman" w:hAnsi="Times New Roman" w:cs="Times New Roman"/>
                <w:b/>
                <w:bCs/>
              </w:rPr>
              <w:t>Fecha:</w:t>
            </w:r>
            <w:r w:rsidR="00D45CC0">
              <w:rPr>
                <w:rFonts w:ascii="Times New Roman" w:hAnsi="Times New Roman" w:cs="Times New Roman"/>
                <w:b/>
                <w:bCs/>
              </w:rPr>
              <w:t xml:space="preserve"> </w:t>
            </w:r>
            <w:r w:rsidR="003C5FCC">
              <w:rPr>
                <w:rFonts w:ascii="Times New Roman" w:hAnsi="Times New Roman" w:cs="Times New Roman"/>
                <w:b/>
                <w:bCs/>
              </w:rPr>
              <w:t>23</w:t>
            </w:r>
            <w:r w:rsidR="00A56D04">
              <w:rPr>
                <w:rFonts w:ascii="Times New Roman" w:hAnsi="Times New Roman" w:cs="Times New Roman"/>
                <w:b/>
                <w:bCs/>
              </w:rPr>
              <w:t>/08</w:t>
            </w:r>
            <w:r w:rsidR="00095051">
              <w:rPr>
                <w:rFonts w:ascii="Times New Roman" w:hAnsi="Times New Roman" w:cs="Times New Roman"/>
                <w:b/>
                <w:bCs/>
              </w:rPr>
              <w:t>/2022</w:t>
            </w:r>
          </w:p>
        </w:tc>
      </w:tr>
      <w:tr w:rsidR="00012D37" w:rsidRPr="009D636C" w14:paraId="177ACE31" w14:textId="77777777" w:rsidTr="000A2A15">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3589748" w14:textId="77777777" w:rsidR="00012D37" w:rsidRPr="009D636C" w:rsidRDefault="00012D37" w:rsidP="002667CF">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08B08CA3" w14:textId="77777777" w:rsidR="00012D37" w:rsidRPr="009D636C" w:rsidRDefault="00012D37" w:rsidP="002667CF">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80FF6C5" w14:textId="77777777" w:rsidR="00012D37" w:rsidRPr="009D636C" w:rsidRDefault="00012D37" w:rsidP="002667CF">
            <w:pPr>
              <w:spacing w:after="0" w:line="240" w:lineRule="auto"/>
              <w:rPr>
                <w:rFonts w:ascii="Times New Roman" w:hAnsi="Times New Roman" w:cs="Times New Roman"/>
                <w:b/>
                <w:bCs/>
              </w:rPr>
            </w:pPr>
            <w:r w:rsidRPr="009D636C">
              <w:rPr>
                <w:rFonts w:ascii="Times New Roman" w:hAnsi="Times New Roman" w:cs="Times New Roman"/>
                <w:b/>
                <w:bCs/>
              </w:rPr>
              <w:t>Versión:</w:t>
            </w:r>
            <w:r w:rsidR="00D45CC0">
              <w:rPr>
                <w:rFonts w:ascii="Times New Roman" w:hAnsi="Times New Roman" w:cs="Times New Roman"/>
                <w:b/>
                <w:bCs/>
              </w:rPr>
              <w:t xml:space="preserve"> 01</w:t>
            </w:r>
          </w:p>
        </w:tc>
      </w:tr>
      <w:tr w:rsidR="00012D37" w:rsidRPr="009D636C" w14:paraId="1EC68B77" w14:textId="77777777" w:rsidTr="000A2A15">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D44F38F" w14:textId="77777777" w:rsidR="00012D37" w:rsidRPr="009D636C" w:rsidRDefault="00012D37" w:rsidP="002667CF">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94092E9" w14:textId="77777777" w:rsidR="00012D37" w:rsidRPr="009D636C" w:rsidRDefault="00012D37" w:rsidP="002667CF">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50C5F0" w14:textId="77777777" w:rsidR="00012D37" w:rsidRPr="009D636C" w:rsidRDefault="00012D37" w:rsidP="002667CF">
            <w:pPr>
              <w:spacing w:after="0" w:line="240" w:lineRule="auto"/>
              <w:rPr>
                <w:rFonts w:ascii="Times New Roman" w:hAnsi="Times New Roman" w:cs="Times New Roman"/>
                <w:b/>
                <w:bCs/>
              </w:rPr>
            </w:pPr>
            <w:r w:rsidRPr="009D636C">
              <w:rPr>
                <w:rFonts w:ascii="Times New Roman" w:hAnsi="Times New Roman" w:cs="Times New Roman"/>
                <w:b/>
                <w:bCs/>
              </w:rPr>
              <w:t>Página:</w:t>
            </w:r>
            <w:r w:rsidR="00D45CC0">
              <w:rPr>
                <w:rFonts w:ascii="Times New Roman" w:hAnsi="Times New Roman" w:cs="Times New Roman"/>
                <w:b/>
                <w:bCs/>
              </w:rPr>
              <w:t xml:space="preserve"> 1-2</w:t>
            </w:r>
          </w:p>
        </w:tc>
      </w:tr>
      <w:tr w:rsidR="00012D37" w:rsidRPr="009D636C" w14:paraId="2C40DDDE" w14:textId="77777777" w:rsidTr="000A2A1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1E110B3" w14:textId="77777777" w:rsidR="00012D37" w:rsidRPr="00860CA9" w:rsidRDefault="00D45CC0" w:rsidP="002667CF">
            <w:pPr>
              <w:spacing w:after="0"/>
              <w:rPr>
                <w:rFonts w:ascii="Times New Roman" w:hAnsi="Times New Roman" w:cs="Times New Roman"/>
                <w:b/>
                <w:bCs/>
                <w:sz w:val="24"/>
                <w:szCs w:val="24"/>
              </w:rPr>
            </w:pPr>
            <w:r w:rsidRPr="00860CA9">
              <w:rPr>
                <w:rFonts w:ascii="Times New Roman" w:hAnsi="Times New Roman" w:cs="Times New Roman"/>
                <w:b/>
                <w:bCs/>
                <w:sz w:val="24"/>
                <w:szCs w:val="24"/>
              </w:rPr>
              <w:t>Unidad: Coordinación de Compras</w:t>
            </w:r>
          </w:p>
        </w:tc>
        <w:tc>
          <w:tcPr>
            <w:tcW w:w="4763"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24A6CE7" w14:textId="7BDFC1F9" w:rsidR="00012D37" w:rsidRPr="00860CA9" w:rsidRDefault="00012D37" w:rsidP="00D45CC0">
            <w:pPr>
              <w:spacing w:after="0"/>
              <w:rPr>
                <w:rFonts w:ascii="Times New Roman" w:hAnsi="Times New Roman" w:cs="Times New Roman"/>
                <w:b/>
                <w:bCs/>
                <w:sz w:val="24"/>
                <w:szCs w:val="24"/>
              </w:rPr>
            </w:pPr>
            <w:r w:rsidRPr="00860CA9">
              <w:rPr>
                <w:rFonts w:ascii="Times New Roman" w:hAnsi="Times New Roman" w:cs="Times New Roman"/>
                <w:b/>
                <w:bCs/>
                <w:sz w:val="24"/>
                <w:szCs w:val="24"/>
              </w:rPr>
              <w:t xml:space="preserve">Área: </w:t>
            </w:r>
            <w:r w:rsidR="00D45CC0" w:rsidRPr="00860CA9">
              <w:rPr>
                <w:rFonts w:ascii="Times New Roman" w:hAnsi="Times New Roman" w:cs="Times New Roman"/>
                <w:b/>
                <w:bCs/>
                <w:sz w:val="24"/>
                <w:szCs w:val="24"/>
              </w:rPr>
              <w:t>Gestió</w:t>
            </w:r>
            <w:r w:rsidR="00860CA9" w:rsidRPr="00860CA9">
              <w:rPr>
                <w:rFonts w:ascii="Times New Roman" w:hAnsi="Times New Roman" w:cs="Times New Roman"/>
                <w:b/>
                <w:bCs/>
                <w:sz w:val="24"/>
                <w:szCs w:val="24"/>
              </w:rPr>
              <w:t>n de</w:t>
            </w:r>
            <w:r w:rsidR="007431A4">
              <w:rPr>
                <w:rFonts w:ascii="Times New Roman" w:hAnsi="Times New Roman" w:cs="Times New Roman"/>
                <w:b/>
                <w:bCs/>
                <w:sz w:val="24"/>
                <w:szCs w:val="24"/>
              </w:rPr>
              <w:t xml:space="preserve"> </w:t>
            </w:r>
            <w:r w:rsidR="00860CA9" w:rsidRPr="00860CA9">
              <w:rPr>
                <w:rFonts w:ascii="Times New Roman" w:hAnsi="Times New Roman" w:cs="Times New Roman"/>
                <w:b/>
                <w:bCs/>
                <w:sz w:val="24"/>
                <w:szCs w:val="24"/>
              </w:rPr>
              <w:t>Pago Gasto O</w:t>
            </w:r>
            <w:r w:rsidR="00D45CC0" w:rsidRPr="00860CA9">
              <w:rPr>
                <w:rFonts w:ascii="Times New Roman" w:hAnsi="Times New Roman" w:cs="Times New Roman"/>
                <w:b/>
                <w:bCs/>
                <w:sz w:val="24"/>
                <w:szCs w:val="24"/>
              </w:rPr>
              <w:t>rdinario</w:t>
            </w:r>
          </w:p>
        </w:tc>
      </w:tr>
      <w:tr w:rsidR="00012D37" w:rsidRPr="009D636C" w14:paraId="57AD409E" w14:textId="77777777" w:rsidTr="000A2A15">
        <w:trPr>
          <w:trHeight w:val="434"/>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F8C628B" w14:textId="77777777" w:rsidR="00012D37" w:rsidRPr="002A0DAF" w:rsidRDefault="00012D37" w:rsidP="00D45CC0">
            <w:pPr>
              <w:spacing w:after="0"/>
              <w:jc w:val="center"/>
              <w:rPr>
                <w:rFonts w:ascii="Times New Roman" w:hAnsi="Times New Roman" w:cs="Times New Roman"/>
                <w:b/>
                <w:bCs/>
                <w:sz w:val="24"/>
                <w:szCs w:val="24"/>
                <w:lang w:val="es-ES" w:eastAsia="es-ES"/>
              </w:rPr>
            </w:pPr>
            <w:r w:rsidRPr="002A0DAF">
              <w:rPr>
                <w:rFonts w:ascii="Times New Roman" w:hAnsi="Times New Roman" w:cs="Times New Roman"/>
                <w:b/>
                <w:bCs/>
              </w:rPr>
              <w:t>IDENTIFICACIÓN DEL PUESTO</w:t>
            </w:r>
          </w:p>
        </w:tc>
      </w:tr>
      <w:tr w:rsidR="00012D37" w:rsidRPr="009D636C" w14:paraId="40409065" w14:textId="77777777" w:rsidTr="000A2A15">
        <w:trPr>
          <w:trHeight w:val="413"/>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C94CA3C" w14:textId="77777777" w:rsidR="00012D37" w:rsidRPr="002A0DAF" w:rsidRDefault="00012D37" w:rsidP="00D45CC0">
            <w:pPr>
              <w:spacing w:after="0"/>
              <w:jc w:val="center"/>
              <w:rPr>
                <w:rFonts w:ascii="Times New Roman" w:hAnsi="Times New Roman" w:cs="Times New Roman"/>
                <w:b/>
                <w:bCs/>
                <w:sz w:val="24"/>
                <w:szCs w:val="24"/>
                <w:lang w:val="es-ES" w:eastAsia="es-ES"/>
              </w:rPr>
            </w:pPr>
            <w:r w:rsidRPr="002A0DAF">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31F3BA8" w14:textId="77777777" w:rsidR="00012D37" w:rsidRPr="002A0DAF" w:rsidRDefault="00012D37" w:rsidP="00D45CC0">
            <w:pPr>
              <w:spacing w:after="0"/>
              <w:jc w:val="center"/>
              <w:rPr>
                <w:rFonts w:ascii="Times New Roman" w:hAnsi="Times New Roman" w:cs="Times New Roman"/>
                <w:b/>
                <w:bCs/>
                <w:sz w:val="24"/>
                <w:szCs w:val="24"/>
                <w:lang w:val="es-ES" w:eastAsia="es-ES"/>
              </w:rPr>
            </w:pPr>
            <w:r w:rsidRPr="002A0DAF">
              <w:rPr>
                <w:rFonts w:ascii="Times New Roman" w:hAnsi="Times New Roman" w:cs="Times New Roman"/>
                <w:b/>
                <w:bCs/>
              </w:rPr>
              <w:t>No. DE PERSONAS EN EL PUESTO</w:t>
            </w:r>
          </w:p>
        </w:tc>
      </w:tr>
      <w:tr w:rsidR="00012D37" w:rsidRPr="009D636C" w14:paraId="1DD9A8BD" w14:textId="77777777" w:rsidTr="000A2A15">
        <w:trPr>
          <w:trHeight w:val="702"/>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7F04FE8" w14:textId="06DAB8B3" w:rsidR="00012D37" w:rsidRPr="00D45CC0" w:rsidRDefault="00012D37" w:rsidP="007431A4">
            <w:pPr>
              <w:spacing w:after="0"/>
              <w:jc w:val="center"/>
              <w:rPr>
                <w:rFonts w:ascii="Times New Roman" w:hAnsi="Times New Roman" w:cs="Times New Roman"/>
                <w:b/>
                <w:sz w:val="24"/>
                <w:szCs w:val="24"/>
                <w:lang w:val="es-ES" w:eastAsia="es-ES"/>
              </w:rPr>
            </w:pPr>
            <w:r w:rsidRPr="00D45CC0">
              <w:rPr>
                <w:rFonts w:ascii="Times New Roman" w:hAnsi="Times New Roman" w:cs="Times New Roman"/>
                <w:b/>
                <w:sz w:val="24"/>
                <w:szCs w:val="24"/>
                <w:lang w:val="es-ES" w:eastAsia="es-ES"/>
              </w:rPr>
              <w:t xml:space="preserve">Auxiliar de </w:t>
            </w:r>
            <w:r w:rsidR="00A56D04">
              <w:rPr>
                <w:rFonts w:ascii="Times New Roman" w:hAnsi="Times New Roman" w:cs="Times New Roman"/>
                <w:b/>
                <w:sz w:val="24"/>
                <w:szCs w:val="24"/>
                <w:lang w:val="es-ES" w:eastAsia="es-ES"/>
              </w:rPr>
              <w:t>Gestión de Pago Gasto Ordinario</w:t>
            </w:r>
          </w:p>
        </w:tc>
        <w:tc>
          <w:tcPr>
            <w:tcW w:w="4745" w:type="dxa"/>
            <w:gridSpan w:val="2"/>
            <w:tcBorders>
              <w:top w:val="single" w:sz="4" w:space="0" w:color="auto"/>
              <w:left w:val="nil"/>
              <w:bottom w:val="single" w:sz="4" w:space="0" w:color="auto"/>
              <w:right w:val="single" w:sz="4" w:space="0" w:color="000000"/>
            </w:tcBorders>
            <w:noWrap/>
            <w:vAlign w:val="center"/>
            <w:hideMark/>
          </w:tcPr>
          <w:p w14:paraId="29362943" w14:textId="77777777" w:rsidR="00012D37" w:rsidRPr="00D45CC0" w:rsidRDefault="00012D37" w:rsidP="00D45CC0">
            <w:pPr>
              <w:spacing w:after="0"/>
              <w:jc w:val="center"/>
              <w:rPr>
                <w:rFonts w:ascii="Times New Roman" w:hAnsi="Times New Roman" w:cs="Times New Roman"/>
                <w:b/>
                <w:sz w:val="24"/>
                <w:szCs w:val="24"/>
                <w:lang w:val="es-ES" w:eastAsia="es-ES"/>
              </w:rPr>
            </w:pPr>
            <w:r w:rsidRPr="00D45CC0">
              <w:rPr>
                <w:rFonts w:ascii="Times New Roman" w:hAnsi="Times New Roman" w:cs="Times New Roman"/>
                <w:b/>
                <w:sz w:val="24"/>
                <w:szCs w:val="24"/>
                <w:lang w:val="es-ES" w:eastAsia="es-ES"/>
              </w:rPr>
              <w:t>1</w:t>
            </w:r>
          </w:p>
        </w:tc>
      </w:tr>
      <w:tr w:rsidR="00012D37" w:rsidRPr="009D636C" w14:paraId="09935D56" w14:textId="77777777" w:rsidTr="000A2A15">
        <w:trPr>
          <w:trHeight w:val="415"/>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22B1362" w14:textId="77777777" w:rsidR="00012D37" w:rsidRPr="002A0DAF" w:rsidRDefault="00012D37" w:rsidP="00D45CC0">
            <w:pPr>
              <w:spacing w:after="0"/>
              <w:jc w:val="center"/>
              <w:rPr>
                <w:rFonts w:ascii="Times New Roman" w:hAnsi="Times New Roman" w:cs="Times New Roman"/>
                <w:b/>
                <w:bCs/>
                <w:sz w:val="24"/>
                <w:szCs w:val="24"/>
                <w:lang w:val="es-ES" w:eastAsia="es-ES"/>
              </w:rPr>
            </w:pPr>
            <w:r w:rsidRPr="002A0DAF">
              <w:rPr>
                <w:rFonts w:ascii="Times New Roman" w:hAnsi="Times New Roman" w:cs="Times New Roman"/>
                <w:b/>
                <w:bCs/>
              </w:rPr>
              <w:t>TRAMO DE CONTROL</w:t>
            </w:r>
          </w:p>
        </w:tc>
      </w:tr>
      <w:tr w:rsidR="00012D37" w:rsidRPr="009D636C" w14:paraId="75C6C879"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7071B3" w14:textId="0DB21EC9" w:rsidR="00012D37" w:rsidRPr="00860CA9" w:rsidRDefault="00012D37" w:rsidP="007431A4">
            <w:pPr>
              <w:jc w:val="both"/>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REPORTA A:</w:t>
            </w:r>
            <w:r w:rsidRPr="00860CA9">
              <w:rPr>
                <w:rFonts w:ascii="Times New Roman" w:hAnsi="Times New Roman" w:cs="Times New Roman"/>
                <w:bCs/>
                <w:sz w:val="24"/>
                <w:szCs w:val="24"/>
              </w:rPr>
              <w:t xml:space="preserve"> Responsable de Gestión de</w:t>
            </w:r>
            <w:r w:rsidR="007431A4">
              <w:rPr>
                <w:rFonts w:ascii="Times New Roman" w:hAnsi="Times New Roman" w:cs="Times New Roman"/>
                <w:bCs/>
                <w:sz w:val="24"/>
                <w:szCs w:val="24"/>
              </w:rPr>
              <w:t xml:space="preserve"> </w:t>
            </w:r>
            <w:r w:rsidR="00A56D04">
              <w:rPr>
                <w:rFonts w:ascii="Times New Roman" w:hAnsi="Times New Roman" w:cs="Times New Roman"/>
                <w:bCs/>
                <w:sz w:val="24"/>
                <w:szCs w:val="24"/>
              </w:rPr>
              <w:t>Pago Gasto Ordinario.</w:t>
            </w:r>
          </w:p>
        </w:tc>
      </w:tr>
      <w:tr w:rsidR="00012D37" w:rsidRPr="009D636C" w14:paraId="085FCAAE"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05D240" w14:textId="14959E58" w:rsidR="00012D37" w:rsidRPr="00860CA9" w:rsidRDefault="00012D37" w:rsidP="002667CF">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SUPERVISA A:</w:t>
            </w:r>
            <w:r w:rsidRPr="00860CA9">
              <w:rPr>
                <w:rFonts w:ascii="Times New Roman" w:hAnsi="Times New Roman" w:cs="Times New Roman"/>
                <w:bCs/>
                <w:sz w:val="24"/>
                <w:szCs w:val="24"/>
              </w:rPr>
              <w:t xml:space="preserve"> N/A</w:t>
            </w:r>
            <w:r w:rsidR="00DB6EC5">
              <w:rPr>
                <w:rFonts w:ascii="Times New Roman" w:hAnsi="Times New Roman" w:cs="Times New Roman"/>
                <w:bCs/>
                <w:sz w:val="24"/>
                <w:szCs w:val="24"/>
              </w:rPr>
              <w:t>.</w:t>
            </w:r>
          </w:p>
        </w:tc>
      </w:tr>
      <w:tr w:rsidR="00012D37" w:rsidRPr="009D636C" w14:paraId="387D7631"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F1820" w14:textId="6F0A9528" w:rsidR="00012D37" w:rsidRPr="00860CA9" w:rsidRDefault="00012D37" w:rsidP="00DB6EC5">
            <w:pPr>
              <w:jc w:val="both"/>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DESCRIPCIÓN GENERAL:</w:t>
            </w:r>
            <w:r w:rsidRPr="00860CA9">
              <w:rPr>
                <w:rFonts w:ascii="Times New Roman" w:hAnsi="Times New Roman" w:cs="Times New Roman"/>
                <w:bCs/>
                <w:sz w:val="24"/>
                <w:szCs w:val="24"/>
              </w:rPr>
              <w:t xml:space="preserve"> </w:t>
            </w:r>
            <w:r w:rsidR="00DB6EC5" w:rsidRPr="00095051">
              <w:rPr>
                <w:rFonts w:ascii="Times New Roman" w:hAnsi="Times New Roman" w:cs="Times New Roman"/>
                <w:bCs/>
                <w:sz w:val="24"/>
                <w:szCs w:val="24"/>
              </w:rPr>
              <w:t xml:space="preserve">Apoyar en </w:t>
            </w:r>
            <w:r w:rsidR="00DB6EC5">
              <w:rPr>
                <w:rFonts w:ascii="Times New Roman" w:hAnsi="Times New Roman" w:cs="Times New Roman"/>
                <w:bCs/>
                <w:sz w:val="24"/>
                <w:szCs w:val="24"/>
              </w:rPr>
              <w:t>g</w:t>
            </w:r>
            <w:r w:rsidRPr="00860CA9">
              <w:rPr>
                <w:rFonts w:ascii="Times New Roman" w:hAnsi="Times New Roman" w:cs="Times New Roman"/>
                <w:bCs/>
                <w:sz w:val="24"/>
                <w:szCs w:val="24"/>
              </w:rPr>
              <w:t xml:space="preserve">estión de pago en </w:t>
            </w:r>
            <w:r w:rsidR="00566296">
              <w:rPr>
                <w:rFonts w:ascii="Times New Roman" w:hAnsi="Times New Roman" w:cs="Times New Roman"/>
                <w:bCs/>
                <w:sz w:val="24"/>
                <w:szCs w:val="24"/>
              </w:rPr>
              <w:t xml:space="preserve">el sistema financiero (SHAKE), </w:t>
            </w:r>
            <w:r w:rsidRPr="00860CA9">
              <w:rPr>
                <w:rFonts w:ascii="Times New Roman" w:hAnsi="Times New Roman" w:cs="Times New Roman"/>
                <w:bCs/>
                <w:sz w:val="24"/>
                <w:szCs w:val="24"/>
              </w:rPr>
              <w:t>de facturas y oficios de ga</w:t>
            </w:r>
            <w:r w:rsidR="00DB6EC5">
              <w:rPr>
                <w:rFonts w:ascii="Times New Roman" w:hAnsi="Times New Roman" w:cs="Times New Roman"/>
                <w:bCs/>
                <w:sz w:val="24"/>
                <w:szCs w:val="24"/>
              </w:rPr>
              <w:t>stos ya erogados por todas las Unidades R</w:t>
            </w:r>
            <w:r w:rsidRPr="00860CA9">
              <w:rPr>
                <w:rFonts w:ascii="Times New Roman" w:hAnsi="Times New Roman" w:cs="Times New Roman"/>
                <w:bCs/>
                <w:sz w:val="24"/>
                <w:szCs w:val="24"/>
              </w:rPr>
              <w:t>esponsables de la UJED correspondientes al gasto ordinario (recurso federal, estatal e ingresos propios).</w:t>
            </w:r>
          </w:p>
        </w:tc>
      </w:tr>
      <w:tr w:rsidR="00012D37" w:rsidRPr="009D636C" w14:paraId="73D14A39" w14:textId="77777777" w:rsidTr="000A2A15">
        <w:trPr>
          <w:trHeight w:val="294"/>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02C053A" w14:textId="77777777" w:rsidR="00012D37" w:rsidRPr="00095051" w:rsidRDefault="00012D37" w:rsidP="00D45CC0">
            <w:pPr>
              <w:spacing w:after="0"/>
              <w:jc w:val="center"/>
              <w:rPr>
                <w:rFonts w:ascii="Times New Roman" w:hAnsi="Times New Roman" w:cs="Times New Roman"/>
                <w:b/>
                <w:bCs/>
                <w:sz w:val="24"/>
                <w:szCs w:val="24"/>
                <w:lang w:val="es-ES" w:eastAsia="es-ES"/>
              </w:rPr>
            </w:pPr>
            <w:r w:rsidRPr="00095051">
              <w:rPr>
                <w:rFonts w:ascii="Times New Roman" w:hAnsi="Times New Roman" w:cs="Times New Roman"/>
                <w:b/>
                <w:bCs/>
              </w:rPr>
              <w:t>DESCRIPCIÓN ESPECÍFICA</w:t>
            </w:r>
          </w:p>
        </w:tc>
      </w:tr>
      <w:tr w:rsidR="00012D37" w:rsidRPr="009D636C" w14:paraId="4BC8DF0A" w14:textId="77777777" w:rsidTr="000A2A15">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3F1969D6"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CFE1DC5" w14:textId="21C8B7B7" w:rsidR="00012D37" w:rsidRPr="00095051" w:rsidRDefault="00DB6EC5" w:rsidP="00DB6EC5">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el a</w:t>
            </w:r>
            <w:r w:rsidR="00012D37" w:rsidRPr="00095051">
              <w:rPr>
                <w:rFonts w:ascii="Times New Roman" w:hAnsi="Times New Roman" w:cs="Times New Roman"/>
                <w:sz w:val="24"/>
                <w:szCs w:val="24"/>
                <w:lang w:val="es-ES" w:eastAsia="es-ES"/>
              </w:rPr>
              <w:t>nálisis de</w:t>
            </w:r>
            <w:r w:rsidRPr="00095051">
              <w:rPr>
                <w:rFonts w:ascii="Times New Roman" w:hAnsi="Times New Roman" w:cs="Times New Roman"/>
                <w:sz w:val="24"/>
                <w:szCs w:val="24"/>
                <w:lang w:val="es-ES" w:eastAsia="es-ES"/>
              </w:rPr>
              <w:t xml:space="preserve"> </w:t>
            </w:r>
            <w:r w:rsidR="00012D37" w:rsidRPr="00095051">
              <w:rPr>
                <w:rFonts w:ascii="Times New Roman" w:hAnsi="Times New Roman" w:cs="Times New Roman"/>
                <w:sz w:val="24"/>
                <w:szCs w:val="24"/>
                <w:lang w:val="es-ES" w:eastAsia="es-ES"/>
              </w:rPr>
              <w:t xml:space="preserve">las solicitudes recibidas para gestión de pago del departamento </w:t>
            </w:r>
            <w:r w:rsidR="005941FE" w:rsidRPr="00095051">
              <w:rPr>
                <w:rFonts w:ascii="Times New Roman" w:hAnsi="Times New Roman" w:cs="Times New Roman"/>
                <w:sz w:val="24"/>
                <w:szCs w:val="24"/>
                <w:lang w:val="es-ES" w:eastAsia="es-ES"/>
              </w:rPr>
              <w:t xml:space="preserve">de la Coordinación </w:t>
            </w:r>
            <w:r w:rsidR="0060377C" w:rsidRPr="00095051">
              <w:rPr>
                <w:rFonts w:ascii="Times New Roman" w:hAnsi="Times New Roman" w:cs="Times New Roman"/>
                <w:sz w:val="24"/>
                <w:szCs w:val="24"/>
                <w:lang w:val="es-ES" w:eastAsia="es-ES"/>
              </w:rPr>
              <w:t>de C</w:t>
            </w:r>
            <w:r w:rsidR="00012D37" w:rsidRPr="00095051">
              <w:rPr>
                <w:rFonts w:ascii="Times New Roman" w:hAnsi="Times New Roman" w:cs="Times New Roman"/>
                <w:sz w:val="24"/>
                <w:szCs w:val="24"/>
                <w:lang w:val="es-ES" w:eastAsia="es-ES"/>
              </w:rPr>
              <w:t>ompras.</w:t>
            </w:r>
          </w:p>
        </w:tc>
      </w:tr>
      <w:tr w:rsidR="00012D37" w:rsidRPr="009D636C" w14:paraId="181FDC4A" w14:textId="77777777" w:rsidTr="000A2A15">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74215F9E"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3F5E1A33" w14:textId="5440B76D" w:rsidR="00012D37" w:rsidRPr="00095051" w:rsidRDefault="00DB6EC5" w:rsidP="00566296">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s</w:t>
            </w:r>
            <w:r w:rsidR="00012D37" w:rsidRPr="00095051">
              <w:rPr>
                <w:rFonts w:ascii="Times New Roman" w:hAnsi="Times New Roman" w:cs="Times New Roman"/>
                <w:sz w:val="24"/>
                <w:szCs w:val="24"/>
                <w:lang w:val="es-ES" w:eastAsia="es-ES"/>
              </w:rPr>
              <w:t>olicitud de</w:t>
            </w:r>
            <w:r w:rsidRPr="00095051">
              <w:rPr>
                <w:rFonts w:ascii="Times New Roman" w:hAnsi="Times New Roman" w:cs="Times New Roman"/>
                <w:sz w:val="24"/>
                <w:szCs w:val="24"/>
                <w:lang w:val="es-ES" w:eastAsia="es-ES"/>
              </w:rPr>
              <w:t xml:space="preserve"> Clasificador por Objeto del Gasto (</w:t>
            </w:r>
            <w:r w:rsidR="00012D37" w:rsidRPr="00095051">
              <w:rPr>
                <w:rFonts w:ascii="Times New Roman" w:hAnsi="Times New Roman" w:cs="Times New Roman"/>
                <w:sz w:val="24"/>
                <w:szCs w:val="24"/>
                <w:lang w:val="es-ES" w:eastAsia="es-ES"/>
              </w:rPr>
              <w:t>COG</w:t>
            </w:r>
            <w:r w:rsidRPr="00095051">
              <w:rPr>
                <w:rFonts w:ascii="Times New Roman" w:hAnsi="Times New Roman" w:cs="Times New Roman"/>
                <w:sz w:val="24"/>
                <w:szCs w:val="24"/>
                <w:lang w:val="es-ES" w:eastAsia="es-ES"/>
              </w:rPr>
              <w:t xml:space="preserve">) </w:t>
            </w:r>
            <w:r w:rsidR="00012D37" w:rsidRPr="00095051">
              <w:rPr>
                <w:rFonts w:ascii="Times New Roman" w:hAnsi="Times New Roman" w:cs="Times New Roman"/>
                <w:sz w:val="24"/>
                <w:szCs w:val="24"/>
                <w:lang w:val="es-ES" w:eastAsia="es-ES"/>
              </w:rPr>
              <w:t>y/o solicitud de presupuesto a la</w:t>
            </w:r>
            <w:r w:rsidRPr="00095051">
              <w:rPr>
                <w:rFonts w:ascii="Times New Roman" w:hAnsi="Times New Roman" w:cs="Times New Roman"/>
                <w:sz w:val="24"/>
                <w:szCs w:val="24"/>
                <w:lang w:val="es-ES" w:eastAsia="es-ES"/>
              </w:rPr>
              <w:t xml:space="preserve"> Coordinación de Presupuesto de la</w:t>
            </w:r>
            <w:r w:rsidR="00012D37" w:rsidRPr="00095051">
              <w:rPr>
                <w:rFonts w:ascii="Times New Roman" w:hAnsi="Times New Roman" w:cs="Times New Roman"/>
                <w:sz w:val="24"/>
                <w:szCs w:val="24"/>
                <w:lang w:val="es-ES" w:eastAsia="es-ES"/>
              </w:rPr>
              <w:t xml:space="preserve"> Tesorería General.</w:t>
            </w:r>
          </w:p>
        </w:tc>
      </w:tr>
      <w:tr w:rsidR="00012D37" w:rsidRPr="009D636C" w14:paraId="542C6718"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952BA7B"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5C8D1FC" w14:textId="4CEF80E1" w:rsidR="00012D37" w:rsidRPr="00095051" w:rsidRDefault="00DB6EC5" w:rsidP="00635FD2">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a</w:t>
            </w:r>
            <w:r w:rsidR="00012D37" w:rsidRPr="00095051">
              <w:rPr>
                <w:rFonts w:ascii="Times New Roman" w:hAnsi="Times New Roman" w:cs="Times New Roman"/>
                <w:sz w:val="24"/>
                <w:szCs w:val="24"/>
                <w:lang w:val="es-ES" w:eastAsia="es-ES"/>
              </w:rPr>
              <w:t>fectación p</w:t>
            </w:r>
            <w:r w:rsidR="0077053B" w:rsidRPr="00095051">
              <w:rPr>
                <w:rFonts w:ascii="Times New Roman" w:hAnsi="Times New Roman" w:cs="Times New Roman"/>
                <w:sz w:val="24"/>
                <w:szCs w:val="24"/>
                <w:lang w:val="es-ES" w:eastAsia="es-ES"/>
              </w:rPr>
              <w:t xml:space="preserve">resupuestaria de cada solicitud </w:t>
            </w:r>
            <w:r w:rsidR="00635FD2">
              <w:rPr>
                <w:rFonts w:ascii="Times New Roman" w:hAnsi="Times New Roman" w:cs="Times New Roman"/>
                <w:sz w:val="24"/>
                <w:szCs w:val="24"/>
                <w:lang w:val="es-ES" w:eastAsia="es-ES"/>
              </w:rPr>
              <w:t>en trámite.</w:t>
            </w:r>
          </w:p>
        </w:tc>
      </w:tr>
      <w:tr w:rsidR="00012D37" w:rsidRPr="009D636C" w14:paraId="695AB807" w14:textId="77777777" w:rsidTr="000A2A15">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67BE68D"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1A48791B" w14:textId="3BC48C55" w:rsidR="00012D37" w:rsidRPr="00095051" w:rsidRDefault="00DB6EC5"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i</w:t>
            </w:r>
            <w:r w:rsidR="00012D37" w:rsidRPr="00095051">
              <w:rPr>
                <w:rFonts w:ascii="Times New Roman" w:hAnsi="Times New Roman" w:cs="Times New Roman"/>
                <w:sz w:val="24"/>
                <w:szCs w:val="24"/>
                <w:lang w:val="es-ES" w:eastAsia="es-ES"/>
              </w:rPr>
              <w:t>mpresión de solicitud para que se recaben firmas para realizar el trámite correspondiente en</w:t>
            </w:r>
            <w:r w:rsidR="0077053B" w:rsidRPr="00095051">
              <w:rPr>
                <w:rFonts w:ascii="Times New Roman" w:hAnsi="Times New Roman" w:cs="Times New Roman"/>
                <w:sz w:val="24"/>
                <w:szCs w:val="24"/>
                <w:lang w:val="es-ES" w:eastAsia="es-ES"/>
              </w:rPr>
              <w:t xml:space="preserve"> el Sistema Financiero</w:t>
            </w:r>
            <w:r w:rsidR="00012D37" w:rsidRPr="00095051">
              <w:rPr>
                <w:rFonts w:ascii="Times New Roman" w:hAnsi="Times New Roman" w:cs="Times New Roman"/>
                <w:sz w:val="24"/>
                <w:szCs w:val="24"/>
                <w:lang w:val="es-ES" w:eastAsia="es-ES"/>
              </w:rPr>
              <w:t xml:space="preserve"> SHAKE.</w:t>
            </w:r>
          </w:p>
        </w:tc>
      </w:tr>
      <w:tr w:rsidR="00012D37" w:rsidRPr="009D636C" w14:paraId="6ADE7329" w14:textId="77777777" w:rsidTr="000A2A15">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5852DFB9"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E5DADB8" w14:textId="47E0B481" w:rsidR="00012D37" w:rsidRPr="00095051" w:rsidRDefault="00DB6EC5"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c</w:t>
            </w:r>
            <w:r w:rsidR="00012D37" w:rsidRPr="00095051">
              <w:rPr>
                <w:rFonts w:ascii="Times New Roman" w:hAnsi="Times New Roman" w:cs="Times New Roman"/>
                <w:sz w:val="24"/>
                <w:szCs w:val="24"/>
                <w:lang w:val="es-ES" w:eastAsia="es-ES"/>
              </w:rPr>
              <w:t>odificación y procesamiento de facturas sin orden de compra de la adquisición de artículos, bienes y servicios realizados directament</w:t>
            </w:r>
            <w:r w:rsidR="0060377C" w:rsidRPr="00095051">
              <w:rPr>
                <w:rFonts w:ascii="Times New Roman" w:hAnsi="Times New Roman" w:cs="Times New Roman"/>
                <w:sz w:val="24"/>
                <w:szCs w:val="24"/>
                <w:lang w:val="es-ES" w:eastAsia="es-ES"/>
              </w:rPr>
              <w:t>e por las diferentes Unidades Responsables, Escuelas y F</w:t>
            </w:r>
            <w:r w:rsidR="00012D37" w:rsidRPr="00095051">
              <w:rPr>
                <w:rFonts w:ascii="Times New Roman" w:hAnsi="Times New Roman" w:cs="Times New Roman"/>
                <w:sz w:val="24"/>
                <w:szCs w:val="24"/>
                <w:lang w:val="es-ES" w:eastAsia="es-ES"/>
              </w:rPr>
              <w:t>acultades de la U</w:t>
            </w:r>
            <w:r w:rsidR="003C5FCC">
              <w:rPr>
                <w:rFonts w:ascii="Times New Roman" w:hAnsi="Times New Roman" w:cs="Times New Roman"/>
                <w:sz w:val="24"/>
                <w:szCs w:val="24"/>
                <w:lang w:val="es-ES" w:eastAsia="es-ES"/>
              </w:rPr>
              <w:t>JED para gestión de pago en el S</w:t>
            </w:r>
            <w:r w:rsidR="00012D37" w:rsidRPr="00095051">
              <w:rPr>
                <w:rFonts w:ascii="Times New Roman" w:hAnsi="Times New Roman" w:cs="Times New Roman"/>
                <w:sz w:val="24"/>
                <w:szCs w:val="24"/>
                <w:lang w:val="es-ES" w:eastAsia="es-ES"/>
              </w:rPr>
              <w:t>istema</w:t>
            </w:r>
            <w:r w:rsidR="003C5FCC">
              <w:rPr>
                <w:rFonts w:ascii="Times New Roman" w:hAnsi="Times New Roman" w:cs="Times New Roman"/>
                <w:sz w:val="24"/>
                <w:szCs w:val="24"/>
                <w:lang w:val="es-ES" w:eastAsia="es-ES"/>
              </w:rPr>
              <w:t xml:space="preserve"> Financiero SHAKE</w:t>
            </w:r>
            <w:r w:rsidR="00012D37" w:rsidRPr="00095051">
              <w:rPr>
                <w:rFonts w:ascii="Times New Roman" w:hAnsi="Times New Roman" w:cs="Times New Roman"/>
                <w:sz w:val="24"/>
                <w:szCs w:val="24"/>
                <w:lang w:val="es-ES" w:eastAsia="es-ES"/>
              </w:rPr>
              <w:t>.</w:t>
            </w:r>
          </w:p>
        </w:tc>
      </w:tr>
      <w:tr w:rsidR="00012D37" w:rsidRPr="009D636C" w14:paraId="64B42ED3" w14:textId="77777777" w:rsidTr="000A2A15">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72F4EDE4"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395749BA" w14:textId="35FF7646" w:rsidR="00012D37" w:rsidRPr="00095051" w:rsidRDefault="00DB6EC5" w:rsidP="00DB6EC5">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Apoyar en la codificación </w:t>
            </w:r>
            <w:r w:rsidR="00012D37" w:rsidRPr="00095051">
              <w:rPr>
                <w:rFonts w:ascii="Times New Roman" w:hAnsi="Times New Roman" w:cs="Times New Roman"/>
                <w:sz w:val="24"/>
                <w:szCs w:val="24"/>
                <w:lang w:val="es-ES" w:eastAsia="es-ES"/>
              </w:rPr>
              <w:t>y procesamiento de recibos de arrendamiento y honorarios profesionales</w:t>
            </w:r>
            <w:r w:rsidR="0077053B" w:rsidRPr="00095051">
              <w:rPr>
                <w:rFonts w:ascii="Times New Roman" w:hAnsi="Times New Roman" w:cs="Times New Roman"/>
                <w:sz w:val="24"/>
                <w:szCs w:val="24"/>
                <w:lang w:val="es-ES" w:eastAsia="es-ES"/>
              </w:rPr>
              <w:t xml:space="preserve"> para la gestión de pago en el S</w:t>
            </w:r>
            <w:r w:rsidR="00012D37" w:rsidRPr="00095051">
              <w:rPr>
                <w:rFonts w:ascii="Times New Roman" w:hAnsi="Times New Roman" w:cs="Times New Roman"/>
                <w:sz w:val="24"/>
                <w:szCs w:val="24"/>
                <w:lang w:val="es-ES" w:eastAsia="es-ES"/>
              </w:rPr>
              <w:t xml:space="preserve">istema </w:t>
            </w:r>
            <w:r w:rsidR="0077053B" w:rsidRPr="00095051">
              <w:rPr>
                <w:rFonts w:ascii="Times New Roman" w:hAnsi="Times New Roman" w:cs="Times New Roman"/>
                <w:sz w:val="24"/>
                <w:szCs w:val="24"/>
                <w:lang w:val="es-ES" w:eastAsia="es-ES"/>
              </w:rPr>
              <w:t xml:space="preserve">Financiero </w:t>
            </w:r>
            <w:r w:rsidR="003C5FCC">
              <w:rPr>
                <w:rFonts w:ascii="Times New Roman" w:hAnsi="Times New Roman" w:cs="Times New Roman"/>
                <w:sz w:val="24"/>
                <w:szCs w:val="24"/>
                <w:lang w:val="es-ES" w:eastAsia="es-ES"/>
              </w:rPr>
              <w:t>SHAKE</w:t>
            </w:r>
            <w:r w:rsidR="00012D37" w:rsidRPr="00095051">
              <w:rPr>
                <w:rFonts w:ascii="Times New Roman" w:hAnsi="Times New Roman" w:cs="Times New Roman"/>
                <w:sz w:val="24"/>
                <w:szCs w:val="24"/>
                <w:lang w:val="es-ES" w:eastAsia="es-ES"/>
              </w:rPr>
              <w:t>.</w:t>
            </w:r>
          </w:p>
        </w:tc>
      </w:tr>
      <w:tr w:rsidR="00012D37" w:rsidRPr="009D636C" w14:paraId="4CFE518D"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6F752EB7"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D8E090E" w14:textId="0B7FD24E" w:rsidR="00012D37" w:rsidRPr="00095051" w:rsidRDefault="00DB6EC5" w:rsidP="00DB6EC5">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c</w:t>
            </w:r>
            <w:r w:rsidR="00012D37" w:rsidRPr="00095051">
              <w:rPr>
                <w:rFonts w:ascii="Times New Roman" w:hAnsi="Times New Roman" w:cs="Times New Roman"/>
                <w:sz w:val="24"/>
                <w:szCs w:val="24"/>
                <w:lang w:val="es-ES" w:eastAsia="es-ES"/>
              </w:rPr>
              <w:t>odificación y procesamiento de recibos de energía eléctrica y telefonía</w:t>
            </w:r>
            <w:r w:rsidR="0077053B" w:rsidRPr="00095051">
              <w:rPr>
                <w:rFonts w:ascii="Times New Roman" w:hAnsi="Times New Roman" w:cs="Times New Roman"/>
                <w:sz w:val="24"/>
                <w:szCs w:val="24"/>
                <w:lang w:val="es-ES" w:eastAsia="es-ES"/>
              </w:rPr>
              <w:t xml:space="preserve"> para la gestión de pago en el S</w:t>
            </w:r>
            <w:r w:rsidR="00012D37" w:rsidRPr="00095051">
              <w:rPr>
                <w:rFonts w:ascii="Times New Roman" w:hAnsi="Times New Roman" w:cs="Times New Roman"/>
                <w:sz w:val="24"/>
                <w:szCs w:val="24"/>
                <w:lang w:val="es-ES" w:eastAsia="es-ES"/>
              </w:rPr>
              <w:t xml:space="preserve">istema </w:t>
            </w:r>
            <w:r w:rsidR="0077053B" w:rsidRPr="00095051">
              <w:rPr>
                <w:rFonts w:ascii="Times New Roman" w:hAnsi="Times New Roman" w:cs="Times New Roman"/>
                <w:sz w:val="24"/>
                <w:szCs w:val="24"/>
                <w:lang w:val="es-ES" w:eastAsia="es-ES"/>
              </w:rPr>
              <w:t xml:space="preserve">Financiero </w:t>
            </w:r>
            <w:r w:rsidR="003C5FCC">
              <w:rPr>
                <w:rFonts w:ascii="Times New Roman" w:hAnsi="Times New Roman" w:cs="Times New Roman"/>
                <w:sz w:val="24"/>
                <w:szCs w:val="24"/>
                <w:lang w:val="es-ES" w:eastAsia="es-ES"/>
              </w:rPr>
              <w:t>SHAKE</w:t>
            </w:r>
            <w:r w:rsidR="00012D37" w:rsidRPr="00095051">
              <w:rPr>
                <w:rFonts w:ascii="Times New Roman" w:hAnsi="Times New Roman" w:cs="Times New Roman"/>
                <w:sz w:val="24"/>
                <w:szCs w:val="24"/>
                <w:lang w:val="es-ES" w:eastAsia="es-ES"/>
              </w:rPr>
              <w:t>.</w:t>
            </w:r>
          </w:p>
        </w:tc>
      </w:tr>
      <w:tr w:rsidR="00012D37" w:rsidRPr="009D636C" w14:paraId="7D660A76"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38B649D"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259FC56F" w14:textId="6CD58296" w:rsidR="00012D37" w:rsidRPr="00095051" w:rsidRDefault="002B403C" w:rsidP="002B403C">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e</w:t>
            </w:r>
            <w:r w:rsidR="00012D37" w:rsidRPr="00095051">
              <w:rPr>
                <w:rFonts w:ascii="Times New Roman" w:hAnsi="Times New Roman" w:cs="Times New Roman"/>
                <w:sz w:val="24"/>
                <w:szCs w:val="24"/>
                <w:lang w:val="es-ES" w:eastAsia="es-ES"/>
              </w:rPr>
              <w:t>laboración de análisis de restitución de gastos.</w:t>
            </w:r>
          </w:p>
        </w:tc>
      </w:tr>
      <w:tr w:rsidR="00012D37" w:rsidRPr="009D636C" w14:paraId="5E5CC5DC"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EAC5A96"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9</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51C00F0" w14:textId="34C31101" w:rsidR="00012D37" w:rsidRPr="00095051" w:rsidRDefault="002B403C"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Apoyar en la </w:t>
            </w:r>
            <w:r w:rsidR="003B1B55" w:rsidRPr="00095051">
              <w:rPr>
                <w:rFonts w:ascii="Times New Roman" w:hAnsi="Times New Roman" w:cs="Times New Roman"/>
                <w:sz w:val="24"/>
                <w:szCs w:val="24"/>
                <w:lang w:val="es-ES" w:eastAsia="es-ES"/>
              </w:rPr>
              <w:t>codificación</w:t>
            </w:r>
            <w:r w:rsidR="00012D37" w:rsidRPr="00095051">
              <w:rPr>
                <w:rFonts w:ascii="Times New Roman" w:hAnsi="Times New Roman" w:cs="Times New Roman"/>
                <w:sz w:val="24"/>
                <w:szCs w:val="24"/>
                <w:lang w:val="es-ES" w:eastAsia="es-ES"/>
              </w:rPr>
              <w:t xml:space="preserve"> y procesamiento de restituciones de gastos</w:t>
            </w:r>
            <w:r w:rsidR="003B1B55" w:rsidRPr="00095051">
              <w:rPr>
                <w:rFonts w:ascii="Times New Roman" w:hAnsi="Times New Roman" w:cs="Times New Roman"/>
                <w:sz w:val="24"/>
                <w:szCs w:val="24"/>
                <w:lang w:val="es-ES" w:eastAsia="es-ES"/>
              </w:rPr>
              <w:t xml:space="preserve"> a empleados de las diferentes Unidades Responsables, Escuelas y F</w:t>
            </w:r>
            <w:r w:rsidR="00012D37" w:rsidRPr="00095051">
              <w:rPr>
                <w:rFonts w:ascii="Times New Roman" w:hAnsi="Times New Roman" w:cs="Times New Roman"/>
                <w:sz w:val="24"/>
                <w:szCs w:val="24"/>
                <w:lang w:val="es-ES" w:eastAsia="es-ES"/>
              </w:rPr>
              <w:t>acultades de la UJED</w:t>
            </w:r>
            <w:r w:rsidR="0077053B" w:rsidRPr="00095051">
              <w:rPr>
                <w:rFonts w:ascii="Times New Roman" w:hAnsi="Times New Roman" w:cs="Times New Roman"/>
                <w:sz w:val="24"/>
                <w:szCs w:val="24"/>
                <w:lang w:val="es-ES" w:eastAsia="es-ES"/>
              </w:rPr>
              <w:t xml:space="preserve"> para la gestión de pago en el S</w:t>
            </w:r>
            <w:r w:rsidR="00012D37" w:rsidRPr="00095051">
              <w:rPr>
                <w:rFonts w:ascii="Times New Roman" w:hAnsi="Times New Roman" w:cs="Times New Roman"/>
                <w:sz w:val="24"/>
                <w:szCs w:val="24"/>
                <w:lang w:val="es-ES" w:eastAsia="es-ES"/>
              </w:rPr>
              <w:t xml:space="preserve">istema </w:t>
            </w:r>
            <w:r w:rsidR="0077053B" w:rsidRPr="00095051">
              <w:rPr>
                <w:rFonts w:ascii="Times New Roman" w:hAnsi="Times New Roman" w:cs="Times New Roman"/>
                <w:sz w:val="24"/>
                <w:szCs w:val="24"/>
                <w:lang w:val="es-ES" w:eastAsia="es-ES"/>
              </w:rPr>
              <w:t xml:space="preserve">Financiero </w:t>
            </w:r>
            <w:r w:rsidR="00EB4AB8">
              <w:rPr>
                <w:rFonts w:ascii="Times New Roman" w:hAnsi="Times New Roman" w:cs="Times New Roman"/>
                <w:sz w:val="24"/>
                <w:szCs w:val="24"/>
                <w:lang w:val="es-ES" w:eastAsia="es-ES"/>
              </w:rPr>
              <w:t>SHAKE</w:t>
            </w:r>
            <w:r w:rsidR="00012D37" w:rsidRPr="00095051">
              <w:rPr>
                <w:rFonts w:ascii="Times New Roman" w:hAnsi="Times New Roman" w:cs="Times New Roman"/>
                <w:sz w:val="24"/>
                <w:szCs w:val="24"/>
                <w:lang w:val="es-ES" w:eastAsia="es-ES"/>
              </w:rPr>
              <w:t>.</w:t>
            </w:r>
          </w:p>
        </w:tc>
      </w:tr>
      <w:tr w:rsidR="00012D37" w:rsidRPr="009D636C" w14:paraId="62A51A86"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81F7E7C"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10</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B4434A9" w14:textId="10E0C9EB" w:rsidR="00012D37" w:rsidRPr="00095051" w:rsidRDefault="002B403C" w:rsidP="002B403C">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c</w:t>
            </w:r>
            <w:r w:rsidR="00012D37" w:rsidRPr="00095051">
              <w:rPr>
                <w:rFonts w:ascii="Times New Roman" w:hAnsi="Times New Roman" w:cs="Times New Roman"/>
                <w:sz w:val="24"/>
                <w:szCs w:val="24"/>
                <w:lang w:val="es-ES" w:eastAsia="es-ES"/>
              </w:rPr>
              <w:t>odificación y procesamiento de apoyos a la FEUD</w:t>
            </w:r>
            <w:r w:rsidR="0077053B" w:rsidRPr="00095051">
              <w:rPr>
                <w:rFonts w:ascii="Times New Roman" w:hAnsi="Times New Roman" w:cs="Times New Roman"/>
                <w:sz w:val="24"/>
                <w:szCs w:val="24"/>
                <w:lang w:val="es-ES" w:eastAsia="es-ES"/>
              </w:rPr>
              <w:t xml:space="preserve"> para la gestión de pago en el S</w:t>
            </w:r>
            <w:r w:rsidR="00012D37" w:rsidRPr="00095051">
              <w:rPr>
                <w:rFonts w:ascii="Times New Roman" w:hAnsi="Times New Roman" w:cs="Times New Roman"/>
                <w:sz w:val="24"/>
                <w:szCs w:val="24"/>
                <w:lang w:val="es-ES" w:eastAsia="es-ES"/>
              </w:rPr>
              <w:t>istema</w:t>
            </w:r>
            <w:r w:rsidR="0077053B" w:rsidRPr="00095051">
              <w:rPr>
                <w:rFonts w:ascii="Times New Roman" w:hAnsi="Times New Roman" w:cs="Times New Roman"/>
                <w:sz w:val="24"/>
                <w:szCs w:val="24"/>
                <w:lang w:val="es-ES" w:eastAsia="es-ES"/>
              </w:rPr>
              <w:t xml:space="preserve"> Financiero</w:t>
            </w:r>
            <w:r w:rsidR="00EB4AB8">
              <w:rPr>
                <w:rFonts w:ascii="Times New Roman" w:hAnsi="Times New Roman" w:cs="Times New Roman"/>
                <w:sz w:val="24"/>
                <w:szCs w:val="24"/>
                <w:lang w:val="es-ES" w:eastAsia="es-ES"/>
              </w:rPr>
              <w:t xml:space="preserve"> SHAKE</w:t>
            </w:r>
            <w:r w:rsidR="00012D37" w:rsidRPr="00095051">
              <w:rPr>
                <w:rFonts w:ascii="Times New Roman" w:hAnsi="Times New Roman" w:cs="Times New Roman"/>
                <w:sz w:val="24"/>
                <w:szCs w:val="24"/>
                <w:lang w:val="es-ES" w:eastAsia="es-ES"/>
              </w:rPr>
              <w:t>.</w:t>
            </w:r>
          </w:p>
        </w:tc>
      </w:tr>
      <w:tr w:rsidR="00012D37" w:rsidRPr="009D636C" w14:paraId="56484AFD"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2F76C6E"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11</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907AB6E" w14:textId="55940FCB" w:rsidR="00012D37" w:rsidRPr="00095051" w:rsidRDefault="002B403C"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codificación</w:t>
            </w:r>
            <w:r w:rsidR="00012D37" w:rsidRPr="00095051">
              <w:rPr>
                <w:rFonts w:ascii="Times New Roman" w:hAnsi="Times New Roman" w:cs="Times New Roman"/>
                <w:sz w:val="24"/>
                <w:szCs w:val="24"/>
                <w:lang w:val="es-ES" w:eastAsia="es-ES"/>
              </w:rPr>
              <w:t xml:space="preserve"> y procesamiento de diferentes apoyos a personas e instituciones</w:t>
            </w:r>
            <w:r w:rsidR="0077053B" w:rsidRPr="00095051">
              <w:rPr>
                <w:rFonts w:ascii="Times New Roman" w:hAnsi="Times New Roman" w:cs="Times New Roman"/>
                <w:sz w:val="24"/>
                <w:szCs w:val="24"/>
                <w:lang w:val="es-ES" w:eastAsia="es-ES"/>
              </w:rPr>
              <w:t xml:space="preserve"> para la gestión de pago en el S</w:t>
            </w:r>
            <w:r w:rsidR="00012D37" w:rsidRPr="00095051">
              <w:rPr>
                <w:rFonts w:ascii="Times New Roman" w:hAnsi="Times New Roman" w:cs="Times New Roman"/>
                <w:sz w:val="24"/>
                <w:szCs w:val="24"/>
                <w:lang w:val="es-ES" w:eastAsia="es-ES"/>
              </w:rPr>
              <w:t xml:space="preserve">istema </w:t>
            </w:r>
            <w:r w:rsidR="0077053B" w:rsidRPr="00095051">
              <w:rPr>
                <w:rFonts w:ascii="Times New Roman" w:hAnsi="Times New Roman" w:cs="Times New Roman"/>
                <w:sz w:val="24"/>
                <w:szCs w:val="24"/>
                <w:lang w:val="es-ES" w:eastAsia="es-ES"/>
              </w:rPr>
              <w:t xml:space="preserve">Financiero </w:t>
            </w:r>
            <w:r w:rsidR="00EB4AB8">
              <w:rPr>
                <w:rFonts w:ascii="Times New Roman" w:hAnsi="Times New Roman" w:cs="Times New Roman"/>
                <w:sz w:val="24"/>
                <w:szCs w:val="24"/>
                <w:lang w:val="es-ES" w:eastAsia="es-ES"/>
              </w:rPr>
              <w:t>SHAKE</w:t>
            </w:r>
            <w:r w:rsidR="00012D37" w:rsidRPr="00095051">
              <w:rPr>
                <w:rFonts w:ascii="Times New Roman" w:hAnsi="Times New Roman" w:cs="Times New Roman"/>
                <w:sz w:val="24"/>
                <w:szCs w:val="24"/>
                <w:lang w:val="es-ES" w:eastAsia="es-ES"/>
              </w:rPr>
              <w:t>.</w:t>
            </w:r>
          </w:p>
        </w:tc>
      </w:tr>
      <w:tr w:rsidR="00012D37" w:rsidRPr="009D636C" w14:paraId="5177DA76"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E71B64F"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lastRenderedPageBreak/>
              <w:t>12</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B6BCBD7" w14:textId="34A8FA6F" w:rsidR="00012D37" w:rsidRPr="00095051" w:rsidRDefault="002B403C" w:rsidP="002667CF">
            <w:pPr>
              <w:spacing w:after="0" w:line="240" w:lineRule="auto"/>
              <w:jc w:val="both"/>
              <w:rPr>
                <w:rFonts w:ascii="Times New Roman" w:hAnsi="Times New Roman" w:cs="Times New Roman"/>
                <w:sz w:val="24"/>
                <w:szCs w:val="24"/>
                <w:lang w:eastAsia="es-ES"/>
              </w:rPr>
            </w:pPr>
            <w:r w:rsidRPr="00095051">
              <w:rPr>
                <w:rFonts w:ascii="Times New Roman" w:hAnsi="Times New Roman" w:cs="Times New Roman"/>
                <w:sz w:val="24"/>
                <w:szCs w:val="24"/>
                <w:lang w:val="es-ES" w:eastAsia="es-ES"/>
              </w:rPr>
              <w:t xml:space="preserve">Apoyar en la </w:t>
            </w:r>
            <w:r w:rsidRPr="00095051">
              <w:rPr>
                <w:rFonts w:ascii="Times New Roman" w:hAnsi="Times New Roman" w:cs="Times New Roman"/>
                <w:sz w:val="24"/>
                <w:szCs w:val="24"/>
                <w:lang w:eastAsia="es-ES"/>
              </w:rPr>
              <w:t>c</w:t>
            </w:r>
            <w:r w:rsidR="00012D37" w:rsidRPr="00095051">
              <w:rPr>
                <w:rFonts w:ascii="Times New Roman" w:hAnsi="Times New Roman" w:cs="Times New Roman"/>
                <w:sz w:val="24"/>
                <w:szCs w:val="24"/>
                <w:lang w:eastAsia="es-ES"/>
              </w:rPr>
              <w:t>odificación y procesamiento de gastos por comprobar a nombre d</w:t>
            </w:r>
            <w:r w:rsidR="003B1B55" w:rsidRPr="00095051">
              <w:rPr>
                <w:rFonts w:ascii="Times New Roman" w:hAnsi="Times New Roman" w:cs="Times New Roman"/>
                <w:sz w:val="24"/>
                <w:szCs w:val="24"/>
                <w:lang w:eastAsia="es-ES"/>
              </w:rPr>
              <w:t>e empleados y a las diferentes Unidades R</w:t>
            </w:r>
            <w:r w:rsidR="00012D37" w:rsidRPr="00095051">
              <w:rPr>
                <w:rFonts w:ascii="Times New Roman" w:hAnsi="Times New Roman" w:cs="Times New Roman"/>
                <w:sz w:val="24"/>
                <w:szCs w:val="24"/>
                <w:lang w:eastAsia="es-ES"/>
              </w:rPr>
              <w:t>esponsabl</w:t>
            </w:r>
            <w:r w:rsidR="003B1B55" w:rsidRPr="00095051">
              <w:rPr>
                <w:rFonts w:ascii="Times New Roman" w:hAnsi="Times New Roman" w:cs="Times New Roman"/>
                <w:sz w:val="24"/>
                <w:szCs w:val="24"/>
                <w:lang w:eastAsia="es-ES"/>
              </w:rPr>
              <w:t>es, Escuelas y F</w:t>
            </w:r>
            <w:r w:rsidR="00012D37" w:rsidRPr="00095051">
              <w:rPr>
                <w:rFonts w:ascii="Times New Roman" w:hAnsi="Times New Roman" w:cs="Times New Roman"/>
                <w:sz w:val="24"/>
                <w:szCs w:val="24"/>
                <w:lang w:eastAsia="es-ES"/>
              </w:rPr>
              <w:t>acultades de la UJED</w:t>
            </w:r>
            <w:r w:rsidR="0077053B" w:rsidRPr="00095051">
              <w:rPr>
                <w:rFonts w:ascii="Times New Roman" w:hAnsi="Times New Roman" w:cs="Times New Roman"/>
                <w:sz w:val="24"/>
                <w:szCs w:val="24"/>
                <w:lang w:eastAsia="es-ES"/>
              </w:rPr>
              <w:t xml:space="preserve"> para la gestión de pago en el S</w:t>
            </w:r>
            <w:r w:rsidR="00012D37" w:rsidRPr="00095051">
              <w:rPr>
                <w:rFonts w:ascii="Times New Roman" w:hAnsi="Times New Roman" w:cs="Times New Roman"/>
                <w:sz w:val="24"/>
                <w:szCs w:val="24"/>
                <w:lang w:eastAsia="es-ES"/>
              </w:rPr>
              <w:t>istema</w:t>
            </w:r>
            <w:r w:rsidR="0077053B" w:rsidRPr="00095051">
              <w:rPr>
                <w:rFonts w:ascii="Times New Roman" w:hAnsi="Times New Roman" w:cs="Times New Roman"/>
                <w:sz w:val="24"/>
                <w:szCs w:val="24"/>
                <w:lang w:eastAsia="es-ES"/>
              </w:rPr>
              <w:t xml:space="preserve"> Financiero </w:t>
            </w:r>
            <w:r w:rsidR="00EB4AB8">
              <w:rPr>
                <w:rFonts w:ascii="Times New Roman" w:hAnsi="Times New Roman" w:cs="Times New Roman"/>
                <w:sz w:val="24"/>
                <w:szCs w:val="24"/>
                <w:lang w:eastAsia="es-ES"/>
              </w:rPr>
              <w:t>SHAKE</w:t>
            </w:r>
            <w:r w:rsidR="00012D37" w:rsidRPr="00095051">
              <w:rPr>
                <w:rFonts w:ascii="Times New Roman" w:hAnsi="Times New Roman" w:cs="Times New Roman"/>
                <w:sz w:val="24"/>
                <w:szCs w:val="24"/>
                <w:lang w:eastAsia="es-ES"/>
              </w:rPr>
              <w:t>.</w:t>
            </w:r>
          </w:p>
        </w:tc>
      </w:tr>
      <w:tr w:rsidR="00012D37" w:rsidRPr="009D636C" w14:paraId="3B132A14"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E04B528"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13</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15A6CD00" w14:textId="3A57C741" w:rsidR="00012D37" w:rsidRPr="00095051" w:rsidRDefault="002B403C"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la codificación</w:t>
            </w:r>
            <w:r w:rsidR="00012D37" w:rsidRPr="00095051">
              <w:rPr>
                <w:rFonts w:ascii="Times New Roman" w:hAnsi="Times New Roman" w:cs="Times New Roman"/>
                <w:sz w:val="24"/>
                <w:szCs w:val="24"/>
                <w:lang w:val="es-ES" w:eastAsia="es-ES"/>
              </w:rPr>
              <w:t xml:space="preserve"> y procesamiento de viáticos (hospedaje, alimentación, transporte, combustible, casetas, etc.</w:t>
            </w:r>
            <w:r w:rsidR="00AF2DA4">
              <w:rPr>
                <w:rFonts w:ascii="Times New Roman" w:hAnsi="Times New Roman" w:cs="Times New Roman"/>
                <w:sz w:val="24"/>
                <w:szCs w:val="24"/>
                <w:lang w:val="es-ES" w:eastAsia="es-ES"/>
              </w:rPr>
              <w:t>)</w:t>
            </w:r>
            <w:r w:rsidR="00012D37" w:rsidRPr="00095051">
              <w:rPr>
                <w:rFonts w:ascii="Times New Roman" w:hAnsi="Times New Roman" w:cs="Times New Roman"/>
                <w:sz w:val="24"/>
                <w:szCs w:val="24"/>
                <w:lang w:val="es-ES" w:eastAsia="es-ES"/>
              </w:rPr>
              <w:t xml:space="preserve">, a nombre </w:t>
            </w:r>
            <w:r w:rsidR="003B1B55" w:rsidRPr="00095051">
              <w:rPr>
                <w:rFonts w:ascii="Times New Roman" w:hAnsi="Times New Roman" w:cs="Times New Roman"/>
                <w:sz w:val="24"/>
                <w:szCs w:val="24"/>
                <w:lang w:val="es-ES" w:eastAsia="es-ES"/>
              </w:rPr>
              <w:t>de empleados de las diferentes U</w:t>
            </w:r>
            <w:r w:rsidR="00012D37" w:rsidRPr="00095051">
              <w:rPr>
                <w:rFonts w:ascii="Times New Roman" w:hAnsi="Times New Roman" w:cs="Times New Roman"/>
                <w:sz w:val="24"/>
                <w:szCs w:val="24"/>
                <w:lang w:val="es-ES" w:eastAsia="es-ES"/>
              </w:rPr>
              <w:t xml:space="preserve">nidades </w:t>
            </w:r>
            <w:r w:rsidR="003B1B55" w:rsidRPr="00095051">
              <w:rPr>
                <w:rFonts w:ascii="Times New Roman" w:hAnsi="Times New Roman" w:cs="Times New Roman"/>
                <w:sz w:val="24"/>
                <w:szCs w:val="24"/>
                <w:lang w:val="es-ES" w:eastAsia="es-ES"/>
              </w:rPr>
              <w:t>Responsables, Escuelas y F</w:t>
            </w:r>
            <w:r w:rsidR="00012D37" w:rsidRPr="00095051">
              <w:rPr>
                <w:rFonts w:ascii="Times New Roman" w:hAnsi="Times New Roman" w:cs="Times New Roman"/>
                <w:sz w:val="24"/>
                <w:szCs w:val="24"/>
                <w:lang w:val="es-ES" w:eastAsia="es-ES"/>
              </w:rPr>
              <w:t>acultades de la U</w:t>
            </w:r>
            <w:r w:rsidR="0077053B" w:rsidRPr="00095051">
              <w:rPr>
                <w:rFonts w:ascii="Times New Roman" w:hAnsi="Times New Roman" w:cs="Times New Roman"/>
                <w:sz w:val="24"/>
                <w:szCs w:val="24"/>
                <w:lang w:val="es-ES" w:eastAsia="es-ES"/>
              </w:rPr>
              <w:t>JED para gestión de pago en el S</w:t>
            </w:r>
            <w:r w:rsidR="00012D37" w:rsidRPr="00095051">
              <w:rPr>
                <w:rFonts w:ascii="Times New Roman" w:hAnsi="Times New Roman" w:cs="Times New Roman"/>
                <w:sz w:val="24"/>
                <w:szCs w:val="24"/>
                <w:lang w:val="es-ES" w:eastAsia="es-ES"/>
              </w:rPr>
              <w:t>istema</w:t>
            </w:r>
            <w:r w:rsidR="0077053B" w:rsidRPr="00095051">
              <w:rPr>
                <w:rFonts w:ascii="Times New Roman" w:hAnsi="Times New Roman" w:cs="Times New Roman"/>
                <w:sz w:val="24"/>
                <w:szCs w:val="24"/>
                <w:lang w:val="es-ES" w:eastAsia="es-ES"/>
              </w:rPr>
              <w:t xml:space="preserve"> Financiero</w:t>
            </w:r>
            <w:r w:rsidR="00EB4AB8">
              <w:rPr>
                <w:rFonts w:ascii="Times New Roman" w:hAnsi="Times New Roman" w:cs="Times New Roman"/>
                <w:sz w:val="24"/>
                <w:szCs w:val="24"/>
                <w:lang w:val="es-ES" w:eastAsia="es-ES"/>
              </w:rPr>
              <w:t xml:space="preserve"> SHAKE</w:t>
            </w:r>
            <w:r w:rsidR="00012D37" w:rsidRPr="00095051">
              <w:rPr>
                <w:rFonts w:ascii="Times New Roman" w:hAnsi="Times New Roman" w:cs="Times New Roman"/>
                <w:sz w:val="24"/>
                <w:szCs w:val="24"/>
                <w:lang w:val="es-ES" w:eastAsia="es-ES"/>
              </w:rPr>
              <w:t>.</w:t>
            </w:r>
          </w:p>
        </w:tc>
      </w:tr>
      <w:tr w:rsidR="00012D37" w:rsidRPr="009D636C" w14:paraId="6F50637E"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9421A21"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14</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27F14E2A" w14:textId="7219C85F" w:rsidR="00012D37" w:rsidRPr="00095051" w:rsidRDefault="002B403C" w:rsidP="002667C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Apoyar en el p</w:t>
            </w:r>
            <w:r w:rsidR="00012D37" w:rsidRPr="00095051">
              <w:rPr>
                <w:rFonts w:ascii="Times New Roman" w:hAnsi="Times New Roman" w:cs="Times New Roman"/>
                <w:sz w:val="24"/>
                <w:szCs w:val="24"/>
                <w:lang w:val="es-ES" w:eastAsia="es-ES"/>
              </w:rPr>
              <w:t>rocesamiento e impresión del listado de pagos pendientes para entrega a Tesorería General.</w:t>
            </w:r>
          </w:p>
        </w:tc>
      </w:tr>
      <w:tr w:rsidR="00012D37" w:rsidRPr="009D636C" w14:paraId="75A25B29"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A05C87D" w14:textId="77777777" w:rsidR="00012D37" w:rsidRPr="00860CA9" w:rsidRDefault="00012D37" w:rsidP="002667CF">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1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AE95D05" w14:textId="323B0485" w:rsidR="00012D37" w:rsidRPr="00095051" w:rsidRDefault="0077053B" w:rsidP="0077053B">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Realizar las actividades derivadas del Sistema de Gestión de Calidad de la UJED</w:t>
            </w:r>
            <w:r w:rsidR="00012D37" w:rsidRPr="00095051">
              <w:rPr>
                <w:rFonts w:ascii="Times New Roman" w:hAnsi="Times New Roman" w:cs="Times New Roman"/>
                <w:sz w:val="24"/>
                <w:szCs w:val="24"/>
                <w:lang w:val="es-ES" w:eastAsia="es-ES"/>
              </w:rPr>
              <w:t>.</w:t>
            </w:r>
          </w:p>
        </w:tc>
      </w:tr>
      <w:tr w:rsidR="005463F5" w:rsidRPr="009D636C" w14:paraId="56E78AB8"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896E1A7" w14:textId="46E90956" w:rsidR="005463F5" w:rsidRPr="00860CA9" w:rsidRDefault="005463F5" w:rsidP="002667C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5F5B9171" w14:textId="58C5A98B" w:rsidR="005463F5" w:rsidRPr="00860CA9" w:rsidRDefault="00B7228A" w:rsidP="002667CF">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012D37" w:rsidRPr="009D636C" w14:paraId="661AD46B" w14:textId="77777777" w:rsidTr="000A2A15">
        <w:trPr>
          <w:trHeight w:val="287"/>
        </w:trPr>
        <w:tc>
          <w:tcPr>
            <w:tcW w:w="425" w:type="dxa"/>
            <w:tcBorders>
              <w:top w:val="single" w:sz="4" w:space="0" w:color="auto"/>
              <w:left w:val="nil"/>
              <w:bottom w:val="nil"/>
              <w:right w:val="nil"/>
            </w:tcBorders>
            <w:vAlign w:val="center"/>
          </w:tcPr>
          <w:p w14:paraId="709025A2" w14:textId="77777777" w:rsidR="00012D37" w:rsidRPr="009D636C" w:rsidRDefault="00012D37" w:rsidP="00C634E3">
            <w:pPr>
              <w:spacing w:after="0" w:line="240" w:lineRule="auto"/>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6500ADDD" w14:textId="77777777" w:rsidR="00012D37" w:rsidRPr="009D636C" w:rsidRDefault="00012D37" w:rsidP="00C634E3">
            <w:pPr>
              <w:spacing w:after="0" w:line="240" w:lineRule="auto"/>
              <w:jc w:val="both"/>
              <w:rPr>
                <w:rFonts w:ascii="Times New Roman" w:hAnsi="Times New Roman" w:cs="Times New Roman"/>
                <w:lang w:val="es-ES" w:eastAsia="es-ES"/>
              </w:rPr>
            </w:pPr>
          </w:p>
        </w:tc>
      </w:tr>
      <w:tr w:rsidR="00012D37" w:rsidRPr="009D636C" w14:paraId="68419230" w14:textId="77777777" w:rsidTr="000A2A15">
        <w:trPr>
          <w:trHeight w:val="433"/>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E54049C" w14:textId="77777777" w:rsidR="00012D37" w:rsidRPr="009D636C" w:rsidRDefault="00012D37" w:rsidP="00D45CC0">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ESPECIFICACIÓN DEL PUESTO</w:t>
            </w:r>
          </w:p>
        </w:tc>
      </w:tr>
      <w:tr w:rsidR="00012D37" w:rsidRPr="009D636C" w14:paraId="1E01EE10"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6921A26" w14:textId="77777777" w:rsidR="00012D37" w:rsidRPr="00860CA9" w:rsidRDefault="00012D37" w:rsidP="002667CF">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ESCOLARIDAD:</w:t>
            </w:r>
            <w:r w:rsidR="00860CA9" w:rsidRPr="00860CA9">
              <w:rPr>
                <w:rFonts w:ascii="Times New Roman" w:hAnsi="Times New Roman" w:cs="Times New Roman"/>
                <w:bCs/>
                <w:sz w:val="24"/>
                <w:szCs w:val="24"/>
              </w:rPr>
              <w:t xml:space="preserve"> Carrera en área Administrativa-C</w:t>
            </w:r>
            <w:r w:rsidRPr="00860CA9">
              <w:rPr>
                <w:rFonts w:ascii="Times New Roman" w:hAnsi="Times New Roman" w:cs="Times New Roman"/>
                <w:bCs/>
                <w:sz w:val="24"/>
                <w:szCs w:val="24"/>
              </w:rPr>
              <w:t>ontable o afín.</w:t>
            </w:r>
          </w:p>
        </w:tc>
      </w:tr>
      <w:tr w:rsidR="00012D37" w:rsidRPr="009D636C" w14:paraId="3B8C7B2B"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168F83" w14:textId="77777777" w:rsidR="00012D37" w:rsidRPr="00860CA9" w:rsidRDefault="00012D37" w:rsidP="002667CF">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EXPERIENCIA</w:t>
            </w:r>
            <w:r w:rsidRPr="00860CA9">
              <w:rPr>
                <w:rFonts w:ascii="Times New Roman" w:hAnsi="Times New Roman" w:cs="Times New Roman"/>
                <w:bCs/>
                <w:sz w:val="24"/>
                <w:szCs w:val="24"/>
              </w:rPr>
              <w:t>: Mínimo 1 año en áreas administrativas y de contabilidad gubernamental.</w:t>
            </w:r>
          </w:p>
        </w:tc>
      </w:tr>
      <w:tr w:rsidR="00012D37" w:rsidRPr="009D636C" w14:paraId="0972C8A8" w14:textId="77777777" w:rsidTr="000A2A15">
        <w:trPr>
          <w:trHeight w:val="381"/>
        </w:trPr>
        <w:tc>
          <w:tcPr>
            <w:tcW w:w="94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75DEDA6" w14:textId="77777777" w:rsidR="00012D37" w:rsidRPr="009D636C" w:rsidRDefault="00012D37" w:rsidP="00D45CC0">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CONOCIMIENTOS Y HABILIDADES</w:t>
            </w:r>
          </w:p>
        </w:tc>
      </w:tr>
      <w:tr w:rsidR="00012D37" w:rsidRPr="009D636C" w14:paraId="302366F0"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3889639"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9F7BD3B" w14:textId="77777777" w:rsidR="00012D37" w:rsidRPr="00860CA9" w:rsidRDefault="00012D37" w:rsidP="002667CF">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Conocimiento de contabilidad gubernamental.</w:t>
            </w:r>
          </w:p>
        </w:tc>
      </w:tr>
      <w:tr w:rsidR="00012D37" w:rsidRPr="009D636C" w14:paraId="4277A13C" w14:textId="77777777" w:rsidTr="000A2A15">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5930CB3F"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3FF2035B" w14:textId="64A0CE40" w:rsidR="00012D37" w:rsidRPr="00860CA9" w:rsidRDefault="002B403C" w:rsidP="002667C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w:t>
            </w:r>
            <w:r w:rsidR="00012D37" w:rsidRPr="00860CA9">
              <w:rPr>
                <w:rFonts w:ascii="Times New Roman" w:hAnsi="Times New Roman" w:cs="Times New Roman"/>
                <w:sz w:val="24"/>
                <w:szCs w:val="24"/>
                <w:lang w:val="es-ES" w:eastAsia="es-ES"/>
              </w:rPr>
              <w:t xml:space="preserve"> office.</w:t>
            </w:r>
          </w:p>
        </w:tc>
      </w:tr>
      <w:tr w:rsidR="00012D37" w:rsidRPr="009D636C" w14:paraId="07B09331"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2715936"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1781AFF" w14:textId="21FCC7FD" w:rsidR="00012D37" w:rsidRPr="00860CA9" w:rsidRDefault="00EB4AB8" w:rsidP="002667C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l Sistema F</w:t>
            </w:r>
            <w:r w:rsidR="00012D37" w:rsidRPr="00860CA9">
              <w:rPr>
                <w:rFonts w:ascii="Times New Roman" w:hAnsi="Times New Roman" w:cs="Times New Roman"/>
                <w:sz w:val="24"/>
                <w:szCs w:val="24"/>
                <w:lang w:val="es-ES" w:eastAsia="es-ES"/>
              </w:rPr>
              <w:t>inanciero SHAKE.</w:t>
            </w:r>
          </w:p>
        </w:tc>
      </w:tr>
      <w:tr w:rsidR="00012D37" w:rsidRPr="009D636C" w14:paraId="4307F1A2" w14:textId="77777777" w:rsidTr="000A2A15">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1C0B6E28"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D8DC693" w14:textId="49B04BA9" w:rsidR="00012D37" w:rsidRPr="00860CA9" w:rsidRDefault="00EB4AB8" w:rsidP="002667CF">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l Sistema Integral de I</w:t>
            </w:r>
            <w:r w:rsidR="00012D37" w:rsidRPr="00860CA9">
              <w:rPr>
                <w:rFonts w:ascii="Times New Roman" w:hAnsi="Times New Roman" w:cs="Times New Roman"/>
                <w:sz w:val="24"/>
                <w:szCs w:val="24"/>
                <w:lang w:val="es-ES" w:eastAsia="es-ES"/>
              </w:rPr>
              <w:t>n</w:t>
            </w:r>
            <w:r>
              <w:rPr>
                <w:rFonts w:ascii="Times New Roman" w:hAnsi="Times New Roman" w:cs="Times New Roman"/>
                <w:sz w:val="24"/>
                <w:szCs w:val="24"/>
                <w:lang w:val="es-ES" w:eastAsia="es-ES"/>
              </w:rPr>
              <w:t>formación A</w:t>
            </w:r>
            <w:r w:rsidR="0055729B">
              <w:rPr>
                <w:rFonts w:ascii="Times New Roman" w:hAnsi="Times New Roman" w:cs="Times New Roman"/>
                <w:sz w:val="24"/>
                <w:szCs w:val="24"/>
                <w:lang w:val="es-ES" w:eastAsia="es-ES"/>
              </w:rPr>
              <w:t>dministrativa SIIAWeb</w:t>
            </w:r>
            <w:r w:rsidR="00012D37" w:rsidRPr="00860CA9">
              <w:rPr>
                <w:rFonts w:ascii="Times New Roman" w:hAnsi="Times New Roman" w:cs="Times New Roman"/>
                <w:sz w:val="24"/>
                <w:szCs w:val="24"/>
                <w:lang w:val="es-ES" w:eastAsia="es-ES"/>
              </w:rPr>
              <w:t>.</w:t>
            </w:r>
          </w:p>
        </w:tc>
      </w:tr>
      <w:tr w:rsidR="00012D37" w:rsidRPr="009D636C" w14:paraId="3DB758AA" w14:textId="77777777" w:rsidTr="000A2A15">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22CDB3FD"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487EA61C" w14:textId="77777777" w:rsidR="00012D37" w:rsidRPr="00860CA9" w:rsidRDefault="00012D37" w:rsidP="002667CF">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Capacidad de trabajar bajo presión.</w:t>
            </w:r>
          </w:p>
        </w:tc>
      </w:tr>
      <w:tr w:rsidR="00012D37" w:rsidRPr="009D636C" w14:paraId="622FB202" w14:textId="77777777" w:rsidTr="000A2A15">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3DD13917"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E87FE33" w14:textId="3F76F17F" w:rsidR="00012D37" w:rsidRPr="00C634E3" w:rsidRDefault="002B403C" w:rsidP="002667CF">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Planeación y organización</w:t>
            </w:r>
          </w:p>
        </w:tc>
      </w:tr>
      <w:tr w:rsidR="00012D37" w:rsidRPr="009D636C" w14:paraId="2BF6BFC3" w14:textId="77777777" w:rsidTr="000A2A15">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5ACCDB81"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000DC978" w14:textId="77777777" w:rsidR="00012D37" w:rsidRPr="00860CA9" w:rsidRDefault="00012D37" w:rsidP="002667CF">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Trato amable, responsable, discreto, honorable.</w:t>
            </w:r>
          </w:p>
        </w:tc>
      </w:tr>
      <w:tr w:rsidR="00012D37" w:rsidRPr="009D636C" w14:paraId="27403299" w14:textId="77777777" w:rsidTr="000A2A15">
        <w:trPr>
          <w:trHeight w:val="162"/>
        </w:trPr>
        <w:tc>
          <w:tcPr>
            <w:tcW w:w="9423" w:type="dxa"/>
            <w:gridSpan w:val="7"/>
            <w:tcBorders>
              <w:top w:val="single" w:sz="4" w:space="0" w:color="auto"/>
              <w:left w:val="nil"/>
              <w:bottom w:val="single" w:sz="4" w:space="0" w:color="auto"/>
              <w:right w:val="nil"/>
            </w:tcBorders>
            <w:noWrap/>
            <w:vAlign w:val="center"/>
            <w:hideMark/>
          </w:tcPr>
          <w:p w14:paraId="3427540A" w14:textId="77777777" w:rsidR="00012D37" w:rsidRPr="009D636C" w:rsidRDefault="00012D37" w:rsidP="00C634E3">
            <w:pPr>
              <w:spacing w:after="0"/>
              <w:jc w:val="center"/>
              <w:rPr>
                <w:rFonts w:ascii="Times New Roman" w:hAnsi="Times New Roman" w:cs="Times New Roman"/>
                <w:b/>
                <w:bCs/>
              </w:rPr>
            </w:pPr>
          </w:p>
          <w:tbl>
            <w:tblPr>
              <w:tblStyle w:val="Tablaconcuadrcula"/>
              <w:tblW w:w="9327" w:type="dxa"/>
              <w:tblLayout w:type="fixed"/>
              <w:tblLook w:val="04A0" w:firstRow="1" w:lastRow="0" w:firstColumn="1" w:lastColumn="0" w:noHBand="0" w:noVBand="1"/>
            </w:tblPr>
            <w:tblGrid>
              <w:gridCol w:w="424"/>
              <w:gridCol w:w="8903"/>
            </w:tblGrid>
            <w:tr w:rsidR="00012D37" w:rsidRPr="009D636C" w14:paraId="360ED80C" w14:textId="77777777" w:rsidTr="00B059F5">
              <w:trPr>
                <w:trHeight w:val="369"/>
              </w:trPr>
              <w:tc>
                <w:tcPr>
                  <w:tcW w:w="9327" w:type="dxa"/>
                  <w:gridSpan w:val="2"/>
                  <w:shd w:val="clear" w:color="auto" w:fill="C00000"/>
                  <w:vAlign w:val="center"/>
                </w:tcPr>
                <w:p w14:paraId="63CFCD96" w14:textId="77777777" w:rsidR="00012D37" w:rsidRPr="009D636C" w:rsidRDefault="00D45CC0" w:rsidP="00D45CC0">
                  <w:pPr>
                    <w:jc w:val="center"/>
                    <w:rPr>
                      <w:rFonts w:ascii="Times New Roman" w:hAnsi="Times New Roman" w:cs="Times New Roman"/>
                      <w:b/>
                      <w:bCs/>
                    </w:rPr>
                  </w:pPr>
                  <w:r>
                    <w:rPr>
                      <w:rFonts w:ascii="Times New Roman" w:hAnsi="Times New Roman" w:cs="Times New Roman"/>
                      <w:b/>
                      <w:bCs/>
                    </w:rPr>
                    <w:t>COMPETENCIAS</w:t>
                  </w:r>
                </w:p>
              </w:tc>
            </w:tr>
            <w:tr w:rsidR="00012D37" w:rsidRPr="009D636C" w14:paraId="05917343" w14:textId="77777777" w:rsidTr="00B059F5">
              <w:trPr>
                <w:trHeight w:val="229"/>
              </w:trPr>
              <w:tc>
                <w:tcPr>
                  <w:tcW w:w="424" w:type="dxa"/>
                </w:tcPr>
                <w:p w14:paraId="7283150E" w14:textId="77777777" w:rsidR="00012D37" w:rsidRPr="009D636C" w:rsidRDefault="00012D37" w:rsidP="002667CF">
                  <w:pPr>
                    <w:jc w:val="center"/>
                    <w:rPr>
                      <w:rFonts w:ascii="Times New Roman" w:hAnsi="Times New Roman" w:cs="Times New Roman"/>
                      <w:bCs/>
                    </w:rPr>
                  </w:pPr>
                  <w:r w:rsidRPr="009D636C">
                    <w:rPr>
                      <w:rFonts w:ascii="Times New Roman" w:hAnsi="Times New Roman" w:cs="Times New Roman"/>
                      <w:bCs/>
                    </w:rPr>
                    <w:t>1</w:t>
                  </w:r>
                </w:p>
              </w:tc>
              <w:tc>
                <w:tcPr>
                  <w:tcW w:w="8903" w:type="dxa"/>
                </w:tcPr>
                <w:p w14:paraId="29CBABFB" w14:textId="26C67354" w:rsidR="00012D37" w:rsidRPr="00746C29" w:rsidRDefault="009D6C32" w:rsidP="002B403C">
                  <w:pPr>
                    <w:jc w:val="both"/>
                    <w:rPr>
                      <w:rFonts w:ascii="Times New Roman" w:hAnsi="Times New Roman" w:cs="Times New Roman"/>
                    </w:rPr>
                  </w:pPr>
                  <w:r>
                    <w:rPr>
                      <w:rFonts w:ascii="Times New Roman" w:hAnsi="Times New Roman" w:cs="Times New Roman"/>
                    </w:rPr>
                    <w:t xml:space="preserve">EC1134 </w:t>
                  </w:r>
                  <w:r w:rsidR="00746C29" w:rsidRPr="00746C29">
                    <w:rPr>
                      <w:rFonts w:ascii="Times New Roman" w:hAnsi="Times New Roman" w:cs="Times New Roman"/>
                    </w:rPr>
                    <w:t>Gestión</w:t>
                  </w:r>
                  <w:r w:rsidR="00CC3C64" w:rsidRPr="00746C29">
                    <w:rPr>
                      <w:rFonts w:ascii="Times New Roman" w:hAnsi="Times New Roman" w:cs="Times New Roman"/>
                    </w:rPr>
                    <w:t xml:space="preserve"> de pago de </w:t>
                  </w:r>
                  <w:r w:rsidR="00746C29" w:rsidRPr="00746C29">
                    <w:rPr>
                      <w:rFonts w:ascii="Times New Roman" w:hAnsi="Times New Roman" w:cs="Times New Roman"/>
                    </w:rPr>
                    <w:t>adquisiciones</w:t>
                  </w:r>
                  <w:r w:rsidR="00CC3C64" w:rsidRPr="00746C29">
                    <w:rPr>
                      <w:rFonts w:ascii="Times New Roman" w:hAnsi="Times New Roman" w:cs="Times New Roman"/>
                    </w:rPr>
                    <w:t xml:space="preserve">, </w:t>
                  </w:r>
                  <w:r w:rsidR="00746C29" w:rsidRPr="00746C29">
                    <w:rPr>
                      <w:rFonts w:ascii="Times New Roman" w:hAnsi="Times New Roman" w:cs="Times New Roman"/>
                    </w:rPr>
                    <w:t>arrendamiento</w:t>
                  </w:r>
                  <w:r w:rsidR="00CC3C64" w:rsidRPr="00746C29">
                    <w:rPr>
                      <w:rFonts w:ascii="Times New Roman" w:hAnsi="Times New Roman" w:cs="Times New Roman"/>
                    </w:rPr>
                    <w:t xml:space="preserve"> y servicios de la </w:t>
                  </w:r>
                  <w:r w:rsidR="00746C29" w:rsidRPr="00746C29">
                    <w:rPr>
                      <w:rFonts w:ascii="Times New Roman" w:hAnsi="Times New Roman" w:cs="Times New Roman"/>
                    </w:rPr>
                    <w:t>Administración</w:t>
                  </w:r>
                  <w:r w:rsidR="00CC3C64" w:rsidRPr="00746C29">
                    <w:rPr>
                      <w:rFonts w:ascii="Times New Roman" w:hAnsi="Times New Roman" w:cs="Times New Roman"/>
                    </w:rPr>
                    <w:t xml:space="preserve"> </w:t>
                  </w:r>
                  <w:r w:rsidR="00746C29" w:rsidRPr="00746C29">
                    <w:rPr>
                      <w:rFonts w:ascii="Times New Roman" w:hAnsi="Times New Roman" w:cs="Times New Roman"/>
                    </w:rPr>
                    <w:t>Pública</w:t>
                  </w:r>
                  <w:r w:rsidR="00CC3C64" w:rsidRPr="00746C29">
                    <w:rPr>
                      <w:rFonts w:ascii="Times New Roman" w:hAnsi="Times New Roman" w:cs="Times New Roman"/>
                    </w:rPr>
                    <w:t>.</w:t>
                  </w:r>
                </w:p>
              </w:tc>
            </w:tr>
            <w:tr w:rsidR="00012D37" w:rsidRPr="009D636C" w14:paraId="23DA7BA3" w14:textId="77777777" w:rsidTr="00B059F5">
              <w:trPr>
                <w:trHeight w:val="215"/>
              </w:trPr>
              <w:tc>
                <w:tcPr>
                  <w:tcW w:w="424" w:type="dxa"/>
                </w:tcPr>
                <w:p w14:paraId="37FF71DC" w14:textId="77777777" w:rsidR="00012D37" w:rsidRPr="009D636C" w:rsidRDefault="00012D37" w:rsidP="002667CF">
                  <w:pPr>
                    <w:jc w:val="center"/>
                    <w:rPr>
                      <w:rFonts w:ascii="Times New Roman" w:hAnsi="Times New Roman" w:cs="Times New Roman"/>
                      <w:bCs/>
                    </w:rPr>
                  </w:pPr>
                  <w:r w:rsidRPr="009D636C">
                    <w:rPr>
                      <w:rFonts w:ascii="Times New Roman" w:hAnsi="Times New Roman" w:cs="Times New Roman"/>
                      <w:bCs/>
                    </w:rPr>
                    <w:t>2</w:t>
                  </w:r>
                </w:p>
              </w:tc>
              <w:tc>
                <w:tcPr>
                  <w:tcW w:w="8903" w:type="dxa"/>
                </w:tcPr>
                <w:p w14:paraId="5DBFD851" w14:textId="45467817" w:rsidR="00012D37" w:rsidRPr="00746C29" w:rsidRDefault="00746C29" w:rsidP="002B403C">
                  <w:pPr>
                    <w:jc w:val="both"/>
                    <w:rPr>
                      <w:rFonts w:ascii="Times New Roman" w:hAnsi="Times New Roman" w:cs="Times New Roman"/>
                    </w:rPr>
                  </w:pPr>
                  <w:r w:rsidRPr="00746C29">
                    <w:rPr>
                      <w:rFonts w:ascii="Times New Roman" w:hAnsi="Times New Roman" w:cs="Times New Roman"/>
                    </w:rPr>
                    <w:t xml:space="preserve">EC0374 </w:t>
                  </w:r>
                  <w:r w:rsidR="00CC3C64" w:rsidRPr="00746C29">
                    <w:rPr>
                      <w:rFonts w:ascii="Times New Roman" w:hAnsi="Times New Roman" w:cs="Times New Roman"/>
                    </w:rPr>
                    <w:t xml:space="preserve">Elaboración de </w:t>
                  </w:r>
                  <w:r w:rsidRPr="00746C29">
                    <w:rPr>
                      <w:rFonts w:ascii="Times New Roman" w:hAnsi="Times New Roman" w:cs="Times New Roman"/>
                    </w:rPr>
                    <w:t>pólizas</w:t>
                  </w:r>
                  <w:r w:rsidR="00CC3C64" w:rsidRPr="00746C29">
                    <w:rPr>
                      <w:rFonts w:ascii="Times New Roman" w:hAnsi="Times New Roman" w:cs="Times New Roman"/>
                    </w:rPr>
                    <w:t xml:space="preserve"> contables.</w:t>
                  </w:r>
                </w:p>
              </w:tc>
            </w:tr>
            <w:tr w:rsidR="00012D37" w:rsidRPr="009D636C" w14:paraId="2471472A" w14:textId="77777777" w:rsidTr="00B059F5">
              <w:trPr>
                <w:trHeight w:val="229"/>
              </w:trPr>
              <w:tc>
                <w:tcPr>
                  <w:tcW w:w="424" w:type="dxa"/>
                </w:tcPr>
                <w:p w14:paraId="0FC5D863" w14:textId="77777777" w:rsidR="00012D37" w:rsidRPr="009D636C" w:rsidRDefault="00012D37" w:rsidP="002667CF">
                  <w:pPr>
                    <w:jc w:val="center"/>
                    <w:rPr>
                      <w:rFonts w:ascii="Times New Roman" w:hAnsi="Times New Roman" w:cs="Times New Roman"/>
                      <w:bCs/>
                    </w:rPr>
                  </w:pPr>
                  <w:r w:rsidRPr="009D636C">
                    <w:rPr>
                      <w:rFonts w:ascii="Times New Roman" w:hAnsi="Times New Roman" w:cs="Times New Roman"/>
                      <w:bCs/>
                    </w:rPr>
                    <w:t>3</w:t>
                  </w:r>
                </w:p>
              </w:tc>
              <w:tc>
                <w:tcPr>
                  <w:tcW w:w="8903" w:type="dxa"/>
                </w:tcPr>
                <w:p w14:paraId="340AFBF9" w14:textId="2277B9A5" w:rsidR="00012D37" w:rsidRPr="00746C29" w:rsidRDefault="00746C29" w:rsidP="002B403C">
                  <w:pPr>
                    <w:jc w:val="both"/>
                    <w:rPr>
                      <w:rFonts w:ascii="Times New Roman" w:hAnsi="Times New Roman" w:cs="Times New Roman"/>
                    </w:rPr>
                  </w:pPr>
                  <w:r w:rsidRPr="00746C29">
                    <w:rPr>
                      <w:rFonts w:ascii="Times New Roman" w:hAnsi="Times New Roman" w:cs="Times New Roman"/>
                    </w:rPr>
                    <w:t xml:space="preserve">EC1059 </w:t>
                  </w:r>
                  <w:r w:rsidR="00CC3C64" w:rsidRPr="00746C29">
                    <w:rPr>
                      <w:rFonts w:ascii="Times New Roman" w:hAnsi="Times New Roman" w:cs="Times New Roman"/>
                    </w:rPr>
                    <w:t>Atención con calidad en el servicio ciudadano basada en la cultura del buen trato.</w:t>
                  </w:r>
                </w:p>
              </w:tc>
            </w:tr>
            <w:tr w:rsidR="00012D37" w:rsidRPr="009D636C" w14:paraId="7EE4AC00" w14:textId="77777777" w:rsidTr="00B059F5">
              <w:trPr>
                <w:trHeight w:val="317"/>
              </w:trPr>
              <w:tc>
                <w:tcPr>
                  <w:tcW w:w="9327" w:type="dxa"/>
                  <w:gridSpan w:val="2"/>
                  <w:shd w:val="clear" w:color="auto" w:fill="C00000"/>
                  <w:vAlign w:val="center"/>
                </w:tcPr>
                <w:p w14:paraId="28C3E994" w14:textId="77777777" w:rsidR="00012D37" w:rsidRPr="009D636C" w:rsidRDefault="00D45CC0" w:rsidP="00D45CC0">
                  <w:pPr>
                    <w:jc w:val="center"/>
                    <w:rPr>
                      <w:rFonts w:ascii="Times New Roman" w:hAnsi="Times New Roman" w:cs="Times New Roman"/>
                      <w:b/>
                      <w:bCs/>
                    </w:rPr>
                  </w:pPr>
                  <w:r>
                    <w:rPr>
                      <w:rFonts w:ascii="Times New Roman" w:hAnsi="Times New Roman" w:cs="Times New Roman"/>
                      <w:b/>
                      <w:bCs/>
                    </w:rPr>
                    <w:t>RELACIONES</w:t>
                  </w:r>
                </w:p>
              </w:tc>
            </w:tr>
          </w:tbl>
          <w:p w14:paraId="25A78904" w14:textId="77777777" w:rsidR="00012D37" w:rsidRPr="009D636C" w:rsidRDefault="00012D37" w:rsidP="00D45CC0">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NTERNAS</w:t>
            </w:r>
          </w:p>
        </w:tc>
      </w:tr>
      <w:tr w:rsidR="00012D37" w:rsidRPr="009D636C" w14:paraId="35921DA8" w14:textId="77777777" w:rsidTr="000A2A15">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4E1F0BF"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 xml:space="preserve">1 </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4ADDAF12" w14:textId="77777777" w:rsidR="00012D37" w:rsidRPr="00860CA9" w:rsidRDefault="00012D37" w:rsidP="00860CA9">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Personal de</w:t>
            </w:r>
            <w:r w:rsidR="00860CA9" w:rsidRPr="00860CA9">
              <w:rPr>
                <w:rFonts w:ascii="Times New Roman" w:hAnsi="Times New Roman" w:cs="Times New Roman"/>
                <w:sz w:val="24"/>
                <w:szCs w:val="24"/>
                <w:lang w:val="es-ES" w:eastAsia="es-ES"/>
              </w:rPr>
              <w:t xml:space="preserve"> Coordinación de C</w:t>
            </w:r>
            <w:r w:rsidRPr="00860CA9">
              <w:rPr>
                <w:rFonts w:ascii="Times New Roman" w:hAnsi="Times New Roman" w:cs="Times New Roman"/>
                <w:sz w:val="24"/>
                <w:szCs w:val="24"/>
                <w:lang w:val="es-ES" w:eastAsia="es-ES"/>
              </w:rPr>
              <w:t>ompras.</w:t>
            </w:r>
          </w:p>
        </w:tc>
      </w:tr>
      <w:tr w:rsidR="00012D37" w:rsidRPr="009D636C" w14:paraId="27A36BD5" w14:textId="77777777" w:rsidTr="000A2A15">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18880E3"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2CC5498D" w14:textId="16147319" w:rsidR="00012D37" w:rsidRPr="00095051" w:rsidRDefault="002B403C" w:rsidP="002667CF">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Personal de la Coordinación de Programación y </w:t>
            </w:r>
            <w:r w:rsidR="003F0167" w:rsidRPr="00095051">
              <w:rPr>
                <w:rFonts w:ascii="Times New Roman" w:hAnsi="Times New Roman" w:cs="Times New Roman"/>
                <w:sz w:val="24"/>
                <w:szCs w:val="24"/>
                <w:lang w:val="es-ES" w:eastAsia="es-ES"/>
              </w:rPr>
              <w:t>Presupuestos.</w:t>
            </w:r>
          </w:p>
        </w:tc>
      </w:tr>
      <w:tr w:rsidR="006D2CBF" w:rsidRPr="009D636C" w14:paraId="6A6AFF18" w14:textId="77777777" w:rsidTr="00095051">
        <w:trPr>
          <w:trHeight w:val="70"/>
        </w:trPr>
        <w:tc>
          <w:tcPr>
            <w:tcW w:w="492" w:type="dxa"/>
            <w:gridSpan w:val="2"/>
            <w:tcBorders>
              <w:top w:val="single" w:sz="4" w:space="0" w:color="auto"/>
              <w:left w:val="single" w:sz="4" w:space="0" w:color="auto"/>
              <w:bottom w:val="single" w:sz="4" w:space="0" w:color="auto"/>
              <w:right w:val="single" w:sz="4" w:space="0" w:color="auto"/>
            </w:tcBorders>
            <w:vAlign w:val="center"/>
          </w:tcPr>
          <w:p w14:paraId="1DB2C688" w14:textId="0C0453D8" w:rsidR="006D2CBF" w:rsidRPr="00C634E3" w:rsidRDefault="006D2CBF" w:rsidP="002667CF">
            <w:pPr>
              <w:spacing w:after="0" w:line="240" w:lineRule="auto"/>
              <w:jc w:val="center"/>
              <w:rPr>
                <w:rFonts w:ascii="Times New Roman" w:hAnsi="Times New Roman" w:cs="Times New Roman"/>
                <w:sz w:val="24"/>
                <w:szCs w:val="24"/>
              </w:rPr>
            </w:pPr>
            <w:r w:rsidRPr="00095051">
              <w:rPr>
                <w:rFonts w:ascii="Times New Roman" w:hAnsi="Times New Roman" w:cs="Times New Roman"/>
                <w:sz w:val="24"/>
                <w:szCs w:val="24"/>
              </w:rPr>
              <w:t>3</w:t>
            </w:r>
          </w:p>
        </w:tc>
        <w:tc>
          <w:tcPr>
            <w:tcW w:w="8931" w:type="dxa"/>
            <w:gridSpan w:val="5"/>
            <w:tcBorders>
              <w:top w:val="single" w:sz="4" w:space="0" w:color="auto"/>
              <w:left w:val="single" w:sz="4" w:space="0" w:color="auto"/>
              <w:bottom w:val="single" w:sz="4" w:space="0" w:color="auto"/>
              <w:right w:val="single" w:sz="4" w:space="0" w:color="auto"/>
            </w:tcBorders>
            <w:vAlign w:val="center"/>
          </w:tcPr>
          <w:p w14:paraId="6E771B9B" w14:textId="7FD70811" w:rsidR="006D2CBF" w:rsidRPr="00095051" w:rsidRDefault="006D2CBF" w:rsidP="002667CF">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Dependencias de la UJED.</w:t>
            </w:r>
          </w:p>
        </w:tc>
      </w:tr>
      <w:tr w:rsidR="00012D37" w:rsidRPr="009D636C" w14:paraId="386C3AF5" w14:textId="77777777" w:rsidTr="000A2A15">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436C9A67" w14:textId="77777777" w:rsidR="00012D37" w:rsidRPr="009D636C" w:rsidRDefault="00012D37" w:rsidP="002667CF">
            <w:pPr>
              <w:spacing w:after="0" w:line="240" w:lineRule="auto"/>
              <w:jc w:val="center"/>
              <w:rPr>
                <w:rFonts w:ascii="Times New Roman" w:hAnsi="Times New Roman" w:cs="Times New Roman"/>
                <w:b/>
                <w:bCs/>
                <w:sz w:val="24"/>
                <w:szCs w:val="24"/>
                <w:lang w:val="es-ES" w:eastAsia="es-ES"/>
              </w:rPr>
            </w:pPr>
            <w:r w:rsidRPr="009D636C">
              <w:rPr>
                <w:rFonts w:ascii="Times New Roman" w:hAnsi="Times New Roman" w:cs="Times New Roman"/>
                <w:b/>
                <w:bCs/>
              </w:rPr>
              <w:t>EXTERNAS</w:t>
            </w:r>
          </w:p>
        </w:tc>
      </w:tr>
      <w:tr w:rsidR="00012D37" w:rsidRPr="009D636C" w14:paraId="60CAB314" w14:textId="77777777" w:rsidTr="000A2A15">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B1EA52B" w14:textId="77777777" w:rsidR="00012D37" w:rsidRPr="00860CA9" w:rsidRDefault="00012D37" w:rsidP="002667CF">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51B32621" w14:textId="77777777" w:rsidR="00012D37" w:rsidRPr="00860CA9" w:rsidRDefault="00012D37" w:rsidP="002667CF">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Proveedores.</w:t>
            </w:r>
          </w:p>
        </w:tc>
      </w:tr>
    </w:tbl>
    <w:p w14:paraId="5D91114B" w14:textId="474261A8" w:rsidR="009D4B36" w:rsidRDefault="009D4B36" w:rsidP="00C634E3">
      <w:pPr>
        <w:spacing w:after="0" w:line="240" w:lineRule="auto"/>
        <w:rPr>
          <w:rFonts w:ascii="Arial" w:hAnsi="Arial" w:cs="Arial"/>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C634E3" w:rsidRPr="00104433" w14:paraId="740FFCFA" w14:textId="77777777" w:rsidTr="00C634E3">
        <w:trPr>
          <w:trHeight w:val="438"/>
        </w:trPr>
        <w:tc>
          <w:tcPr>
            <w:tcW w:w="2977" w:type="dxa"/>
            <w:vMerge w:val="restart"/>
            <w:tcBorders>
              <w:right w:val="single" w:sz="4" w:space="0" w:color="auto"/>
            </w:tcBorders>
            <w:shd w:val="clear" w:color="auto" w:fill="C00000"/>
          </w:tcPr>
          <w:p w14:paraId="5E47D597" w14:textId="77777777" w:rsidR="00C634E3" w:rsidRPr="00104433" w:rsidRDefault="00C634E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04D9F207" w14:textId="77777777" w:rsidR="00C634E3" w:rsidRPr="00104433" w:rsidRDefault="00C634E3" w:rsidP="00C634E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826A6CC" w14:textId="77777777" w:rsidR="00C634E3" w:rsidRPr="00104433" w:rsidRDefault="00C634E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3DD9B90D" w14:textId="77777777" w:rsidR="00C634E3" w:rsidRPr="00104433" w:rsidRDefault="00C634E3" w:rsidP="00C634E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649CF280" w14:textId="77777777" w:rsidR="00C634E3" w:rsidRPr="00104433" w:rsidRDefault="00C634E3" w:rsidP="00C634E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C634E3" w:rsidRPr="00104433" w14:paraId="2D54EC61" w14:textId="77777777" w:rsidTr="00C634E3">
        <w:trPr>
          <w:trHeight w:val="402"/>
        </w:trPr>
        <w:tc>
          <w:tcPr>
            <w:tcW w:w="2977" w:type="dxa"/>
            <w:vMerge/>
            <w:tcBorders>
              <w:right w:val="single" w:sz="4" w:space="0" w:color="auto"/>
            </w:tcBorders>
            <w:shd w:val="clear" w:color="auto" w:fill="C00000"/>
          </w:tcPr>
          <w:p w14:paraId="2468F2EA" w14:textId="77777777" w:rsidR="00C634E3" w:rsidRPr="00104433" w:rsidRDefault="00C634E3" w:rsidP="00C634E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693BCAA8" w14:textId="77777777" w:rsidR="00C634E3" w:rsidRPr="00104433" w:rsidRDefault="00C634E3" w:rsidP="00C634E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35DA6C18" w14:textId="77777777" w:rsidR="00C634E3" w:rsidRPr="00104433" w:rsidRDefault="00C634E3" w:rsidP="00C634E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17719F20" w14:textId="77777777" w:rsidR="00C634E3" w:rsidRPr="00104433" w:rsidRDefault="00C634E3" w:rsidP="00C634E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7CF25042" w14:textId="77777777" w:rsidR="00C634E3" w:rsidRPr="00104433" w:rsidRDefault="00C634E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76FDF8AC" w14:textId="77777777" w:rsidR="00C634E3" w:rsidRPr="00104433" w:rsidRDefault="00C634E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0839D2B4" w14:textId="77777777" w:rsidR="00C634E3" w:rsidRPr="00104433" w:rsidRDefault="00C634E3" w:rsidP="00C634E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C634E3" w:rsidRPr="00104433" w14:paraId="0325AA59" w14:textId="77777777" w:rsidTr="00C634E3">
        <w:trPr>
          <w:trHeight w:val="1114"/>
        </w:trPr>
        <w:tc>
          <w:tcPr>
            <w:tcW w:w="2977" w:type="dxa"/>
            <w:tcBorders>
              <w:right w:val="single" w:sz="4" w:space="0" w:color="auto"/>
            </w:tcBorders>
            <w:vAlign w:val="bottom"/>
          </w:tcPr>
          <w:sdt>
            <w:sdtPr>
              <w:id w:val="-1779479758"/>
              <w:placeholder>
                <w:docPart w:val="1CA7DBC893434354B33CBCA361B652B3"/>
              </w:placeholder>
            </w:sdtPr>
            <w:sdtEndPr/>
            <w:sdtContent>
              <w:sdt>
                <w:sdtPr>
                  <w:rPr>
                    <w:rFonts w:ascii="Times New Roman" w:hAnsi="Times New Roman" w:cs="Times New Roman"/>
                  </w:rPr>
                  <w:id w:val="529076989"/>
                  <w:placeholder>
                    <w:docPart w:val="87139D641CD54269AC3E8A846BC667B0"/>
                  </w:placeholder>
                </w:sdtPr>
                <w:sdtEndPr/>
                <w:sdtContent>
                  <w:sdt>
                    <w:sdtPr>
                      <w:id w:val="-1310313869"/>
                      <w:placeholder>
                        <w:docPart w:val="05EA586BF8544CC3A156F6F32617B85E"/>
                      </w:placeholder>
                    </w:sdtPr>
                    <w:sdtEndPr/>
                    <w:sdtContent>
                      <w:sdt>
                        <w:sdtPr>
                          <w:id w:val="-1080669110"/>
                          <w:placeholder>
                            <w:docPart w:val="AA293138DE554D48988FAA32E42FB5E3"/>
                          </w:placeholder>
                        </w:sdtPr>
                        <w:sdtEndPr/>
                        <w:sdtContent>
                          <w:sdt>
                            <w:sdtPr>
                              <w:id w:val="162052057"/>
                              <w:placeholder>
                                <w:docPart w:val="960A9C88BF9D444C8CE067A264AD73CB"/>
                              </w:placeholder>
                            </w:sdtPr>
                            <w:sdtEndPr/>
                            <w:sdtContent>
                              <w:sdt>
                                <w:sdtPr>
                                  <w:id w:val="1737509641"/>
                                  <w:placeholder>
                                    <w:docPart w:val="362AB402E598401E88712EC5E3681F80"/>
                                  </w:placeholder>
                                </w:sdtPr>
                                <w:sdtEndPr/>
                                <w:sdtContent>
                                  <w:sdt>
                                    <w:sdtPr>
                                      <w:rPr>
                                        <w:rFonts w:ascii="Times New Roman" w:hAnsi="Times New Roman" w:cs="Times New Roman"/>
                                      </w:rPr>
                                      <w:id w:val="-457727064"/>
                                      <w:placeholder>
                                        <w:docPart w:val="9D0BE1B9090F422D94DCD5657447FD9C"/>
                                      </w:placeholder>
                                    </w:sdtPr>
                                    <w:sdtEndPr/>
                                    <w:sdtContent>
                                      <w:p w14:paraId="2DFD066D" w14:textId="14F67BB7" w:rsidR="00C634E3" w:rsidRPr="007C3361" w:rsidRDefault="006A5FC4" w:rsidP="006F3270">
                                        <w:pPr>
                                          <w:shd w:val="clear" w:color="auto" w:fill="FFFFFF" w:themeFill="background1"/>
                                          <w:jc w:val="center"/>
                                        </w:pPr>
                                        <w:sdt>
                                          <w:sdtPr>
                                            <w:id w:val="800495347"/>
                                            <w:placeholder>
                                              <w:docPart w:val="430FDBA254CB45A2A8CB8004298ECB47"/>
                                            </w:placeholder>
                                          </w:sdtPr>
                                          <w:sdtEndPr/>
                                          <w:sdtContent>
                                            <w:sdt>
                                              <w:sdtPr>
                                                <w:id w:val="922840235"/>
                                                <w:placeholder>
                                                  <w:docPart w:val="93E9D5914BF24E59989CD231A99173CE"/>
                                                </w:placeholder>
                                              </w:sdtPr>
                                              <w:sdtEndPr/>
                                              <w:sdtContent>
                                                <w:r w:rsidR="006F3270" w:rsidRPr="007C3361">
                                                  <w:rPr>
                                                    <w:rFonts w:ascii="Times New Roman" w:hAnsi="Times New Roman" w:cs="Times New Roman"/>
                                                    <w:lang w:val="en-US"/>
                                                  </w:rPr>
                                                  <w:t>C.P. Hilda Janeth Soto Herrera</w:t>
                                                </w:r>
                                              </w:sdtContent>
                                            </w:sdt>
                                          </w:sdtContent>
                                        </w:sdt>
                                      </w:p>
                                    </w:sdtContent>
                                  </w:sdt>
                                </w:sdtContent>
                              </w:sdt>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5EEC5E7C" w14:textId="77777777" w:rsidR="00C634E3" w:rsidRPr="007C3361" w:rsidRDefault="00C634E3" w:rsidP="00C634E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200469104"/>
              <w:placeholder>
                <w:docPart w:val="54085B39D8A34FD9B68527DFAB358014"/>
              </w:placeholder>
            </w:sdtPr>
            <w:sdtEndPr/>
            <w:sdtContent>
              <w:sdt>
                <w:sdtPr>
                  <w:rPr>
                    <w:rFonts w:ascii="Times New Roman" w:hAnsi="Times New Roman" w:cs="Times New Roman"/>
                  </w:rPr>
                  <w:id w:val="-1847852816"/>
                  <w:placeholder>
                    <w:docPart w:val="D8E6DCB5899F454392F1CB2FBD7573A8"/>
                  </w:placeholder>
                </w:sdtPr>
                <w:sdtEndPr/>
                <w:sdtContent>
                  <w:sdt>
                    <w:sdtPr>
                      <w:rPr>
                        <w:rFonts w:ascii="Times New Roman" w:hAnsi="Times New Roman" w:cs="Times New Roman"/>
                      </w:rPr>
                      <w:id w:val="936246388"/>
                      <w:placeholder>
                        <w:docPart w:val="BC65C0CF523E4DA1AD538BA51BB4ABF8"/>
                      </w:placeholder>
                    </w:sdtPr>
                    <w:sdtEndPr/>
                    <w:sdtContent>
                      <w:sdt>
                        <w:sdtPr>
                          <w:id w:val="1395015090"/>
                          <w:placeholder>
                            <w:docPart w:val="642397C4E638483BB5BA6AA589C5034B"/>
                          </w:placeholder>
                        </w:sdtPr>
                        <w:sdtEndPr/>
                        <w:sdtContent>
                          <w:sdt>
                            <w:sdtPr>
                              <w:id w:val="837580144"/>
                              <w:placeholder>
                                <w:docPart w:val="79AEF8B3F459440E9718436E03A564A9"/>
                              </w:placeholder>
                            </w:sdtPr>
                            <w:sdtEndPr>
                              <w:rPr>
                                <w:rFonts w:ascii="Times New Roman" w:hAnsi="Times New Roman" w:cs="Times New Roman"/>
                              </w:rPr>
                            </w:sdtEndPr>
                            <w:sdtContent>
                              <w:sdt>
                                <w:sdtPr>
                                  <w:rPr>
                                    <w:rFonts w:ascii="Times New Roman" w:hAnsi="Times New Roman" w:cs="Times New Roman"/>
                                  </w:rPr>
                                  <w:id w:val="-1490397998"/>
                                  <w:placeholder>
                                    <w:docPart w:val="0A2E831B41294AE298694A94012F134F"/>
                                  </w:placeholder>
                                </w:sdtPr>
                                <w:sdtEndPr/>
                                <w:sdtContent>
                                  <w:sdt>
                                    <w:sdtPr>
                                      <w:id w:val="1567837013"/>
                                      <w:placeholder>
                                        <w:docPart w:val="9FE6BA4B6B8549EF84CB709A010A8088"/>
                                      </w:placeholder>
                                    </w:sdtPr>
                                    <w:sdtEndPr/>
                                    <w:sdtContent>
                                      <w:sdt>
                                        <w:sdtPr>
                                          <w:id w:val="1539397071"/>
                                          <w:placeholder>
                                            <w:docPart w:val="41F82C841ABA4C06A9EA8A109D1D6934"/>
                                          </w:placeholder>
                                        </w:sdtPr>
                                        <w:sdtEndPr/>
                                        <w:sdtContent>
                                          <w:sdt>
                                            <w:sdtPr>
                                              <w:id w:val="819389699"/>
                                              <w:placeholder>
                                                <w:docPart w:val="CC20D8BC6F924801830F5F6B204F122A"/>
                                              </w:placeholder>
                                            </w:sdtPr>
                                            <w:sdtEndPr/>
                                            <w:sdtContent>
                                              <w:sdt>
                                                <w:sdtPr>
                                                  <w:id w:val="579492971"/>
                                                  <w:placeholder>
                                                    <w:docPart w:val="932CD5A3A9DA46A09EFB90114AC90A7F"/>
                                                  </w:placeholder>
                                                </w:sdtPr>
                                                <w:sdtEndPr/>
                                                <w:sdtContent>
                                                  <w:sdt>
                                                    <w:sdtPr>
                                                      <w:rPr>
                                                        <w:rFonts w:ascii="Times New Roman" w:hAnsi="Times New Roman" w:cs="Times New Roman"/>
                                                      </w:rPr>
                                                      <w:id w:val="-1755514544"/>
                                                      <w:placeholder>
                                                        <w:docPart w:val="6A18EF8FCA24492DB4728332FDC0C5F7"/>
                                                      </w:placeholder>
                                                    </w:sdtPr>
                                                    <w:sdtEndPr/>
                                                    <w:sdtContent>
                                                      <w:p w14:paraId="2CF1A18D" w14:textId="70B60BB8" w:rsidR="00C634E3" w:rsidRPr="007C3361" w:rsidRDefault="006F3270" w:rsidP="006F3270">
                                                        <w:pPr>
                                                          <w:shd w:val="clear" w:color="auto" w:fill="FFFFFF" w:themeFill="background1"/>
                                                          <w:jc w:val="center"/>
                                                          <w:rPr>
                                                            <w:rFonts w:ascii="Times New Roman" w:hAnsi="Times New Roman" w:cs="Times New Roman"/>
                                                          </w:rPr>
                                                        </w:pPr>
                                                        <w:r w:rsidRPr="007C3361">
                                                          <w:rPr>
                                                            <w:rFonts w:ascii="Times New Roman" w:hAnsi="Times New Roman" w:cs="Times New Roman"/>
                                                          </w:rPr>
                                                          <w:t>C. Karla Dehyanira Terán Ortiz</w:t>
                                                        </w:r>
                                                      </w:p>
                                                    </w:sdtContent>
                                                  </w:sdt>
                                                </w:sdtContent>
                                              </w:sdt>
                                            </w:sdtContent>
                                          </w:sdt>
                                        </w:sdtContent>
                                      </w:sdt>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4CCF6448" w14:textId="77777777" w:rsidR="00C634E3" w:rsidRPr="007C3361" w:rsidRDefault="00C634E3" w:rsidP="00C634E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4B46F1A0" w14:textId="77777777" w:rsidR="00C634E3" w:rsidRPr="007C3361" w:rsidRDefault="00C634E3" w:rsidP="00C634E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7BB06E4C" w14:textId="54CC5747" w:rsidR="00C634E3" w:rsidRPr="007C3361" w:rsidRDefault="00A56D04" w:rsidP="00C634E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3A845E62" w14:textId="77777777" w:rsidR="00C634E3" w:rsidRPr="007C3361" w:rsidRDefault="00C634E3" w:rsidP="00C634E3">
            <w:pPr>
              <w:jc w:val="center"/>
              <w:rPr>
                <w:rFonts w:ascii="Times New Roman" w:hAnsi="Times New Roman" w:cs="Times New Roman"/>
              </w:rPr>
            </w:pPr>
            <w:r w:rsidRPr="007C3361">
              <w:rPr>
                <w:rFonts w:ascii="Times New Roman" w:hAnsi="Times New Roman" w:cs="Times New Roman"/>
              </w:rPr>
              <w:t>2022</w:t>
            </w:r>
          </w:p>
        </w:tc>
      </w:tr>
    </w:tbl>
    <w:p w14:paraId="41B694F3" w14:textId="77777777" w:rsidR="00C634E3" w:rsidRDefault="00C634E3" w:rsidP="00C634E3">
      <w:pPr>
        <w:spacing w:after="0" w:line="240" w:lineRule="auto"/>
        <w:rPr>
          <w:rFonts w:ascii="Arial" w:hAnsi="Arial" w:cs="Arial"/>
        </w:rPr>
      </w:pPr>
    </w:p>
    <w:p w14:paraId="0B930436" w14:textId="60ABCA2C" w:rsidR="00A20D0D" w:rsidRDefault="00A20D0D" w:rsidP="00B87EA1">
      <w:pPr>
        <w:spacing w:after="120"/>
        <w:rPr>
          <w:rFonts w:ascii="Arial" w:hAnsi="Arial" w:cs="Arial"/>
        </w:rPr>
      </w:pPr>
      <w:r>
        <w:rPr>
          <w:rFonts w:ascii="Arial" w:hAnsi="Arial" w:cs="Arial"/>
        </w:rPr>
        <w:br w:type="page"/>
      </w:r>
    </w:p>
    <w:p w14:paraId="080EAFFF" w14:textId="77777777" w:rsidR="00B87EA1" w:rsidRDefault="00B87EA1" w:rsidP="00AF2DA4">
      <w:pPr>
        <w:spacing w:after="0" w:line="240" w:lineRule="auto"/>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6"/>
        <w:gridCol w:w="2125"/>
        <w:gridCol w:w="2108"/>
        <w:gridCol w:w="18"/>
        <w:gridCol w:w="2126"/>
        <w:gridCol w:w="2620"/>
      </w:tblGrid>
      <w:tr w:rsidR="006457B5" w:rsidRPr="0024643D" w14:paraId="32DAA6AA" w14:textId="77777777" w:rsidTr="00AF2DA4">
        <w:trPr>
          <w:trHeight w:val="289"/>
        </w:trPr>
        <w:tc>
          <w:tcPr>
            <w:tcW w:w="2551" w:type="dxa"/>
            <w:gridSpan w:val="2"/>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B9FFA5" w14:textId="77777777" w:rsidR="006457B5" w:rsidRPr="0024643D" w:rsidRDefault="006457B5" w:rsidP="008607DD">
            <w:pPr>
              <w:jc w:val="center"/>
              <w:rPr>
                <w:rFonts w:ascii="Times New Roman" w:hAnsi="Times New Roman" w:cs="Times New Roman"/>
                <w:b/>
                <w:bCs/>
                <w:sz w:val="24"/>
                <w:szCs w:val="24"/>
              </w:rPr>
            </w:pPr>
            <w:r w:rsidRPr="0024643D">
              <w:rPr>
                <w:rFonts w:ascii="Times New Roman" w:hAnsi="Times New Roman" w:cs="Times New Roman"/>
                <w:b/>
                <w:bCs/>
                <w:noProof/>
                <w:sz w:val="24"/>
                <w:szCs w:val="24"/>
                <w:lang w:eastAsia="es-MX"/>
              </w:rPr>
              <w:drawing>
                <wp:inline distT="0" distB="0" distL="0" distR="0" wp14:anchorId="3168285D" wp14:editId="03E14DCF">
                  <wp:extent cx="1524000" cy="673186"/>
                  <wp:effectExtent l="0" t="0" r="0" b="0"/>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hemeColor="text1"/>
            </w:tcBorders>
            <w:shd w:val="clear" w:color="auto" w:fill="C00000"/>
            <w:vAlign w:val="center"/>
          </w:tcPr>
          <w:p w14:paraId="79910D31" w14:textId="77777777" w:rsidR="006457B5" w:rsidRPr="0024643D" w:rsidRDefault="006457B5" w:rsidP="008607DD">
            <w:pPr>
              <w:spacing w:after="0"/>
              <w:jc w:val="center"/>
              <w:rPr>
                <w:rFonts w:ascii="Times New Roman" w:hAnsi="Times New Roman" w:cs="Times New Roman"/>
                <w:b/>
                <w:bCs/>
                <w:sz w:val="24"/>
                <w:szCs w:val="24"/>
              </w:rPr>
            </w:pPr>
            <w:r w:rsidRPr="0024643D">
              <w:rPr>
                <w:rFonts w:ascii="Times New Roman" w:hAnsi="Times New Roman" w:cs="Times New Roman"/>
                <w:b/>
                <w:bCs/>
                <w:sz w:val="24"/>
                <w:szCs w:val="24"/>
              </w:rPr>
              <w:t>DESCRIPCIÓN DE PUESTOS</w:t>
            </w: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CB4101A" w14:textId="3E50EA00" w:rsidR="006457B5" w:rsidRPr="0024643D" w:rsidRDefault="006457B5" w:rsidP="008607DD">
            <w:pPr>
              <w:spacing w:after="100" w:afterAutospacing="1" w:line="240" w:lineRule="auto"/>
              <w:rPr>
                <w:rFonts w:ascii="Times New Roman" w:hAnsi="Times New Roman" w:cs="Times New Roman"/>
                <w:b/>
                <w:bCs/>
                <w:sz w:val="24"/>
                <w:szCs w:val="24"/>
              </w:rPr>
            </w:pPr>
            <w:r>
              <w:rPr>
                <w:rFonts w:ascii="Times New Roman" w:hAnsi="Times New Roman" w:cs="Times New Roman"/>
                <w:b/>
                <w:bCs/>
                <w:sz w:val="24"/>
                <w:szCs w:val="24"/>
              </w:rPr>
              <w:t>RSGC</w:t>
            </w:r>
            <w:r w:rsidR="00DF2C73">
              <w:rPr>
                <w:rFonts w:ascii="Times New Roman" w:hAnsi="Times New Roman" w:cs="Times New Roman"/>
                <w:b/>
                <w:bCs/>
                <w:sz w:val="24"/>
                <w:szCs w:val="24"/>
              </w:rPr>
              <w:t xml:space="preserve"> </w:t>
            </w:r>
            <w:r>
              <w:rPr>
                <w:rFonts w:ascii="Times New Roman" w:hAnsi="Times New Roman" w:cs="Times New Roman"/>
                <w:b/>
                <w:bCs/>
                <w:sz w:val="24"/>
                <w:szCs w:val="24"/>
              </w:rPr>
              <w:t>5.3,</w:t>
            </w:r>
            <w:r w:rsidR="00DF2C73">
              <w:rPr>
                <w:rFonts w:ascii="Times New Roman" w:hAnsi="Times New Roman" w:cs="Times New Roman"/>
                <w:b/>
                <w:bCs/>
                <w:sz w:val="24"/>
                <w:szCs w:val="24"/>
              </w:rPr>
              <w:t xml:space="preserve"> </w:t>
            </w:r>
            <w:r>
              <w:rPr>
                <w:rFonts w:ascii="Times New Roman" w:hAnsi="Times New Roman" w:cs="Times New Roman"/>
                <w:b/>
                <w:bCs/>
                <w:sz w:val="24"/>
                <w:szCs w:val="24"/>
              </w:rPr>
              <w:t>A</w:t>
            </w:r>
          </w:p>
        </w:tc>
      </w:tr>
      <w:tr w:rsidR="006457B5" w:rsidRPr="0024643D" w14:paraId="0E10236D" w14:textId="77777777" w:rsidTr="000A2A15">
        <w:trPr>
          <w:trHeight w:val="298"/>
        </w:trPr>
        <w:tc>
          <w:tcPr>
            <w:tcW w:w="2551" w:type="dxa"/>
            <w:gridSpan w:val="2"/>
            <w:vMerge/>
            <w:tcBorders>
              <w:left w:val="single" w:sz="4" w:space="0" w:color="auto"/>
              <w:bottom w:val="single" w:sz="4" w:space="0" w:color="auto"/>
            </w:tcBorders>
            <w:vAlign w:val="center"/>
          </w:tcPr>
          <w:p w14:paraId="09388CD8" w14:textId="77777777" w:rsidR="006457B5" w:rsidRPr="0024643D" w:rsidRDefault="006457B5" w:rsidP="008607DD">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hemeColor="text1"/>
            </w:tcBorders>
            <w:shd w:val="clear" w:color="auto" w:fill="FFFFFF" w:themeFill="background1"/>
            <w:vAlign w:val="center"/>
          </w:tcPr>
          <w:p w14:paraId="59800013" w14:textId="39458F7C" w:rsidR="006457B5" w:rsidRPr="000C3971" w:rsidRDefault="006457B5" w:rsidP="000C3971">
            <w:pPr>
              <w:pStyle w:val="Ttulo2"/>
              <w:spacing w:before="0"/>
              <w:jc w:val="center"/>
              <w:rPr>
                <w:rFonts w:ascii="Times New Roman" w:hAnsi="Times New Roman" w:cs="Times New Roman"/>
                <w:b w:val="0"/>
                <w:color w:val="auto"/>
                <w:sz w:val="24"/>
                <w:szCs w:val="24"/>
              </w:rPr>
            </w:pPr>
            <w:bookmarkStart w:id="42" w:name="_Toc97213816"/>
            <w:r w:rsidRPr="000C3971">
              <w:rPr>
                <w:rFonts w:ascii="Times New Roman" w:hAnsi="Times New Roman" w:cs="Times New Roman"/>
                <w:color w:val="auto"/>
                <w:sz w:val="24"/>
                <w:szCs w:val="24"/>
                <w:lang w:val="es-ES" w:eastAsia="es-ES"/>
              </w:rPr>
              <w:t>Responsable de Almacén General</w:t>
            </w:r>
            <w:bookmarkEnd w:id="42"/>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E8FCF4B" w14:textId="13B441D7" w:rsidR="006457B5" w:rsidRPr="0024643D" w:rsidRDefault="006457B5" w:rsidP="008607DD">
            <w:pPr>
              <w:spacing w:after="0" w:line="240" w:lineRule="auto"/>
              <w:rPr>
                <w:rFonts w:ascii="Times New Roman" w:hAnsi="Times New Roman" w:cs="Times New Roman"/>
                <w:b/>
                <w:bCs/>
                <w:sz w:val="24"/>
                <w:szCs w:val="24"/>
              </w:rPr>
            </w:pPr>
            <w:r w:rsidRPr="0024643D">
              <w:rPr>
                <w:rFonts w:ascii="Times New Roman" w:hAnsi="Times New Roman" w:cs="Times New Roman"/>
                <w:b/>
                <w:bCs/>
                <w:sz w:val="24"/>
                <w:szCs w:val="24"/>
              </w:rPr>
              <w:t xml:space="preserve">Fecha: </w:t>
            </w:r>
            <w:r w:rsidR="00675644">
              <w:rPr>
                <w:rFonts w:ascii="Times New Roman" w:hAnsi="Times New Roman" w:cs="Times New Roman"/>
                <w:b/>
                <w:bCs/>
                <w:sz w:val="24"/>
                <w:szCs w:val="24"/>
              </w:rPr>
              <w:t>23</w:t>
            </w:r>
            <w:r w:rsidR="00A56D04">
              <w:rPr>
                <w:rFonts w:ascii="Times New Roman" w:hAnsi="Times New Roman" w:cs="Times New Roman"/>
                <w:b/>
                <w:bCs/>
                <w:sz w:val="24"/>
                <w:szCs w:val="24"/>
              </w:rPr>
              <w:t>/08</w:t>
            </w:r>
            <w:r w:rsidR="002B403C">
              <w:rPr>
                <w:rFonts w:ascii="Times New Roman" w:hAnsi="Times New Roman" w:cs="Times New Roman"/>
                <w:b/>
                <w:bCs/>
                <w:sz w:val="24"/>
                <w:szCs w:val="24"/>
              </w:rPr>
              <w:t>/2022</w:t>
            </w:r>
          </w:p>
        </w:tc>
      </w:tr>
      <w:tr w:rsidR="006457B5" w:rsidRPr="0024643D" w14:paraId="2AFD8A42" w14:textId="77777777" w:rsidTr="000A2A15">
        <w:trPr>
          <w:trHeight w:val="274"/>
        </w:trPr>
        <w:tc>
          <w:tcPr>
            <w:tcW w:w="2551" w:type="dxa"/>
            <w:gridSpan w:val="2"/>
            <w:vMerge/>
            <w:tcBorders>
              <w:left w:val="single" w:sz="4" w:space="0" w:color="auto"/>
              <w:bottom w:val="single" w:sz="4" w:space="0" w:color="auto"/>
              <w:right w:val="single" w:sz="4" w:space="0" w:color="auto"/>
            </w:tcBorders>
            <w:vAlign w:val="center"/>
          </w:tcPr>
          <w:p w14:paraId="1C2BC266" w14:textId="77777777" w:rsidR="006457B5" w:rsidRPr="0024643D" w:rsidRDefault="006457B5" w:rsidP="008607DD">
            <w:pPr>
              <w:jc w:val="center"/>
              <w:rPr>
                <w:rFonts w:ascii="Times New Roman" w:hAnsi="Times New Roman" w:cs="Times New Roman"/>
                <w:b/>
                <w:bCs/>
                <w:sz w:val="24"/>
                <w:szCs w:val="24"/>
              </w:rPr>
            </w:pPr>
          </w:p>
        </w:tc>
        <w:tc>
          <w:tcPr>
            <w:tcW w:w="4252" w:type="dxa"/>
            <w:gridSpan w:val="3"/>
            <w:vMerge/>
            <w:tcBorders>
              <w:left w:val="single" w:sz="4" w:space="0" w:color="auto"/>
            </w:tcBorders>
            <w:vAlign w:val="center"/>
          </w:tcPr>
          <w:p w14:paraId="55CD8690" w14:textId="77777777" w:rsidR="006457B5" w:rsidRPr="0024643D" w:rsidRDefault="006457B5" w:rsidP="008607DD">
            <w:pPr>
              <w:jc w:val="center"/>
              <w:rPr>
                <w:rFonts w:ascii="Times New Roman" w:hAnsi="Times New Roman" w:cs="Times New Roman"/>
                <w:b/>
                <w:bCs/>
                <w:sz w:val="24"/>
                <w:szCs w:val="24"/>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8B03567" w14:textId="77777777" w:rsidR="006457B5" w:rsidRPr="0024643D" w:rsidRDefault="006457B5" w:rsidP="008607DD">
            <w:pPr>
              <w:spacing w:after="0" w:line="240" w:lineRule="auto"/>
              <w:rPr>
                <w:rFonts w:ascii="Times New Roman" w:hAnsi="Times New Roman" w:cs="Times New Roman"/>
                <w:b/>
                <w:bCs/>
                <w:sz w:val="24"/>
                <w:szCs w:val="24"/>
              </w:rPr>
            </w:pPr>
            <w:r w:rsidRPr="0024643D">
              <w:rPr>
                <w:rFonts w:ascii="Times New Roman" w:hAnsi="Times New Roman" w:cs="Times New Roman"/>
                <w:b/>
                <w:bCs/>
                <w:sz w:val="24"/>
                <w:szCs w:val="24"/>
              </w:rPr>
              <w:t xml:space="preserve">Versión: </w:t>
            </w:r>
            <w:r>
              <w:rPr>
                <w:rFonts w:ascii="Times New Roman" w:hAnsi="Times New Roman" w:cs="Times New Roman"/>
                <w:b/>
                <w:bCs/>
                <w:sz w:val="24"/>
                <w:szCs w:val="24"/>
              </w:rPr>
              <w:t>0</w:t>
            </w:r>
            <w:r w:rsidRPr="0024643D">
              <w:rPr>
                <w:rFonts w:ascii="Times New Roman" w:hAnsi="Times New Roman" w:cs="Times New Roman"/>
                <w:b/>
                <w:bCs/>
                <w:sz w:val="24"/>
                <w:szCs w:val="24"/>
              </w:rPr>
              <w:t>1</w:t>
            </w:r>
          </w:p>
        </w:tc>
      </w:tr>
      <w:tr w:rsidR="006457B5" w:rsidRPr="0024643D" w14:paraId="5532BC94" w14:textId="77777777" w:rsidTr="000A2A15">
        <w:trPr>
          <w:trHeight w:val="298"/>
        </w:trPr>
        <w:tc>
          <w:tcPr>
            <w:tcW w:w="2551" w:type="dxa"/>
            <w:gridSpan w:val="2"/>
            <w:vMerge/>
            <w:tcBorders>
              <w:left w:val="single" w:sz="4" w:space="0" w:color="auto"/>
              <w:bottom w:val="single" w:sz="4" w:space="0" w:color="auto"/>
              <w:right w:val="single" w:sz="4" w:space="0" w:color="auto"/>
            </w:tcBorders>
            <w:vAlign w:val="center"/>
          </w:tcPr>
          <w:p w14:paraId="5BADD7A6" w14:textId="77777777" w:rsidR="006457B5" w:rsidRPr="0024643D" w:rsidRDefault="006457B5" w:rsidP="008607DD">
            <w:pPr>
              <w:jc w:val="center"/>
              <w:rPr>
                <w:rFonts w:ascii="Times New Roman" w:hAnsi="Times New Roman" w:cs="Times New Roman"/>
                <w:b/>
                <w:bCs/>
                <w:sz w:val="24"/>
                <w:szCs w:val="24"/>
              </w:rPr>
            </w:pPr>
          </w:p>
        </w:tc>
        <w:tc>
          <w:tcPr>
            <w:tcW w:w="4252" w:type="dxa"/>
            <w:gridSpan w:val="3"/>
            <w:vMerge/>
            <w:tcBorders>
              <w:left w:val="single" w:sz="4" w:space="0" w:color="auto"/>
            </w:tcBorders>
            <w:vAlign w:val="center"/>
          </w:tcPr>
          <w:p w14:paraId="3736D4B2" w14:textId="77777777" w:rsidR="006457B5" w:rsidRPr="0024643D" w:rsidRDefault="006457B5" w:rsidP="008607DD">
            <w:pPr>
              <w:jc w:val="center"/>
              <w:rPr>
                <w:rFonts w:ascii="Times New Roman" w:hAnsi="Times New Roman" w:cs="Times New Roman"/>
                <w:b/>
                <w:bCs/>
                <w:sz w:val="24"/>
                <w:szCs w:val="24"/>
              </w:rPr>
            </w:pPr>
          </w:p>
        </w:tc>
        <w:tc>
          <w:tcPr>
            <w:tcW w:w="2620"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D8A7EE4" w14:textId="77777777" w:rsidR="006457B5" w:rsidRPr="0024643D" w:rsidRDefault="006457B5" w:rsidP="008607D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w:t>
            </w:r>
            <w:r w:rsidRPr="0024643D">
              <w:rPr>
                <w:rFonts w:ascii="Times New Roman" w:hAnsi="Times New Roman" w:cs="Times New Roman"/>
                <w:b/>
                <w:bCs/>
                <w:sz w:val="24"/>
                <w:szCs w:val="24"/>
              </w:rPr>
              <w:t>3</w:t>
            </w:r>
          </w:p>
        </w:tc>
      </w:tr>
      <w:tr w:rsidR="006457B5" w:rsidRPr="0024643D" w14:paraId="5166E2D2" w14:textId="77777777" w:rsidTr="000A2A15">
        <w:trPr>
          <w:trHeight w:val="298"/>
        </w:trPr>
        <w:tc>
          <w:tcPr>
            <w:tcW w:w="4659"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16796C1C" w14:textId="77777777" w:rsidR="006457B5" w:rsidRPr="0024643D" w:rsidRDefault="006457B5" w:rsidP="008607DD">
            <w:pPr>
              <w:spacing w:after="0"/>
              <w:rPr>
                <w:rFonts w:ascii="Times New Roman" w:hAnsi="Times New Roman" w:cs="Times New Roman"/>
                <w:b/>
                <w:bCs/>
                <w:sz w:val="24"/>
                <w:szCs w:val="24"/>
              </w:rPr>
            </w:pPr>
            <w:r>
              <w:rPr>
                <w:rFonts w:ascii="Times New Roman" w:hAnsi="Times New Roman" w:cs="Times New Roman"/>
                <w:b/>
                <w:bCs/>
                <w:sz w:val="24"/>
                <w:szCs w:val="24"/>
              </w:rPr>
              <w:t>Unidad: Coordinación de Compras</w:t>
            </w:r>
          </w:p>
        </w:tc>
        <w:tc>
          <w:tcPr>
            <w:tcW w:w="4764"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4B3528B1" w14:textId="13EB7BD3" w:rsidR="006457B5" w:rsidRPr="0024643D" w:rsidRDefault="006457B5" w:rsidP="008607DD">
            <w:pPr>
              <w:spacing w:after="0"/>
              <w:rPr>
                <w:rFonts w:ascii="Times New Roman" w:hAnsi="Times New Roman" w:cs="Times New Roman"/>
                <w:b/>
                <w:bCs/>
                <w:sz w:val="24"/>
                <w:szCs w:val="24"/>
              </w:rPr>
            </w:pPr>
            <w:r>
              <w:rPr>
                <w:rFonts w:ascii="Times New Roman" w:hAnsi="Times New Roman" w:cs="Times New Roman"/>
                <w:b/>
                <w:bCs/>
                <w:sz w:val="24"/>
                <w:szCs w:val="24"/>
              </w:rPr>
              <w:t>Área: Almacén</w:t>
            </w:r>
            <w:r w:rsidR="006D2CBF">
              <w:rPr>
                <w:rFonts w:ascii="Times New Roman" w:hAnsi="Times New Roman" w:cs="Times New Roman"/>
                <w:b/>
                <w:bCs/>
                <w:sz w:val="24"/>
                <w:szCs w:val="24"/>
              </w:rPr>
              <w:t xml:space="preserve"> General</w:t>
            </w:r>
          </w:p>
        </w:tc>
      </w:tr>
      <w:tr w:rsidR="006457B5" w:rsidRPr="0024643D" w14:paraId="0A5806E8"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vAlign w:val="center"/>
            <w:hideMark/>
          </w:tcPr>
          <w:p w14:paraId="731867EE"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IDENTIFICACIÓN DEL PUESTO</w:t>
            </w:r>
          </w:p>
        </w:tc>
      </w:tr>
      <w:tr w:rsidR="006457B5" w:rsidRPr="0024643D" w14:paraId="00C393E9" w14:textId="77777777" w:rsidTr="000A2A15">
        <w:trPr>
          <w:trHeight w:val="298"/>
        </w:trPr>
        <w:tc>
          <w:tcPr>
            <w:tcW w:w="4677" w:type="dxa"/>
            <w:gridSpan w:val="4"/>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6E0DA60E"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NOMBRE DEL PUESTO</w:t>
            </w:r>
          </w:p>
        </w:tc>
        <w:tc>
          <w:tcPr>
            <w:tcW w:w="4746" w:type="dxa"/>
            <w:gridSpan w:val="2"/>
            <w:tcBorders>
              <w:top w:val="single" w:sz="4" w:space="0" w:color="auto"/>
              <w:left w:val="nil"/>
              <w:bottom w:val="single" w:sz="4" w:space="0" w:color="auto"/>
              <w:right w:val="single" w:sz="4" w:space="0" w:color="000000" w:themeColor="text1"/>
            </w:tcBorders>
            <w:shd w:val="clear" w:color="auto" w:fill="C00000"/>
            <w:noWrap/>
            <w:vAlign w:val="center"/>
            <w:hideMark/>
          </w:tcPr>
          <w:p w14:paraId="1CA854A2"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No. DE PERSONAS EN EL PUESTO</w:t>
            </w:r>
          </w:p>
        </w:tc>
      </w:tr>
      <w:tr w:rsidR="006457B5" w:rsidRPr="0024643D" w14:paraId="59C6991A" w14:textId="77777777" w:rsidTr="000A2A15">
        <w:trPr>
          <w:trHeight w:val="271"/>
        </w:trPr>
        <w:tc>
          <w:tcPr>
            <w:tcW w:w="4677" w:type="dxa"/>
            <w:gridSpan w:val="4"/>
            <w:tcBorders>
              <w:top w:val="single" w:sz="4" w:space="0" w:color="auto"/>
              <w:left w:val="single" w:sz="4" w:space="0" w:color="auto"/>
              <w:bottom w:val="single" w:sz="4" w:space="0" w:color="auto"/>
              <w:right w:val="single" w:sz="4" w:space="0" w:color="000000" w:themeColor="text1"/>
            </w:tcBorders>
            <w:noWrap/>
            <w:vAlign w:val="center"/>
            <w:hideMark/>
          </w:tcPr>
          <w:p w14:paraId="6A0E08F0" w14:textId="77777777" w:rsidR="006457B5" w:rsidRPr="0024643D" w:rsidRDefault="006457B5" w:rsidP="008607DD">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Responsable de Almacén G</w:t>
            </w:r>
            <w:r w:rsidRPr="0024643D">
              <w:rPr>
                <w:rFonts w:ascii="Times New Roman" w:hAnsi="Times New Roman" w:cs="Times New Roman"/>
                <w:b/>
                <w:sz w:val="24"/>
                <w:szCs w:val="24"/>
                <w:lang w:val="es-ES" w:eastAsia="es-ES"/>
              </w:rPr>
              <w:t>eneral.</w:t>
            </w:r>
          </w:p>
        </w:tc>
        <w:tc>
          <w:tcPr>
            <w:tcW w:w="4746" w:type="dxa"/>
            <w:gridSpan w:val="2"/>
            <w:tcBorders>
              <w:top w:val="single" w:sz="4" w:space="0" w:color="auto"/>
              <w:left w:val="nil"/>
              <w:bottom w:val="single" w:sz="4" w:space="0" w:color="auto"/>
              <w:right w:val="single" w:sz="4" w:space="0" w:color="000000" w:themeColor="text1"/>
            </w:tcBorders>
            <w:noWrap/>
            <w:vAlign w:val="center"/>
            <w:hideMark/>
          </w:tcPr>
          <w:p w14:paraId="3779E157" w14:textId="77777777" w:rsidR="006457B5" w:rsidRPr="0024643D" w:rsidRDefault="006457B5" w:rsidP="008607DD">
            <w:pPr>
              <w:spacing w:after="0"/>
              <w:jc w:val="center"/>
              <w:rPr>
                <w:rFonts w:ascii="Times New Roman" w:hAnsi="Times New Roman" w:cs="Times New Roman"/>
                <w:b/>
                <w:sz w:val="24"/>
                <w:szCs w:val="24"/>
                <w:lang w:val="es-ES" w:eastAsia="es-ES"/>
              </w:rPr>
            </w:pPr>
            <w:r w:rsidRPr="0024643D">
              <w:rPr>
                <w:rFonts w:ascii="Times New Roman" w:hAnsi="Times New Roman" w:cs="Times New Roman"/>
                <w:b/>
                <w:sz w:val="24"/>
                <w:szCs w:val="24"/>
                <w:lang w:val="es-ES" w:eastAsia="es-ES"/>
              </w:rPr>
              <w:t>1</w:t>
            </w:r>
          </w:p>
        </w:tc>
      </w:tr>
      <w:tr w:rsidR="006457B5" w:rsidRPr="0024643D" w14:paraId="2F562719"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2EC53C3"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TRAMO DE CONTROL</w:t>
            </w:r>
          </w:p>
        </w:tc>
      </w:tr>
      <w:tr w:rsidR="006457B5" w:rsidRPr="0024643D" w14:paraId="43B8B79B"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6B9F5" w14:textId="45F9F7E4" w:rsidR="006457B5" w:rsidRPr="0024643D" w:rsidRDefault="006457B5" w:rsidP="008607DD">
            <w:pPr>
              <w:rPr>
                <w:rFonts w:ascii="Times New Roman" w:hAnsi="Times New Roman" w:cs="Times New Roman"/>
                <w:bCs/>
                <w:sz w:val="24"/>
                <w:szCs w:val="24"/>
                <w:lang w:val="es-ES" w:eastAsia="es-ES"/>
              </w:rPr>
            </w:pPr>
            <w:r w:rsidRPr="0024643D">
              <w:rPr>
                <w:rFonts w:ascii="Times New Roman" w:hAnsi="Times New Roman" w:cs="Times New Roman"/>
                <w:b/>
                <w:bCs/>
                <w:sz w:val="24"/>
                <w:szCs w:val="24"/>
              </w:rPr>
              <w:t>REPORTA A:</w:t>
            </w:r>
            <w:r w:rsidR="006D2CBF">
              <w:rPr>
                <w:rFonts w:ascii="Times New Roman" w:hAnsi="Times New Roman" w:cs="Times New Roman"/>
                <w:bCs/>
                <w:sz w:val="24"/>
                <w:szCs w:val="24"/>
              </w:rPr>
              <w:t xml:space="preserve"> Coordinador de C</w:t>
            </w:r>
            <w:r w:rsidRPr="0024643D">
              <w:rPr>
                <w:rFonts w:ascii="Times New Roman" w:hAnsi="Times New Roman" w:cs="Times New Roman"/>
                <w:bCs/>
                <w:sz w:val="24"/>
                <w:szCs w:val="24"/>
              </w:rPr>
              <w:t>ompras.</w:t>
            </w:r>
          </w:p>
        </w:tc>
      </w:tr>
      <w:tr w:rsidR="006457B5" w:rsidRPr="0024643D" w14:paraId="67DDC43D"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899B7" w14:textId="1C1B7CCD" w:rsidR="006457B5" w:rsidRPr="0024643D" w:rsidRDefault="006457B5" w:rsidP="008607DD">
            <w:pPr>
              <w:rPr>
                <w:rFonts w:ascii="Times New Roman" w:hAnsi="Times New Roman" w:cs="Times New Roman"/>
                <w:bCs/>
                <w:sz w:val="24"/>
                <w:szCs w:val="24"/>
                <w:lang w:val="es-ES" w:eastAsia="es-ES"/>
              </w:rPr>
            </w:pPr>
            <w:r w:rsidRPr="0024643D">
              <w:rPr>
                <w:rFonts w:ascii="Times New Roman" w:hAnsi="Times New Roman" w:cs="Times New Roman"/>
                <w:b/>
                <w:bCs/>
                <w:sz w:val="24"/>
                <w:szCs w:val="24"/>
              </w:rPr>
              <w:t>SUPERVISA A:</w:t>
            </w:r>
            <w:r w:rsidR="006D2CBF">
              <w:rPr>
                <w:rFonts w:ascii="Times New Roman" w:hAnsi="Times New Roman" w:cs="Times New Roman"/>
                <w:bCs/>
                <w:sz w:val="24"/>
                <w:szCs w:val="24"/>
              </w:rPr>
              <w:t xml:space="preserve"> Auxiliar de A</w:t>
            </w:r>
            <w:r w:rsidRPr="0024643D">
              <w:rPr>
                <w:rFonts w:ascii="Times New Roman" w:hAnsi="Times New Roman" w:cs="Times New Roman"/>
                <w:bCs/>
                <w:sz w:val="24"/>
                <w:szCs w:val="24"/>
              </w:rPr>
              <w:t>lmacén.</w:t>
            </w:r>
          </w:p>
        </w:tc>
      </w:tr>
      <w:tr w:rsidR="006457B5" w:rsidRPr="0024643D" w14:paraId="3D67E3EF"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BE524B" w14:textId="55948E39" w:rsidR="006457B5" w:rsidRPr="0024643D" w:rsidRDefault="006457B5" w:rsidP="008607DD">
            <w:pPr>
              <w:jc w:val="both"/>
              <w:rPr>
                <w:rFonts w:ascii="Times New Roman" w:hAnsi="Times New Roman" w:cs="Times New Roman"/>
                <w:bCs/>
                <w:sz w:val="24"/>
                <w:szCs w:val="24"/>
                <w:lang w:val="es-ES" w:eastAsia="es-ES"/>
              </w:rPr>
            </w:pPr>
            <w:r w:rsidRPr="0024643D">
              <w:rPr>
                <w:rFonts w:ascii="Times New Roman" w:hAnsi="Times New Roman" w:cs="Times New Roman"/>
                <w:b/>
                <w:bCs/>
                <w:sz w:val="24"/>
                <w:szCs w:val="24"/>
              </w:rPr>
              <w:t>DESCRIPCIÓN GENERAL:</w:t>
            </w:r>
            <w:r w:rsidRPr="0024643D">
              <w:rPr>
                <w:rFonts w:ascii="Times New Roman" w:hAnsi="Times New Roman" w:cs="Times New Roman"/>
                <w:bCs/>
                <w:sz w:val="24"/>
                <w:szCs w:val="24"/>
              </w:rPr>
              <w:t xml:space="preserve"> </w:t>
            </w:r>
            <w:r w:rsidR="002B403C">
              <w:rPr>
                <w:rFonts w:ascii="Times New Roman" w:hAnsi="Times New Roman" w:cs="Times New Roman"/>
                <w:bCs/>
                <w:sz w:val="24"/>
                <w:szCs w:val="24"/>
              </w:rPr>
              <w:t>P</w:t>
            </w:r>
            <w:r w:rsidRPr="0024643D">
              <w:rPr>
                <w:rFonts w:ascii="Times New Roman" w:hAnsi="Times New Roman" w:cs="Times New Roman"/>
                <w:bCs/>
                <w:sz w:val="24"/>
                <w:szCs w:val="24"/>
              </w:rPr>
              <w:t>laneación</w:t>
            </w:r>
            <w:r w:rsidR="002A0DAF">
              <w:rPr>
                <w:rFonts w:ascii="Times New Roman" w:hAnsi="Times New Roman" w:cs="Times New Roman"/>
                <w:bCs/>
                <w:color w:val="0070C0"/>
                <w:sz w:val="24"/>
                <w:szCs w:val="24"/>
              </w:rPr>
              <w:t>,</w:t>
            </w:r>
            <w:r w:rsidR="002A0DAF" w:rsidRPr="00095051">
              <w:rPr>
                <w:rFonts w:ascii="Times New Roman" w:hAnsi="Times New Roman" w:cs="Times New Roman"/>
                <w:bCs/>
                <w:sz w:val="24"/>
                <w:szCs w:val="24"/>
              </w:rPr>
              <w:t xml:space="preserve"> organización</w:t>
            </w:r>
            <w:r w:rsidRPr="00095051">
              <w:rPr>
                <w:rFonts w:ascii="Times New Roman" w:hAnsi="Times New Roman" w:cs="Times New Roman"/>
                <w:bCs/>
                <w:sz w:val="24"/>
                <w:szCs w:val="24"/>
              </w:rPr>
              <w:t xml:space="preserve"> </w:t>
            </w:r>
            <w:r w:rsidRPr="0024643D">
              <w:rPr>
                <w:rFonts w:ascii="Times New Roman" w:hAnsi="Times New Roman" w:cs="Times New Roman"/>
                <w:bCs/>
                <w:sz w:val="24"/>
                <w:szCs w:val="24"/>
              </w:rPr>
              <w:t>y supervisión de ad</w:t>
            </w:r>
            <w:r w:rsidR="002A0DAF">
              <w:rPr>
                <w:rFonts w:ascii="Times New Roman" w:hAnsi="Times New Roman" w:cs="Times New Roman"/>
                <w:bCs/>
                <w:sz w:val="24"/>
                <w:szCs w:val="24"/>
              </w:rPr>
              <w:t>quisiciones de insumos para el Almacén G</w:t>
            </w:r>
            <w:r w:rsidRPr="0024643D">
              <w:rPr>
                <w:rFonts w:ascii="Times New Roman" w:hAnsi="Times New Roman" w:cs="Times New Roman"/>
                <w:bCs/>
                <w:sz w:val="24"/>
                <w:szCs w:val="24"/>
              </w:rPr>
              <w:t>eneral, distribución de insumos</w:t>
            </w:r>
            <w:r w:rsidR="002B403C">
              <w:rPr>
                <w:rFonts w:ascii="Times New Roman" w:hAnsi="Times New Roman" w:cs="Times New Roman"/>
                <w:bCs/>
                <w:sz w:val="24"/>
                <w:szCs w:val="24"/>
              </w:rPr>
              <w:t xml:space="preserve"> y materiales a las diferentes U</w:t>
            </w:r>
            <w:r w:rsidRPr="0024643D">
              <w:rPr>
                <w:rFonts w:ascii="Times New Roman" w:hAnsi="Times New Roman" w:cs="Times New Roman"/>
                <w:bCs/>
                <w:sz w:val="24"/>
                <w:szCs w:val="24"/>
              </w:rPr>
              <w:t>nida</w:t>
            </w:r>
            <w:r w:rsidR="002B403C">
              <w:rPr>
                <w:rFonts w:ascii="Times New Roman" w:hAnsi="Times New Roman" w:cs="Times New Roman"/>
                <w:bCs/>
                <w:sz w:val="24"/>
                <w:szCs w:val="24"/>
              </w:rPr>
              <w:t>des R</w:t>
            </w:r>
            <w:r w:rsidRPr="0024643D">
              <w:rPr>
                <w:rFonts w:ascii="Times New Roman" w:hAnsi="Times New Roman" w:cs="Times New Roman"/>
                <w:bCs/>
                <w:sz w:val="24"/>
                <w:szCs w:val="24"/>
              </w:rPr>
              <w:t>esponsables. Elaboración de autorización y entrega de solicitud en el sistema SIIAWEB.</w:t>
            </w:r>
          </w:p>
        </w:tc>
      </w:tr>
      <w:tr w:rsidR="006457B5" w:rsidRPr="0024643D" w14:paraId="796F3CFD" w14:textId="77777777" w:rsidTr="000A2A15">
        <w:trPr>
          <w:trHeight w:val="294"/>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5A015C0"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DESCRIPCIÓN ESPECÍFICA</w:t>
            </w:r>
          </w:p>
        </w:tc>
      </w:tr>
      <w:tr w:rsidR="006457B5" w:rsidRPr="0024643D" w14:paraId="51FB2C8F" w14:textId="77777777" w:rsidTr="000A2A15">
        <w:trPr>
          <w:trHeight w:val="274"/>
        </w:trPr>
        <w:tc>
          <w:tcPr>
            <w:tcW w:w="426" w:type="dxa"/>
            <w:tcBorders>
              <w:top w:val="single" w:sz="4" w:space="0" w:color="auto"/>
              <w:left w:val="single" w:sz="4" w:space="0" w:color="auto"/>
              <w:bottom w:val="single" w:sz="4" w:space="0" w:color="auto"/>
              <w:right w:val="single" w:sz="4" w:space="0" w:color="auto"/>
            </w:tcBorders>
            <w:vAlign w:val="center"/>
            <w:hideMark/>
          </w:tcPr>
          <w:p w14:paraId="3B83B8BC"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1</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4752E3D5" w14:textId="6E35EA2B" w:rsidR="006457B5" w:rsidRPr="00095051" w:rsidRDefault="002A0DAF" w:rsidP="002A0DAF">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Supervisar</w:t>
            </w:r>
            <w:r w:rsidR="006457B5" w:rsidRPr="00095051">
              <w:rPr>
                <w:rFonts w:ascii="Times New Roman" w:hAnsi="Times New Roman" w:cs="Times New Roman"/>
                <w:sz w:val="24"/>
                <w:szCs w:val="24"/>
                <w:lang w:val="es-ES" w:eastAsia="es-ES"/>
              </w:rPr>
              <w:t xml:space="preserve"> la recepción, salvagu</w:t>
            </w:r>
            <w:r w:rsidRPr="00095051">
              <w:rPr>
                <w:rFonts w:ascii="Times New Roman" w:hAnsi="Times New Roman" w:cs="Times New Roman"/>
                <w:sz w:val="24"/>
                <w:szCs w:val="24"/>
                <w:lang w:val="es-ES" w:eastAsia="es-ES"/>
              </w:rPr>
              <w:t>arda y entrega de artículos de Almacén G</w:t>
            </w:r>
            <w:r w:rsidR="006457B5" w:rsidRPr="00095051">
              <w:rPr>
                <w:rFonts w:ascii="Times New Roman" w:hAnsi="Times New Roman" w:cs="Times New Roman"/>
                <w:sz w:val="24"/>
                <w:szCs w:val="24"/>
                <w:lang w:val="es-ES" w:eastAsia="es-ES"/>
              </w:rPr>
              <w:t xml:space="preserve">eneral, </w:t>
            </w:r>
            <w:r w:rsidRPr="00095051">
              <w:rPr>
                <w:rFonts w:ascii="Times New Roman" w:hAnsi="Times New Roman" w:cs="Times New Roman"/>
                <w:sz w:val="24"/>
                <w:szCs w:val="24"/>
                <w:lang w:val="es-ES" w:eastAsia="es-ES"/>
              </w:rPr>
              <w:t>autorizados previamente por el Subsecretario G</w:t>
            </w:r>
            <w:r w:rsidR="006457B5" w:rsidRPr="00095051">
              <w:rPr>
                <w:rFonts w:ascii="Times New Roman" w:hAnsi="Times New Roman" w:cs="Times New Roman"/>
                <w:sz w:val="24"/>
                <w:szCs w:val="24"/>
                <w:lang w:val="es-ES" w:eastAsia="es-ES"/>
              </w:rPr>
              <w:t xml:space="preserve">eneral </w:t>
            </w:r>
            <w:r w:rsidRPr="00095051">
              <w:rPr>
                <w:rFonts w:ascii="Times New Roman" w:hAnsi="Times New Roman" w:cs="Times New Roman"/>
                <w:sz w:val="24"/>
                <w:szCs w:val="24"/>
                <w:lang w:val="es-ES" w:eastAsia="es-ES"/>
              </w:rPr>
              <w:t>A</w:t>
            </w:r>
            <w:r w:rsidR="006457B5" w:rsidRPr="00095051">
              <w:rPr>
                <w:rFonts w:ascii="Times New Roman" w:hAnsi="Times New Roman" w:cs="Times New Roman"/>
                <w:sz w:val="24"/>
                <w:szCs w:val="24"/>
                <w:lang w:val="es-ES" w:eastAsia="es-ES"/>
              </w:rPr>
              <w:t xml:space="preserve">dministrativo y </w:t>
            </w:r>
            <w:r w:rsidRPr="00095051">
              <w:rPr>
                <w:rFonts w:ascii="Times New Roman" w:hAnsi="Times New Roman" w:cs="Times New Roman"/>
                <w:sz w:val="24"/>
                <w:szCs w:val="24"/>
                <w:lang w:val="es-ES" w:eastAsia="es-ES"/>
              </w:rPr>
              <w:t>Coordinador de Compras, para las D</w:t>
            </w:r>
            <w:r w:rsidR="006457B5" w:rsidRPr="00095051">
              <w:rPr>
                <w:rFonts w:ascii="Times New Roman" w:hAnsi="Times New Roman" w:cs="Times New Roman"/>
                <w:sz w:val="24"/>
                <w:szCs w:val="24"/>
                <w:lang w:val="es-ES" w:eastAsia="es-ES"/>
              </w:rPr>
              <w:t>ependencias universitarias.</w:t>
            </w:r>
          </w:p>
        </w:tc>
      </w:tr>
      <w:tr w:rsidR="006457B5" w:rsidRPr="0024643D" w14:paraId="47FBAE51" w14:textId="77777777" w:rsidTr="000A2A15">
        <w:trPr>
          <w:trHeight w:val="271"/>
        </w:trPr>
        <w:tc>
          <w:tcPr>
            <w:tcW w:w="426" w:type="dxa"/>
            <w:tcBorders>
              <w:top w:val="single" w:sz="4" w:space="0" w:color="auto"/>
              <w:left w:val="single" w:sz="4" w:space="0" w:color="auto"/>
              <w:bottom w:val="single" w:sz="4" w:space="0" w:color="auto"/>
              <w:right w:val="single" w:sz="4" w:space="0" w:color="auto"/>
            </w:tcBorders>
            <w:vAlign w:val="center"/>
            <w:hideMark/>
          </w:tcPr>
          <w:p w14:paraId="2BE93D0C"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2</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2DD7B9B2" w14:textId="3E1F4E29" w:rsidR="006457B5" w:rsidRPr="00095051" w:rsidRDefault="00A64686" w:rsidP="00A64686">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Registrar y a</w:t>
            </w:r>
            <w:r w:rsidR="002A0DAF" w:rsidRPr="00095051">
              <w:rPr>
                <w:rFonts w:ascii="Times New Roman" w:hAnsi="Times New Roman" w:cs="Times New Roman"/>
                <w:sz w:val="24"/>
                <w:szCs w:val="24"/>
                <w:lang w:val="es-ES" w:eastAsia="es-ES"/>
              </w:rPr>
              <w:t xml:space="preserve">utorizar </w:t>
            </w:r>
            <w:r w:rsidR="006457B5" w:rsidRPr="00095051">
              <w:rPr>
                <w:rFonts w:ascii="Times New Roman" w:hAnsi="Times New Roman" w:cs="Times New Roman"/>
                <w:sz w:val="24"/>
                <w:szCs w:val="24"/>
                <w:lang w:val="es-ES" w:eastAsia="es-ES"/>
              </w:rPr>
              <w:t xml:space="preserve">las solicitudes de almacén en el </w:t>
            </w:r>
            <w:r w:rsidR="00E509D1" w:rsidRPr="00095051">
              <w:rPr>
                <w:rFonts w:ascii="Times New Roman" w:hAnsi="Times New Roman" w:cs="Times New Roman"/>
                <w:sz w:val="24"/>
                <w:szCs w:val="24"/>
                <w:lang w:val="es-ES" w:eastAsia="es-ES"/>
              </w:rPr>
              <w:t>Sistema Integral de Información Administrativa SIIA Web.</w:t>
            </w:r>
          </w:p>
        </w:tc>
      </w:tr>
      <w:tr w:rsidR="006457B5" w:rsidRPr="0024643D" w14:paraId="3B70896F" w14:textId="77777777" w:rsidTr="000A2A15">
        <w:trPr>
          <w:trHeight w:val="193"/>
        </w:trPr>
        <w:tc>
          <w:tcPr>
            <w:tcW w:w="426" w:type="dxa"/>
            <w:tcBorders>
              <w:top w:val="single" w:sz="4" w:space="0" w:color="auto"/>
              <w:left w:val="single" w:sz="4" w:space="0" w:color="auto"/>
              <w:bottom w:val="single" w:sz="4" w:space="0" w:color="auto"/>
              <w:right w:val="single" w:sz="4" w:space="0" w:color="auto"/>
            </w:tcBorders>
            <w:vAlign w:val="center"/>
          </w:tcPr>
          <w:p w14:paraId="1D5B2C4D" w14:textId="77777777" w:rsidR="006457B5" w:rsidRPr="0024643D" w:rsidRDefault="006457B5" w:rsidP="008607DD">
            <w:pPr>
              <w:spacing w:after="0" w:line="240" w:lineRule="auto"/>
              <w:jc w:val="center"/>
              <w:rPr>
                <w:rFonts w:ascii="Times New Roman" w:hAnsi="Times New Roman" w:cs="Times New Roman"/>
                <w:sz w:val="24"/>
                <w:szCs w:val="24"/>
              </w:rPr>
            </w:pPr>
            <w:r w:rsidRPr="0024643D">
              <w:rPr>
                <w:rFonts w:ascii="Times New Roman" w:hAnsi="Times New Roman" w:cs="Times New Roman"/>
                <w:sz w:val="24"/>
                <w:szCs w:val="24"/>
              </w:rPr>
              <w:t>3</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4DBF3567" w14:textId="1A5A0239" w:rsidR="006457B5" w:rsidRPr="00095051" w:rsidRDefault="002A0DAF" w:rsidP="008607DD">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Planear, organizar, controlar y supervisar </w:t>
            </w:r>
            <w:r w:rsidR="006457B5" w:rsidRPr="00095051">
              <w:rPr>
                <w:rFonts w:ascii="Times New Roman" w:hAnsi="Times New Roman" w:cs="Times New Roman"/>
                <w:sz w:val="24"/>
                <w:szCs w:val="24"/>
                <w:lang w:val="es-ES" w:eastAsia="es-ES"/>
              </w:rPr>
              <w:t>inven</w:t>
            </w:r>
            <w:r w:rsidR="00A64686" w:rsidRPr="00095051">
              <w:rPr>
                <w:rFonts w:ascii="Times New Roman" w:hAnsi="Times New Roman" w:cs="Times New Roman"/>
                <w:sz w:val="24"/>
                <w:szCs w:val="24"/>
                <w:lang w:val="es-ES" w:eastAsia="es-ES"/>
              </w:rPr>
              <w:t>tarios del Almacén G</w:t>
            </w:r>
            <w:r w:rsidR="006457B5" w:rsidRPr="00095051">
              <w:rPr>
                <w:rFonts w:ascii="Times New Roman" w:hAnsi="Times New Roman" w:cs="Times New Roman"/>
                <w:sz w:val="24"/>
                <w:szCs w:val="24"/>
                <w:lang w:val="es-ES" w:eastAsia="es-ES"/>
              </w:rPr>
              <w:t>eneral y c</w:t>
            </w:r>
            <w:r w:rsidR="00E509D1" w:rsidRPr="00095051">
              <w:rPr>
                <w:rFonts w:ascii="Times New Roman" w:hAnsi="Times New Roman" w:cs="Times New Roman"/>
                <w:sz w:val="24"/>
                <w:szCs w:val="24"/>
                <w:lang w:val="es-ES" w:eastAsia="es-ES"/>
              </w:rPr>
              <w:t>aptura en el Sistema Financiero SHAKE</w:t>
            </w:r>
          </w:p>
        </w:tc>
      </w:tr>
      <w:tr w:rsidR="006457B5" w:rsidRPr="0024643D" w14:paraId="53820CA8" w14:textId="77777777" w:rsidTr="000A2A15">
        <w:trPr>
          <w:trHeight w:val="220"/>
        </w:trPr>
        <w:tc>
          <w:tcPr>
            <w:tcW w:w="426" w:type="dxa"/>
            <w:tcBorders>
              <w:top w:val="single" w:sz="4" w:space="0" w:color="auto"/>
              <w:left w:val="single" w:sz="4" w:space="0" w:color="auto"/>
              <w:bottom w:val="single" w:sz="4" w:space="0" w:color="auto"/>
              <w:right w:val="single" w:sz="4" w:space="0" w:color="auto"/>
            </w:tcBorders>
            <w:vAlign w:val="center"/>
            <w:hideMark/>
          </w:tcPr>
          <w:p w14:paraId="67553912"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4</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4B7B47E5" w14:textId="3B97EF93" w:rsidR="006457B5" w:rsidRPr="00095051" w:rsidRDefault="002A0DAF" w:rsidP="008607DD">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Controlar </w:t>
            </w:r>
            <w:r w:rsidR="00A64686" w:rsidRPr="00095051">
              <w:rPr>
                <w:rFonts w:ascii="Times New Roman" w:hAnsi="Times New Roman" w:cs="Times New Roman"/>
                <w:sz w:val="24"/>
                <w:szCs w:val="24"/>
                <w:lang w:val="es-ES" w:eastAsia="es-ES"/>
              </w:rPr>
              <w:t>existencias de artículos de Almacén G</w:t>
            </w:r>
            <w:r w:rsidR="006457B5" w:rsidRPr="00095051">
              <w:rPr>
                <w:rFonts w:ascii="Times New Roman" w:hAnsi="Times New Roman" w:cs="Times New Roman"/>
                <w:sz w:val="24"/>
                <w:szCs w:val="24"/>
                <w:lang w:val="es-ES" w:eastAsia="es-ES"/>
              </w:rPr>
              <w:t>eneral.</w:t>
            </w:r>
          </w:p>
        </w:tc>
      </w:tr>
      <w:tr w:rsidR="006457B5" w:rsidRPr="0024643D" w14:paraId="0C8BE6FF" w14:textId="77777777" w:rsidTr="000A2A15">
        <w:trPr>
          <w:trHeight w:val="223"/>
        </w:trPr>
        <w:tc>
          <w:tcPr>
            <w:tcW w:w="426" w:type="dxa"/>
            <w:tcBorders>
              <w:top w:val="single" w:sz="4" w:space="0" w:color="auto"/>
              <w:left w:val="single" w:sz="4" w:space="0" w:color="auto"/>
              <w:bottom w:val="single" w:sz="4" w:space="0" w:color="auto"/>
              <w:right w:val="single" w:sz="4" w:space="0" w:color="auto"/>
            </w:tcBorders>
            <w:vAlign w:val="center"/>
            <w:hideMark/>
          </w:tcPr>
          <w:p w14:paraId="3F2C7B86"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5</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288B8C23" w14:textId="01157B2B" w:rsidR="006457B5" w:rsidRPr="00095051" w:rsidRDefault="002A0DAF" w:rsidP="008607DD">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Elaborar </w:t>
            </w:r>
            <w:r w:rsidR="006457B5" w:rsidRPr="00095051">
              <w:rPr>
                <w:rFonts w:ascii="Times New Roman" w:hAnsi="Times New Roman" w:cs="Times New Roman"/>
                <w:sz w:val="24"/>
                <w:szCs w:val="24"/>
                <w:lang w:val="es-ES" w:eastAsia="es-ES"/>
              </w:rPr>
              <w:t>la solicitud de bienes y artículos</w:t>
            </w:r>
            <w:r w:rsidR="00A64686" w:rsidRPr="00095051">
              <w:rPr>
                <w:rFonts w:ascii="Times New Roman" w:hAnsi="Times New Roman" w:cs="Times New Roman"/>
                <w:sz w:val="24"/>
                <w:szCs w:val="24"/>
                <w:lang w:val="es-ES" w:eastAsia="es-ES"/>
              </w:rPr>
              <w:t xml:space="preserve"> requeridos</w:t>
            </w:r>
            <w:r w:rsidR="006457B5" w:rsidRPr="00095051">
              <w:rPr>
                <w:rFonts w:ascii="Times New Roman" w:hAnsi="Times New Roman" w:cs="Times New Roman"/>
                <w:sz w:val="24"/>
                <w:szCs w:val="24"/>
                <w:lang w:val="es-ES" w:eastAsia="es-ES"/>
              </w:rPr>
              <w:t xml:space="preserve"> a </w:t>
            </w:r>
            <w:r w:rsidR="00A64686" w:rsidRPr="00095051">
              <w:rPr>
                <w:rFonts w:ascii="Times New Roman" w:hAnsi="Times New Roman" w:cs="Times New Roman"/>
                <w:sz w:val="24"/>
                <w:szCs w:val="24"/>
                <w:lang w:val="es-ES" w:eastAsia="es-ES"/>
              </w:rPr>
              <w:t>la Coordinación de C</w:t>
            </w:r>
            <w:r w:rsidR="006457B5" w:rsidRPr="00095051">
              <w:rPr>
                <w:rFonts w:ascii="Times New Roman" w:hAnsi="Times New Roman" w:cs="Times New Roman"/>
                <w:sz w:val="24"/>
                <w:szCs w:val="24"/>
                <w:lang w:val="es-ES" w:eastAsia="es-ES"/>
              </w:rPr>
              <w:t>ompras</w:t>
            </w:r>
            <w:r w:rsidR="00A64686" w:rsidRPr="00095051">
              <w:rPr>
                <w:rFonts w:ascii="Times New Roman" w:hAnsi="Times New Roman" w:cs="Times New Roman"/>
                <w:sz w:val="24"/>
                <w:szCs w:val="24"/>
                <w:lang w:val="es-ES" w:eastAsia="es-ES"/>
              </w:rPr>
              <w:t xml:space="preserve"> para la elaboración de la orden de compra respectiva</w:t>
            </w:r>
            <w:r w:rsidR="006457B5" w:rsidRPr="00095051">
              <w:rPr>
                <w:rFonts w:ascii="Times New Roman" w:hAnsi="Times New Roman" w:cs="Times New Roman"/>
                <w:sz w:val="24"/>
                <w:szCs w:val="24"/>
                <w:lang w:val="es-ES" w:eastAsia="es-ES"/>
              </w:rPr>
              <w:t>.</w:t>
            </w:r>
          </w:p>
        </w:tc>
      </w:tr>
      <w:tr w:rsidR="006457B5" w:rsidRPr="0024643D" w14:paraId="500D3DAC" w14:textId="77777777" w:rsidTr="000A2A15">
        <w:trPr>
          <w:trHeight w:val="250"/>
        </w:trPr>
        <w:tc>
          <w:tcPr>
            <w:tcW w:w="426" w:type="dxa"/>
            <w:tcBorders>
              <w:top w:val="single" w:sz="4" w:space="0" w:color="auto"/>
              <w:left w:val="single" w:sz="4" w:space="0" w:color="auto"/>
              <w:bottom w:val="single" w:sz="4" w:space="0" w:color="auto"/>
              <w:right w:val="single" w:sz="4" w:space="0" w:color="auto"/>
            </w:tcBorders>
            <w:vAlign w:val="center"/>
            <w:hideMark/>
          </w:tcPr>
          <w:p w14:paraId="6E2974AA"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6</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476D8828" w14:textId="5A700A8C" w:rsidR="006457B5" w:rsidRPr="00095051" w:rsidRDefault="002A0DAF" w:rsidP="008607DD">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 xml:space="preserve">Enviar </w:t>
            </w:r>
            <w:r w:rsidR="006457B5" w:rsidRPr="00095051">
              <w:rPr>
                <w:rFonts w:ascii="Times New Roman" w:hAnsi="Times New Roman" w:cs="Times New Roman"/>
                <w:sz w:val="24"/>
                <w:szCs w:val="24"/>
                <w:lang w:val="es-ES" w:eastAsia="es-ES"/>
              </w:rPr>
              <w:t>orden de compra a proveedores</w:t>
            </w:r>
            <w:r w:rsidR="00A64686" w:rsidRPr="00095051">
              <w:rPr>
                <w:rFonts w:ascii="Times New Roman" w:hAnsi="Times New Roman" w:cs="Times New Roman"/>
                <w:sz w:val="24"/>
                <w:szCs w:val="24"/>
                <w:lang w:val="es-ES" w:eastAsia="es-ES"/>
              </w:rPr>
              <w:t xml:space="preserve"> para su surtido</w:t>
            </w:r>
            <w:r w:rsidR="006457B5" w:rsidRPr="00095051">
              <w:rPr>
                <w:rFonts w:ascii="Times New Roman" w:hAnsi="Times New Roman" w:cs="Times New Roman"/>
                <w:sz w:val="24"/>
                <w:szCs w:val="24"/>
                <w:lang w:val="es-ES" w:eastAsia="es-ES"/>
              </w:rPr>
              <w:t>.</w:t>
            </w:r>
          </w:p>
        </w:tc>
      </w:tr>
      <w:tr w:rsidR="006457B5" w:rsidRPr="0024643D" w14:paraId="4C4B6E28" w14:textId="77777777" w:rsidTr="000A2A15">
        <w:trPr>
          <w:trHeight w:val="242"/>
        </w:trPr>
        <w:tc>
          <w:tcPr>
            <w:tcW w:w="426" w:type="dxa"/>
            <w:tcBorders>
              <w:top w:val="single" w:sz="4" w:space="0" w:color="auto"/>
              <w:left w:val="single" w:sz="4" w:space="0" w:color="auto"/>
              <w:bottom w:val="single" w:sz="4" w:space="0" w:color="auto"/>
              <w:right w:val="single" w:sz="4" w:space="0" w:color="auto"/>
            </w:tcBorders>
            <w:vAlign w:val="center"/>
            <w:hideMark/>
          </w:tcPr>
          <w:p w14:paraId="2703D2D7"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7</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58BC5666" w14:textId="2D9687EE" w:rsidR="006457B5" w:rsidRPr="00095051" w:rsidRDefault="00A64686" w:rsidP="00A64686">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Recibir, codificar y registrar</w:t>
            </w:r>
            <w:r w:rsidR="002A0DAF" w:rsidRPr="00095051">
              <w:rPr>
                <w:rFonts w:ascii="Times New Roman" w:hAnsi="Times New Roman" w:cs="Times New Roman"/>
                <w:sz w:val="24"/>
                <w:szCs w:val="24"/>
                <w:lang w:val="es-ES" w:eastAsia="es-ES"/>
              </w:rPr>
              <w:t xml:space="preserve"> </w:t>
            </w:r>
            <w:r w:rsidR="006457B5" w:rsidRPr="00095051">
              <w:rPr>
                <w:rFonts w:ascii="Times New Roman" w:hAnsi="Times New Roman" w:cs="Times New Roman"/>
                <w:sz w:val="24"/>
                <w:szCs w:val="24"/>
                <w:lang w:val="es-ES" w:eastAsia="es-ES"/>
              </w:rPr>
              <w:t xml:space="preserve">la mercancía </w:t>
            </w:r>
            <w:r w:rsidRPr="00095051">
              <w:rPr>
                <w:rFonts w:ascii="Times New Roman" w:hAnsi="Times New Roman" w:cs="Times New Roman"/>
                <w:sz w:val="24"/>
                <w:szCs w:val="24"/>
                <w:lang w:val="es-ES" w:eastAsia="es-ES"/>
              </w:rPr>
              <w:t xml:space="preserve">descrita </w:t>
            </w:r>
            <w:r w:rsidR="006457B5" w:rsidRPr="00095051">
              <w:rPr>
                <w:rFonts w:ascii="Times New Roman" w:hAnsi="Times New Roman" w:cs="Times New Roman"/>
                <w:sz w:val="24"/>
                <w:szCs w:val="24"/>
                <w:lang w:val="es-ES" w:eastAsia="es-ES"/>
              </w:rPr>
              <w:t xml:space="preserve">en la orden de compra en el </w:t>
            </w:r>
            <w:r w:rsidR="00E509D1" w:rsidRPr="00095051">
              <w:rPr>
                <w:rFonts w:ascii="Times New Roman" w:hAnsi="Times New Roman" w:cs="Times New Roman"/>
                <w:sz w:val="24"/>
                <w:szCs w:val="24"/>
                <w:lang w:val="es-ES" w:eastAsia="es-ES"/>
              </w:rPr>
              <w:t xml:space="preserve">Sistema Financiero </w:t>
            </w:r>
            <w:r w:rsidR="006457B5" w:rsidRPr="00095051">
              <w:rPr>
                <w:rFonts w:ascii="Times New Roman" w:hAnsi="Times New Roman" w:cs="Times New Roman"/>
                <w:sz w:val="24"/>
                <w:szCs w:val="24"/>
                <w:lang w:val="es-ES" w:eastAsia="es-ES"/>
              </w:rPr>
              <w:t>SHAKE.</w:t>
            </w:r>
          </w:p>
        </w:tc>
      </w:tr>
      <w:tr w:rsidR="00F77C22" w:rsidRPr="0024643D" w14:paraId="36730F2C" w14:textId="77777777" w:rsidTr="000A2A15">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20501284" w14:textId="7719D41D" w:rsidR="00F77C22" w:rsidRPr="0024643D" w:rsidRDefault="00F77C22"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3AE320EE" w14:textId="62431216" w:rsidR="00F77C22" w:rsidRPr="00095051" w:rsidRDefault="00F77C22" w:rsidP="00A64686">
            <w:pPr>
              <w:spacing w:after="0" w:line="240" w:lineRule="auto"/>
              <w:jc w:val="both"/>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Realizar las actividades derivadas del Sistema de Gestión de Calidad de la UJED.</w:t>
            </w:r>
          </w:p>
        </w:tc>
      </w:tr>
      <w:tr w:rsidR="00E40629" w:rsidRPr="0024643D" w14:paraId="7F91F2B1" w14:textId="77777777" w:rsidTr="000A2A15">
        <w:trPr>
          <w:trHeight w:val="242"/>
        </w:trPr>
        <w:tc>
          <w:tcPr>
            <w:tcW w:w="426" w:type="dxa"/>
            <w:tcBorders>
              <w:top w:val="single" w:sz="4" w:space="0" w:color="auto"/>
              <w:left w:val="single" w:sz="4" w:space="0" w:color="auto"/>
              <w:bottom w:val="single" w:sz="4" w:space="0" w:color="auto"/>
              <w:right w:val="single" w:sz="4" w:space="0" w:color="auto"/>
            </w:tcBorders>
            <w:vAlign w:val="center"/>
          </w:tcPr>
          <w:p w14:paraId="6B8C9E43" w14:textId="3A5E2911" w:rsidR="00E40629" w:rsidRPr="0024643D" w:rsidRDefault="00F77C22"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0CA06010" w14:textId="7BF89502" w:rsidR="00E40629" w:rsidRPr="00095051" w:rsidRDefault="00AF2DA4" w:rsidP="008607DD">
            <w:pPr>
              <w:spacing w:after="0" w:line="240" w:lineRule="auto"/>
              <w:jc w:val="both"/>
              <w:rPr>
                <w:rFonts w:ascii="Times New Roman" w:hAnsi="Times New Roman" w:cs="Times New Roman"/>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6457B5" w:rsidRPr="0024643D" w14:paraId="3BE20B83" w14:textId="77777777" w:rsidTr="000A2A15">
        <w:trPr>
          <w:trHeight w:val="287"/>
        </w:trPr>
        <w:tc>
          <w:tcPr>
            <w:tcW w:w="426" w:type="dxa"/>
            <w:tcBorders>
              <w:top w:val="single" w:sz="4" w:space="0" w:color="auto"/>
              <w:left w:val="nil"/>
              <w:bottom w:val="nil"/>
              <w:right w:val="nil"/>
            </w:tcBorders>
            <w:vAlign w:val="center"/>
          </w:tcPr>
          <w:p w14:paraId="4D1E0E36" w14:textId="77777777" w:rsidR="006457B5" w:rsidRPr="0024643D" w:rsidRDefault="006457B5" w:rsidP="00AF2DA4">
            <w:pPr>
              <w:spacing w:after="0" w:line="240" w:lineRule="auto"/>
              <w:rPr>
                <w:rFonts w:ascii="Times New Roman" w:hAnsi="Times New Roman" w:cs="Times New Roman"/>
                <w:sz w:val="24"/>
                <w:szCs w:val="24"/>
                <w:lang w:val="es-ES" w:eastAsia="es-ES"/>
              </w:rPr>
            </w:pPr>
          </w:p>
        </w:tc>
        <w:tc>
          <w:tcPr>
            <w:tcW w:w="8997" w:type="dxa"/>
            <w:gridSpan w:val="5"/>
            <w:tcBorders>
              <w:top w:val="single" w:sz="4" w:space="0" w:color="auto"/>
              <w:left w:val="nil"/>
              <w:bottom w:val="nil"/>
              <w:right w:val="nil"/>
            </w:tcBorders>
            <w:noWrap/>
            <w:vAlign w:val="center"/>
          </w:tcPr>
          <w:p w14:paraId="151403CA" w14:textId="77777777" w:rsidR="006457B5" w:rsidRPr="0024643D" w:rsidRDefault="006457B5" w:rsidP="00AF2DA4">
            <w:pPr>
              <w:spacing w:after="0" w:line="240" w:lineRule="auto"/>
              <w:jc w:val="both"/>
              <w:rPr>
                <w:rFonts w:ascii="Times New Roman" w:hAnsi="Times New Roman" w:cs="Times New Roman"/>
                <w:sz w:val="24"/>
                <w:szCs w:val="24"/>
                <w:lang w:val="es-ES" w:eastAsia="es-ES"/>
              </w:rPr>
            </w:pPr>
          </w:p>
        </w:tc>
      </w:tr>
      <w:tr w:rsidR="006457B5" w:rsidRPr="0024643D" w14:paraId="65386EF3"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auto"/>
            </w:tcBorders>
            <w:shd w:val="clear" w:color="auto" w:fill="C00000"/>
            <w:vAlign w:val="center"/>
            <w:hideMark/>
          </w:tcPr>
          <w:p w14:paraId="69E08418"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ESPECIFICACIÓN DEL PUESTO</w:t>
            </w:r>
          </w:p>
        </w:tc>
      </w:tr>
      <w:tr w:rsidR="006457B5" w:rsidRPr="0024643D" w14:paraId="0153F9E9"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41053F23" w14:textId="77777777" w:rsidR="006457B5" w:rsidRPr="0024643D" w:rsidRDefault="006457B5" w:rsidP="008607DD">
            <w:pPr>
              <w:rPr>
                <w:rFonts w:ascii="Times New Roman" w:hAnsi="Times New Roman" w:cs="Times New Roman"/>
                <w:bCs/>
                <w:sz w:val="24"/>
                <w:szCs w:val="24"/>
                <w:lang w:val="es-ES" w:eastAsia="es-ES"/>
              </w:rPr>
            </w:pPr>
            <w:r w:rsidRPr="00EC4655">
              <w:rPr>
                <w:rFonts w:ascii="Times New Roman" w:hAnsi="Times New Roman" w:cs="Times New Roman"/>
                <w:b/>
                <w:bCs/>
                <w:sz w:val="24"/>
                <w:szCs w:val="24"/>
              </w:rPr>
              <w:t>ESCOLARIDAD:</w:t>
            </w:r>
            <w:r w:rsidRPr="0024643D">
              <w:rPr>
                <w:rFonts w:ascii="Times New Roman" w:hAnsi="Times New Roman" w:cs="Times New Roman"/>
                <w:bCs/>
                <w:sz w:val="24"/>
                <w:szCs w:val="24"/>
              </w:rPr>
              <w:t xml:space="preserve"> Contador Público o carrera afín.</w:t>
            </w:r>
          </w:p>
        </w:tc>
      </w:tr>
      <w:tr w:rsidR="006457B5" w:rsidRPr="0024643D" w14:paraId="5C61CBC5" w14:textId="77777777" w:rsidTr="000A2A15">
        <w:trPr>
          <w:trHeight w:val="29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0DA70B1B" w14:textId="77777777" w:rsidR="006457B5" w:rsidRPr="0024643D" w:rsidRDefault="006457B5" w:rsidP="008607DD">
            <w:pPr>
              <w:rPr>
                <w:rFonts w:ascii="Times New Roman" w:hAnsi="Times New Roman" w:cs="Times New Roman"/>
                <w:bCs/>
                <w:sz w:val="24"/>
                <w:szCs w:val="24"/>
                <w:lang w:val="es-ES" w:eastAsia="es-ES"/>
              </w:rPr>
            </w:pPr>
            <w:r w:rsidRPr="00EC4655">
              <w:rPr>
                <w:rFonts w:ascii="Times New Roman" w:hAnsi="Times New Roman" w:cs="Times New Roman"/>
                <w:b/>
                <w:bCs/>
                <w:sz w:val="24"/>
                <w:szCs w:val="24"/>
              </w:rPr>
              <w:t>EXPERIENCIA:</w:t>
            </w:r>
            <w:r w:rsidRPr="0024643D">
              <w:rPr>
                <w:rFonts w:ascii="Times New Roman" w:hAnsi="Times New Roman" w:cs="Times New Roman"/>
                <w:bCs/>
                <w:sz w:val="24"/>
                <w:szCs w:val="24"/>
              </w:rPr>
              <w:t xml:space="preserve"> Mínimo 1 año en puesto similar.</w:t>
            </w:r>
          </w:p>
        </w:tc>
      </w:tr>
      <w:tr w:rsidR="006457B5" w:rsidRPr="0024643D" w14:paraId="78C1899E" w14:textId="77777777" w:rsidTr="000A2A15">
        <w:trPr>
          <w:trHeight w:val="388"/>
        </w:trPr>
        <w:tc>
          <w:tcPr>
            <w:tcW w:w="9423" w:type="dxa"/>
            <w:gridSpan w:val="6"/>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2ED33C6A" w14:textId="77777777" w:rsidR="006457B5" w:rsidRPr="0024643D" w:rsidRDefault="006457B5" w:rsidP="008607DD">
            <w:pPr>
              <w:spacing w:after="0"/>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CONOCIMIENTOS Y HABILIDADES</w:t>
            </w:r>
          </w:p>
        </w:tc>
      </w:tr>
      <w:tr w:rsidR="006457B5" w:rsidRPr="0024643D" w14:paraId="29E9A0A8" w14:textId="77777777" w:rsidTr="000A2A15">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33C96DCE"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1</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518657F8" w14:textId="77777777" w:rsidR="006457B5" w:rsidRPr="0024643D" w:rsidRDefault="006457B5" w:rsidP="008607DD">
            <w:pPr>
              <w:spacing w:after="0" w:line="240" w:lineRule="auto"/>
              <w:rPr>
                <w:rFonts w:ascii="Times New Roman" w:hAnsi="Times New Roman" w:cs="Times New Roman"/>
                <w:sz w:val="24"/>
                <w:szCs w:val="24"/>
                <w:lang w:val="es-ES" w:eastAsia="es-ES"/>
              </w:rPr>
            </w:pPr>
            <w:r w:rsidRPr="0024643D">
              <w:rPr>
                <w:rFonts w:ascii="Times New Roman" w:hAnsi="Times New Roman" w:cs="Times New Roman"/>
                <w:sz w:val="24"/>
                <w:szCs w:val="24"/>
                <w:lang w:val="es-ES" w:eastAsia="es-ES"/>
              </w:rPr>
              <w:t>Experiencia en inventarios.</w:t>
            </w:r>
          </w:p>
        </w:tc>
      </w:tr>
      <w:tr w:rsidR="006457B5" w:rsidRPr="0024643D" w14:paraId="2AC042F0" w14:textId="77777777" w:rsidTr="000A2A15">
        <w:trPr>
          <w:trHeight w:val="181"/>
        </w:trPr>
        <w:tc>
          <w:tcPr>
            <w:tcW w:w="426" w:type="dxa"/>
            <w:tcBorders>
              <w:top w:val="single" w:sz="4" w:space="0" w:color="auto"/>
              <w:left w:val="single" w:sz="4" w:space="0" w:color="auto"/>
              <w:bottom w:val="single" w:sz="4" w:space="0" w:color="auto"/>
              <w:right w:val="single" w:sz="4" w:space="0" w:color="auto"/>
            </w:tcBorders>
            <w:vAlign w:val="center"/>
            <w:hideMark/>
          </w:tcPr>
          <w:p w14:paraId="02C52587"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2</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603D4D03" w14:textId="7DD0055D" w:rsidR="006457B5" w:rsidRPr="0024643D" w:rsidRDefault="00241FA1" w:rsidP="00567DA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 office y del Sistema Financiero SHAKE.</w:t>
            </w:r>
          </w:p>
        </w:tc>
      </w:tr>
      <w:tr w:rsidR="006457B5" w:rsidRPr="0024643D" w14:paraId="683EFD92" w14:textId="77777777" w:rsidTr="000A2A15">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2CD4A94F"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3</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75701769" w14:textId="46DBE397" w:rsidR="006457B5" w:rsidRPr="0024643D" w:rsidRDefault="006457B5" w:rsidP="008607DD">
            <w:pPr>
              <w:spacing w:after="0" w:line="240" w:lineRule="auto"/>
              <w:rPr>
                <w:rFonts w:ascii="Times New Roman" w:hAnsi="Times New Roman" w:cs="Times New Roman"/>
                <w:sz w:val="24"/>
                <w:szCs w:val="24"/>
                <w:lang w:val="es-ES" w:eastAsia="es-ES"/>
              </w:rPr>
            </w:pPr>
            <w:r w:rsidRPr="0024643D">
              <w:rPr>
                <w:rFonts w:ascii="Times New Roman" w:hAnsi="Times New Roman" w:cs="Times New Roman"/>
                <w:sz w:val="24"/>
                <w:szCs w:val="24"/>
                <w:lang w:val="es-ES" w:eastAsia="es-ES"/>
              </w:rPr>
              <w:t>Conocimiento de contabilidad</w:t>
            </w:r>
            <w:r w:rsidR="00567DA9">
              <w:rPr>
                <w:rFonts w:ascii="Times New Roman" w:hAnsi="Times New Roman" w:cs="Times New Roman"/>
                <w:sz w:val="24"/>
                <w:szCs w:val="24"/>
                <w:lang w:val="es-ES" w:eastAsia="es-ES"/>
              </w:rPr>
              <w:t xml:space="preserve"> gubernamental</w:t>
            </w:r>
            <w:r w:rsidRPr="0024643D">
              <w:rPr>
                <w:rFonts w:ascii="Times New Roman" w:hAnsi="Times New Roman" w:cs="Times New Roman"/>
                <w:sz w:val="24"/>
                <w:szCs w:val="24"/>
                <w:lang w:val="es-ES" w:eastAsia="es-ES"/>
              </w:rPr>
              <w:t xml:space="preserve"> y administración. </w:t>
            </w:r>
          </w:p>
        </w:tc>
      </w:tr>
      <w:tr w:rsidR="006457B5" w:rsidRPr="0024643D" w14:paraId="13BBDC7B" w14:textId="77777777" w:rsidTr="000A2A15">
        <w:trPr>
          <w:trHeight w:val="154"/>
        </w:trPr>
        <w:tc>
          <w:tcPr>
            <w:tcW w:w="426" w:type="dxa"/>
            <w:tcBorders>
              <w:top w:val="single" w:sz="4" w:space="0" w:color="auto"/>
              <w:left w:val="single" w:sz="4" w:space="0" w:color="auto"/>
              <w:bottom w:val="single" w:sz="4" w:space="0" w:color="auto"/>
              <w:right w:val="single" w:sz="4" w:space="0" w:color="auto"/>
            </w:tcBorders>
            <w:vAlign w:val="center"/>
            <w:hideMark/>
          </w:tcPr>
          <w:p w14:paraId="5392AF91"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lastRenderedPageBreak/>
              <w:t>4</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3D662C3C" w14:textId="77777777" w:rsidR="006457B5" w:rsidRPr="0024643D" w:rsidRDefault="006457B5" w:rsidP="008607DD">
            <w:pPr>
              <w:spacing w:after="0" w:line="240" w:lineRule="auto"/>
              <w:rPr>
                <w:rFonts w:ascii="Times New Roman" w:hAnsi="Times New Roman" w:cs="Times New Roman"/>
                <w:sz w:val="24"/>
                <w:szCs w:val="24"/>
                <w:lang w:val="es-ES" w:eastAsia="es-ES"/>
              </w:rPr>
            </w:pPr>
            <w:r w:rsidRPr="0024643D">
              <w:rPr>
                <w:rFonts w:ascii="Times New Roman" w:hAnsi="Times New Roman" w:cs="Times New Roman"/>
                <w:sz w:val="24"/>
                <w:szCs w:val="24"/>
                <w:lang w:val="es-ES" w:eastAsia="es-ES"/>
              </w:rPr>
              <w:t>Capacidad de trabajar bajo presión.</w:t>
            </w:r>
          </w:p>
        </w:tc>
      </w:tr>
      <w:tr w:rsidR="006457B5" w:rsidRPr="0024643D" w14:paraId="0EB5ADB7" w14:textId="77777777" w:rsidTr="000A2A15">
        <w:trPr>
          <w:trHeight w:val="147"/>
        </w:trPr>
        <w:tc>
          <w:tcPr>
            <w:tcW w:w="426" w:type="dxa"/>
            <w:tcBorders>
              <w:top w:val="single" w:sz="4" w:space="0" w:color="auto"/>
              <w:left w:val="single" w:sz="4" w:space="0" w:color="auto"/>
              <w:bottom w:val="single" w:sz="4" w:space="0" w:color="auto"/>
              <w:right w:val="single" w:sz="4" w:space="0" w:color="auto"/>
            </w:tcBorders>
            <w:vAlign w:val="center"/>
            <w:hideMark/>
          </w:tcPr>
          <w:p w14:paraId="290616A1"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5</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699EDDF3" w14:textId="77777777" w:rsidR="006457B5" w:rsidRPr="0024643D" w:rsidRDefault="006457B5" w:rsidP="008607DD">
            <w:pPr>
              <w:spacing w:after="0" w:line="240" w:lineRule="auto"/>
              <w:rPr>
                <w:rFonts w:ascii="Times New Roman" w:hAnsi="Times New Roman" w:cs="Times New Roman"/>
                <w:sz w:val="24"/>
                <w:szCs w:val="24"/>
                <w:lang w:val="es-ES" w:eastAsia="es-ES"/>
              </w:rPr>
            </w:pPr>
            <w:r w:rsidRPr="0024643D">
              <w:rPr>
                <w:rFonts w:ascii="Times New Roman" w:hAnsi="Times New Roman" w:cs="Times New Roman"/>
                <w:sz w:val="24"/>
                <w:szCs w:val="24"/>
                <w:lang w:val="es-ES" w:eastAsia="es-ES"/>
              </w:rPr>
              <w:t>Trato amable, responsable, discreto, honrado.</w:t>
            </w:r>
          </w:p>
        </w:tc>
      </w:tr>
      <w:tr w:rsidR="00504974" w:rsidRPr="0024643D" w14:paraId="4DCE91BB" w14:textId="77777777" w:rsidTr="000A2A15">
        <w:trPr>
          <w:trHeight w:val="147"/>
        </w:trPr>
        <w:tc>
          <w:tcPr>
            <w:tcW w:w="426" w:type="dxa"/>
            <w:tcBorders>
              <w:top w:val="single" w:sz="4" w:space="0" w:color="auto"/>
              <w:left w:val="single" w:sz="4" w:space="0" w:color="auto"/>
              <w:bottom w:val="single" w:sz="4" w:space="0" w:color="auto"/>
              <w:right w:val="single" w:sz="4" w:space="0" w:color="auto"/>
            </w:tcBorders>
            <w:vAlign w:val="center"/>
          </w:tcPr>
          <w:p w14:paraId="44552C5E" w14:textId="423D6AD9" w:rsidR="00504974" w:rsidRPr="0024643D" w:rsidRDefault="00504974"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1293DE94" w14:textId="65676099" w:rsidR="00504974" w:rsidRPr="0024643D" w:rsidRDefault="00504974" w:rsidP="008607DD">
            <w:pPr>
              <w:spacing w:after="0" w:line="240" w:lineRule="auto"/>
              <w:rPr>
                <w:rFonts w:ascii="Times New Roman" w:hAnsi="Times New Roman" w:cs="Times New Roman"/>
                <w:sz w:val="24"/>
                <w:szCs w:val="24"/>
                <w:lang w:val="es-ES" w:eastAsia="es-ES"/>
              </w:rPr>
            </w:pPr>
            <w:r w:rsidRPr="00504974">
              <w:rPr>
                <w:rFonts w:ascii="Times New Roman" w:hAnsi="Times New Roman" w:cs="Times New Roman"/>
                <w:sz w:val="24"/>
                <w:szCs w:val="24"/>
                <w:lang w:val="es-ES" w:eastAsia="es-ES"/>
              </w:rPr>
              <w:t>Almacenamiento de mercancías en establecimiento.</w:t>
            </w:r>
          </w:p>
        </w:tc>
      </w:tr>
      <w:tr w:rsidR="00504974" w:rsidRPr="0024643D" w14:paraId="5F9D4A46" w14:textId="77777777" w:rsidTr="000A2A15">
        <w:trPr>
          <w:trHeight w:val="147"/>
        </w:trPr>
        <w:tc>
          <w:tcPr>
            <w:tcW w:w="426" w:type="dxa"/>
            <w:tcBorders>
              <w:top w:val="single" w:sz="4" w:space="0" w:color="auto"/>
              <w:left w:val="single" w:sz="4" w:space="0" w:color="auto"/>
              <w:bottom w:val="single" w:sz="4" w:space="0" w:color="auto"/>
              <w:right w:val="single" w:sz="4" w:space="0" w:color="auto"/>
            </w:tcBorders>
            <w:vAlign w:val="center"/>
          </w:tcPr>
          <w:p w14:paraId="7865CE1C" w14:textId="4938CD7D" w:rsidR="00504974" w:rsidRPr="0024643D" w:rsidRDefault="00504974"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74A10081" w14:textId="58FE4C8F" w:rsidR="00504974" w:rsidRPr="0024643D" w:rsidRDefault="00504974" w:rsidP="008607DD">
            <w:pPr>
              <w:spacing w:after="0" w:line="240" w:lineRule="auto"/>
              <w:rPr>
                <w:rFonts w:ascii="Times New Roman" w:hAnsi="Times New Roman" w:cs="Times New Roman"/>
                <w:sz w:val="24"/>
                <w:szCs w:val="24"/>
                <w:lang w:val="es-ES" w:eastAsia="es-ES"/>
              </w:rPr>
            </w:pPr>
            <w:r w:rsidRPr="00504974">
              <w:rPr>
                <w:rFonts w:ascii="Times New Roman" w:hAnsi="Times New Roman" w:cs="Times New Roman"/>
                <w:sz w:val="24"/>
                <w:szCs w:val="24"/>
                <w:lang w:val="es-ES" w:eastAsia="es-ES"/>
              </w:rPr>
              <w:t>Resolver problemas con efectividad.</w:t>
            </w:r>
          </w:p>
        </w:tc>
      </w:tr>
      <w:tr w:rsidR="00504974" w:rsidRPr="0024643D" w14:paraId="52F1484E" w14:textId="77777777" w:rsidTr="000A2A15">
        <w:trPr>
          <w:trHeight w:val="147"/>
        </w:trPr>
        <w:tc>
          <w:tcPr>
            <w:tcW w:w="426" w:type="dxa"/>
            <w:tcBorders>
              <w:top w:val="single" w:sz="4" w:space="0" w:color="auto"/>
              <w:left w:val="single" w:sz="4" w:space="0" w:color="auto"/>
              <w:bottom w:val="single" w:sz="4" w:space="0" w:color="auto"/>
              <w:right w:val="single" w:sz="4" w:space="0" w:color="auto"/>
            </w:tcBorders>
            <w:vAlign w:val="center"/>
          </w:tcPr>
          <w:p w14:paraId="62B42C32" w14:textId="23301944" w:rsidR="00504974" w:rsidRPr="0024643D" w:rsidRDefault="00504974"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351071FA" w14:textId="5D8CDFC9" w:rsidR="00504974" w:rsidRPr="0024643D" w:rsidRDefault="00504974" w:rsidP="008607DD">
            <w:pPr>
              <w:spacing w:after="0" w:line="240" w:lineRule="auto"/>
              <w:rPr>
                <w:rFonts w:ascii="Times New Roman" w:hAnsi="Times New Roman" w:cs="Times New Roman"/>
                <w:sz w:val="24"/>
                <w:szCs w:val="24"/>
                <w:lang w:val="es-ES" w:eastAsia="es-ES"/>
              </w:rPr>
            </w:pPr>
            <w:r w:rsidRPr="00504974">
              <w:rPr>
                <w:rFonts w:ascii="Times New Roman" w:hAnsi="Times New Roman" w:cs="Times New Roman"/>
                <w:sz w:val="24"/>
                <w:szCs w:val="24"/>
                <w:lang w:val="es-ES" w:eastAsia="es-ES"/>
              </w:rPr>
              <w:t>Adaptación al cambio con resultados positivos.</w:t>
            </w:r>
          </w:p>
        </w:tc>
      </w:tr>
      <w:tr w:rsidR="00504974" w:rsidRPr="0024643D" w14:paraId="5C256695" w14:textId="77777777" w:rsidTr="000A2A15">
        <w:trPr>
          <w:trHeight w:val="147"/>
        </w:trPr>
        <w:tc>
          <w:tcPr>
            <w:tcW w:w="426" w:type="dxa"/>
            <w:tcBorders>
              <w:top w:val="single" w:sz="4" w:space="0" w:color="auto"/>
              <w:left w:val="single" w:sz="4" w:space="0" w:color="auto"/>
              <w:bottom w:val="single" w:sz="4" w:space="0" w:color="auto"/>
              <w:right w:val="single" w:sz="4" w:space="0" w:color="auto"/>
            </w:tcBorders>
            <w:vAlign w:val="center"/>
          </w:tcPr>
          <w:p w14:paraId="1B1179A1" w14:textId="34D190A8" w:rsidR="00504974" w:rsidRPr="0024643D" w:rsidRDefault="00504974" w:rsidP="008607D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8997" w:type="dxa"/>
            <w:gridSpan w:val="5"/>
            <w:tcBorders>
              <w:top w:val="single" w:sz="4" w:space="0" w:color="auto"/>
              <w:left w:val="single" w:sz="4" w:space="0" w:color="auto"/>
              <w:bottom w:val="single" w:sz="4" w:space="0" w:color="auto"/>
              <w:right w:val="single" w:sz="4" w:space="0" w:color="auto"/>
            </w:tcBorders>
            <w:vAlign w:val="center"/>
          </w:tcPr>
          <w:p w14:paraId="0873C3A6" w14:textId="5E4B729A" w:rsidR="00504974" w:rsidRPr="0024643D" w:rsidRDefault="00504974" w:rsidP="008607DD">
            <w:pPr>
              <w:spacing w:after="0" w:line="240" w:lineRule="auto"/>
              <w:rPr>
                <w:rFonts w:ascii="Times New Roman" w:hAnsi="Times New Roman" w:cs="Times New Roman"/>
                <w:sz w:val="24"/>
                <w:szCs w:val="24"/>
                <w:lang w:val="es-ES" w:eastAsia="es-ES"/>
              </w:rPr>
            </w:pPr>
            <w:r w:rsidRPr="00504974">
              <w:rPr>
                <w:rFonts w:ascii="Times New Roman" w:hAnsi="Times New Roman" w:cs="Times New Roman"/>
                <w:sz w:val="24"/>
                <w:szCs w:val="24"/>
                <w:lang w:val="es-ES" w:eastAsia="es-ES"/>
              </w:rPr>
              <w:t>Capacidad de análisis.</w:t>
            </w:r>
          </w:p>
        </w:tc>
      </w:tr>
      <w:tr w:rsidR="006457B5" w:rsidRPr="0024643D" w14:paraId="2B876435" w14:textId="77777777" w:rsidTr="000A2A15">
        <w:trPr>
          <w:trHeight w:val="162"/>
        </w:trPr>
        <w:tc>
          <w:tcPr>
            <w:tcW w:w="9423" w:type="dxa"/>
            <w:gridSpan w:val="6"/>
            <w:tcBorders>
              <w:top w:val="single" w:sz="4" w:space="0" w:color="auto"/>
              <w:left w:val="nil"/>
              <w:bottom w:val="single" w:sz="4" w:space="0" w:color="auto"/>
              <w:right w:val="nil"/>
            </w:tcBorders>
            <w:noWrap/>
            <w:vAlign w:val="center"/>
            <w:hideMark/>
          </w:tcPr>
          <w:p w14:paraId="6AD5F150" w14:textId="77777777" w:rsidR="006457B5" w:rsidRPr="0024643D" w:rsidRDefault="006457B5" w:rsidP="00AF2DA4">
            <w:pPr>
              <w:spacing w:after="0"/>
              <w:jc w:val="center"/>
              <w:rPr>
                <w:rFonts w:ascii="Times New Roman" w:hAnsi="Times New Roman" w:cs="Times New Roman"/>
                <w:b/>
                <w:bCs/>
                <w:sz w:val="24"/>
                <w:szCs w:val="24"/>
              </w:rPr>
            </w:pPr>
          </w:p>
          <w:tbl>
            <w:tblPr>
              <w:tblStyle w:val="Tablaconcuadrcula"/>
              <w:tblW w:w="9296" w:type="dxa"/>
              <w:tblLayout w:type="fixed"/>
              <w:tblLook w:val="04A0" w:firstRow="1" w:lastRow="0" w:firstColumn="1" w:lastColumn="0" w:noHBand="0" w:noVBand="1"/>
            </w:tblPr>
            <w:tblGrid>
              <w:gridCol w:w="422"/>
              <w:gridCol w:w="8874"/>
            </w:tblGrid>
            <w:tr w:rsidR="006457B5" w:rsidRPr="0024643D" w14:paraId="74618BB3" w14:textId="77777777" w:rsidTr="00A20D0D">
              <w:trPr>
                <w:trHeight w:val="359"/>
              </w:trPr>
              <w:tc>
                <w:tcPr>
                  <w:tcW w:w="9296" w:type="dxa"/>
                  <w:gridSpan w:val="2"/>
                  <w:shd w:val="clear" w:color="auto" w:fill="C00000"/>
                </w:tcPr>
                <w:p w14:paraId="485EB564" w14:textId="4160B99A" w:rsidR="006457B5" w:rsidRPr="0024643D" w:rsidRDefault="009D4B36" w:rsidP="009D4B36">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6457B5" w:rsidRPr="0024643D" w14:paraId="18C19B0E" w14:textId="77777777" w:rsidTr="00A20D0D">
              <w:trPr>
                <w:trHeight w:val="275"/>
              </w:trPr>
              <w:tc>
                <w:tcPr>
                  <w:tcW w:w="422" w:type="dxa"/>
                </w:tcPr>
                <w:p w14:paraId="62D8B83C" w14:textId="68C47869" w:rsidR="006457B5" w:rsidRPr="0024643D" w:rsidRDefault="00E40629" w:rsidP="008607DD">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8874" w:type="dxa"/>
                </w:tcPr>
                <w:p w14:paraId="2F20CF68" w14:textId="16ED5763" w:rsidR="006457B5" w:rsidRPr="0024643D" w:rsidRDefault="00413B12" w:rsidP="008607DD">
                  <w:pPr>
                    <w:rPr>
                      <w:rFonts w:ascii="Times New Roman" w:hAnsi="Times New Roman" w:cs="Times New Roman"/>
                      <w:bCs/>
                      <w:sz w:val="24"/>
                      <w:szCs w:val="24"/>
                    </w:rPr>
                  </w:pPr>
                  <w:r>
                    <w:rPr>
                      <w:rFonts w:ascii="Times New Roman" w:hAnsi="Times New Roman" w:cs="Times New Roman"/>
                      <w:bCs/>
                      <w:sz w:val="24"/>
                      <w:szCs w:val="24"/>
                    </w:rPr>
                    <w:t xml:space="preserve">EC0089 </w:t>
                  </w:r>
                  <w:r w:rsidR="006457B5" w:rsidRPr="0024643D">
                    <w:rPr>
                      <w:rFonts w:ascii="Times New Roman" w:hAnsi="Times New Roman" w:cs="Times New Roman"/>
                      <w:bCs/>
                      <w:sz w:val="24"/>
                      <w:szCs w:val="24"/>
                    </w:rPr>
                    <w:t>Planificación del control de inventarios de productos</w:t>
                  </w:r>
                  <w:r w:rsidR="00B8023B">
                    <w:rPr>
                      <w:rFonts w:ascii="Times New Roman" w:hAnsi="Times New Roman" w:cs="Times New Roman"/>
                      <w:bCs/>
                      <w:sz w:val="24"/>
                      <w:szCs w:val="24"/>
                    </w:rPr>
                    <w:t>.</w:t>
                  </w:r>
                </w:p>
              </w:tc>
            </w:tr>
            <w:tr w:rsidR="006457B5" w:rsidRPr="0024643D" w14:paraId="48F2FC3A" w14:textId="77777777" w:rsidTr="00A20D0D">
              <w:trPr>
                <w:trHeight w:val="295"/>
              </w:trPr>
              <w:tc>
                <w:tcPr>
                  <w:tcW w:w="422" w:type="dxa"/>
                </w:tcPr>
                <w:p w14:paraId="56662C7F" w14:textId="0EC871F5" w:rsidR="006457B5" w:rsidRPr="0024643D" w:rsidRDefault="00E40629" w:rsidP="008607DD">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8874" w:type="dxa"/>
                </w:tcPr>
                <w:p w14:paraId="28C5D7C2" w14:textId="2A3E3DEB" w:rsidR="006457B5" w:rsidRPr="0024643D" w:rsidRDefault="00413B12" w:rsidP="008607DD">
                  <w:pPr>
                    <w:rPr>
                      <w:rFonts w:ascii="Times New Roman" w:hAnsi="Times New Roman" w:cs="Times New Roman"/>
                      <w:bCs/>
                      <w:sz w:val="24"/>
                      <w:szCs w:val="24"/>
                    </w:rPr>
                  </w:pPr>
                  <w:r>
                    <w:rPr>
                      <w:rFonts w:ascii="Times New Roman" w:hAnsi="Times New Roman" w:cs="Times New Roman"/>
                      <w:bCs/>
                      <w:sz w:val="24"/>
                      <w:szCs w:val="24"/>
                    </w:rPr>
                    <w:t xml:space="preserve">EC0554 </w:t>
                  </w:r>
                  <w:r w:rsidR="006457B5" w:rsidRPr="0024643D">
                    <w:rPr>
                      <w:rFonts w:ascii="Times New Roman" w:hAnsi="Times New Roman" w:cs="Times New Roman"/>
                      <w:bCs/>
                      <w:sz w:val="24"/>
                      <w:szCs w:val="24"/>
                    </w:rPr>
                    <w:t>Trabajo en equipo</w:t>
                  </w:r>
                  <w:r w:rsidR="00B8023B">
                    <w:rPr>
                      <w:rFonts w:ascii="Times New Roman" w:hAnsi="Times New Roman" w:cs="Times New Roman"/>
                      <w:bCs/>
                      <w:sz w:val="24"/>
                      <w:szCs w:val="24"/>
                    </w:rPr>
                    <w:t>.</w:t>
                  </w:r>
                </w:p>
              </w:tc>
            </w:tr>
            <w:tr w:rsidR="006457B5" w:rsidRPr="0024643D" w14:paraId="0C484A2D" w14:textId="77777777" w:rsidTr="00A20D0D">
              <w:trPr>
                <w:trHeight w:val="287"/>
              </w:trPr>
              <w:tc>
                <w:tcPr>
                  <w:tcW w:w="422" w:type="dxa"/>
                </w:tcPr>
                <w:p w14:paraId="2CC3133D" w14:textId="37350003" w:rsidR="006457B5" w:rsidRPr="0024643D" w:rsidRDefault="00E40629" w:rsidP="008607DD">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8874" w:type="dxa"/>
                </w:tcPr>
                <w:p w14:paraId="52C5E0A7" w14:textId="30DA28C1" w:rsidR="006457B5" w:rsidRPr="0024643D" w:rsidRDefault="00413B12" w:rsidP="008607DD">
                  <w:pPr>
                    <w:rPr>
                      <w:rFonts w:ascii="Times New Roman" w:hAnsi="Times New Roman" w:cs="Times New Roman"/>
                      <w:bCs/>
                      <w:sz w:val="24"/>
                      <w:szCs w:val="24"/>
                    </w:rPr>
                  </w:pPr>
                  <w:r>
                    <w:rPr>
                      <w:rFonts w:ascii="Times New Roman" w:hAnsi="Times New Roman" w:cs="Times New Roman"/>
                      <w:bCs/>
                      <w:sz w:val="24"/>
                      <w:szCs w:val="24"/>
                    </w:rPr>
                    <w:t xml:space="preserve">EC0553 </w:t>
                  </w:r>
                  <w:r w:rsidR="006457B5" w:rsidRPr="0024643D">
                    <w:rPr>
                      <w:rFonts w:ascii="Times New Roman" w:hAnsi="Times New Roman" w:cs="Times New Roman"/>
                      <w:bCs/>
                      <w:sz w:val="24"/>
                      <w:szCs w:val="24"/>
                    </w:rPr>
                    <w:t>Comunicación efectiva en el trabajo</w:t>
                  </w:r>
                  <w:r w:rsidR="00B8023B">
                    <w:rPr>
                      <w:rFonts w:ascii="Times New Roman" w:hAnsi="Times New Roman" w:cs="Times New Roman"/>
                      <w:bCs/>
                      <w:sz w:val="24"/>
                      <w:szCs w:val="24"/>
                    </w:rPr>
                    <w:t>.</w:t>
                  </w:r>
                </w:p>
              </w:tc>
            </w:tr>
            <w:tr w:rsidR="006457B5" w:rsidRPr="0024643D" w14:paraId="131E83E2" w14:textId="77777777" w:rsidTr="00A20D0D">
              <w:trPr>
                <w:trHeight w:val="396"/>
              </w:trPr>
              <w:tc>
                <w:tcPr>
                  <w:tcW w:w="9296" w:type="dxa"/>
                  <w:gridSpan w:val="2"/>
                  <w:shd w:val="clear" w:color="auto" w:fill="C00000"/>
                </w:tcPr>
                <w:p w14:paraId="41707AA9" w14:textId="120CFAD4" w:rsidR="006457B5" w:rsidRPr="0024643D" w:rsidRDefault="009D4B36" w:rsidP="009D4B36">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14B62A74" w14:textId="77777777" w:rsidR="006457B5" w:rsidRPr="0024643D" w:rsidRDefault="006457B5" w:rsidP="00AF2DA4">
            <w:pPr>
              <w:spacing w:after="0" w:line="240" w:lineRule="auto"/>
              <w:jc w:val="center"/>
              <w:rPr>
                <w:rFonts w:ascii="Times New Roman" w:hAnsi="Times New Roman" w:cs="Times New Roman"/>
                <w:b/>
                <w:bCs/>
                <w:sz w:val="24"/>
                <w:szCs w:val="24"/>
                <w:lang w:val="es-ES" w:eastAsia="es-ES"/>
              </w:rPr>
            </w:pPr>
            <w:r w:rsidRPr="0024643D">
              <w:rPr>
                <w:rFonts w:ascii="Times New Roman" w:hAnsi="Times New Roman" w:cs="Times New Roman"/>
                <w:b/>
                <w:bCs/>
                <w:sz w:val="24"/>
                <w:szCs w:val="24"/>
              </w:rPr>
              <w:t>INTERNAS</w:t>
            </w:r>
          </w:p>
        </w:tc>
      </w:tr>
      <w:tr w:rsidR="006457B5" w:rsidRPr="006D2CBF" w14:paraId="359403C0" w14:textId="77777777" w:rsidTr="000A2A15">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041C0459" w14:textId="7A1DC2CF"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1</w:t>
            </w:r>
          </w:p>
        </w:tc>
        <w:tc>
          <w:tcPr>
            <w:tcW w:w="8997" w:type="dxa"/>
            <w:gridSpan w:val="5"/>
            <w:tcBorders>
              <w:top w:val="single" w:sz="4" w:space="0" w:color="auto"/>
              <w:left w:val="single" w:sz="4" w:space="0" w:color="auto"/>
              <w:bottom w:val="single" w:sz="4" w:space="0" w:color="auto"/>
              <w:right w:val="single" w:sz="4" w:space="0" w:color="auto"/>
            </w:tcBorders>
            <w:noWrap/>
            <w:vAlign w:val="bottom"/>
            <w:hideMark/>
          </w:tcPr>
          <w:p w14:paraId="41DF7B8F" w14:textId="5511270B" w:rsidR="006457B5" w:rsidRPr="0024643D" w:rsidRDefault="006457B5" w:rsidP="008607DD">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ersonal de Coordinación </w:t>
            </w:r>
            <w:r w:rsidR="006D2CBF">
              <w:rPr>
                <w:rFonts w:ascii="Times New Roman" w:hAnsi="Times New Roman" w:cs="Times New Roman"/>
                <w:sz w:val="24"/>
                <w:szCs w:val="24"/>
                <w:lang w:val="es-ES" w:eastAsia="es-ES"/>
              </w:rPr>
              <w:t>de C</w:t>
            </w:r>
            <w:r w:rsidRPr="0024643D">
              <w:rPr>
                <w:rFonts w:ascii="Times New Roman" w:hAnsi="Times New Roman" w:cs="Times New Roman"/>
                <w:sz w:val="24"/>
                <w:szCs w:val="24"/>
                <w:lang w:val="es-ES" w:eastAsia="es-ES"/>
              </w:rPr>
              <w:t>ompras.</w:t>
            </w:r>
          </w:p>
        </w:tc>
      </w:tr>
      <w:tr w:rsidR="006D2CBF" w:rsidRPr="006D2CBF" w14:paraId="58BDEEA4" w14:textId="77777777" w:rsidTr="006D2CBF">
        <w:trPr>
          <w:trHeight w:val="236"/>
        </w:trPr>
        <w:tc>
          <w:tcPr>
            <w:tcW w:w="426" w:type="dxa"/>
            <w:tcBorders>
              <w:top w:val="single" w:sz="4" w:space="0" w:color="auto"/>
              <w:left w:val="single" w:sz="4" w:space="0" w:color="auto"/>
              <w:bottom w:val="single" w:sz="4" w:space="0" w:color="auto"/>
              <w:right w:val="single" w:sz="4" w:space="0" w:color="auto"/>
            </w:tcBorders>
            <w:vAlign w:val="center"/>
          </w:tcPr>
          <w:p w14:paraId="40D6DAC1" w14:textId="130A7102" w:rsidR="006D2CBF" w:rsidRPr="00095051" w:rsidRDefault="006D2CBF" w:rsidP="006D2CBF">
            <w:pPr>
              <w:spacing w:after="0" w:line="240" w:lineRule="auto"/>
              <w:jc w:val="center"/>
              <w:rPr>
                <w:rFonts w:ascii="Times New Roman" w:hAnsi="Times New Roman" w:cs="Times New Roman"/>
                <w:sz w:val="24"/>
                <w:szCs w:val="24"/>
              </w:rPr>
            </w:pPr>
            <w:r w:rsidRPr="00095051">
              <w:rPr>
                <w:rFonts w:ascii="Times New Roman" w:hAnsi="Times New Roman" w:cs="Times New Roman"/>
                <w:sz w:val="24"/>
                <w:szCs w:val="24"/>
              </w:rPr>
              <w:t>2</w:t>
            </w:r>
          </w:p>
        </w:tc>
        <w:tc>
          <w:tcPr>
            <w:tcW w:w="8997" w:type="dxa"/>
            <w:gridSpan w:val="5"/>
            <w:tcBorders>
              <w:top w:val="single" w:sz="4" w:space="0" w:color="auto"/>
              <w:left w:val="single" w:sz="4" w:space="0" w:color="auto"/>
              <w:bottom w:val="single" w:sz="4" w:space="0" w:color="auto"/>
              <w:right w:val="single" w:sz="4" w:space="0" w:color="auto"/>
            </w:tcBorders>
            <w:noWrap/>
            <w:vAlign w:val="center"/>
          </w:tcPr>
          <w:p w14:paraId="0D92EDEA" w14:textId="129E0E54" w:rsidR="006D2CBF" w:rsidRPr="00095051" w:rsidRDefault="006D2CBF" w:rsidP="006D2CBF">
            <w:pPr>
              <w:spacing w:after="0" w:line="240" w:lineRule="auto"/>
              <w:rPr>
                <w:rFonts w:ascii="Times New Roman" w:hAnsi="Times New Roman" w:cs="Times New Roman"/>
                <w:sz w:val="24"/>
                <w:szCs w:val="24"/>
                <w:lang w:val="es-ES" w:eastAsia="es-ES"/>
              </w:rPr>
            </w:pPr>
            <w:r w:rsidRPr="00095051">
              <w:rPr>
                <w:rFonts w:ascii="Times New Roman" w:hAnsi="Times New Roman" w:cs="Times New Roman"/>
                <w:sz w:val="24"/>
                <w:szCs w:val="24"/>
                <w:lang w:val="es-ES" w:eastAsia="es-ES"/>
              </w:rPr>
              <w:t>Dependencias de la UJED.</w:t>
            </w:r>
          </w:p>
        </w:tc>
      </w:tr>
      <w:tr w:rsidR="006457B5" w:rsidRPr="0024643D" w14:paraId="3C800290" w14:textId="77777777" w:rsidTr="000A2A15">
        <w:trPr>
          <w:trHeight w:val="329"/>
        </w:trPr>
        <w:tc>
          <w:tcPr>
            <w:tcW w:w="9423" w:type="dxa"/>
            <w:gridSpan w:val="6"/>
            <w:tcBorders>
              <w:top w:val="single" w:sz="4" w:space="0" w:color="auto"/>
              <w:left w:val="single" w:sz="4" w:space="0" w:color="auto"/>
              <w:bottom w:val="single" w:sz="4" w:space="0" w:color="auto"/>
              <w:right w:val="single" w:sz="4" w:space="0" w:color="auto"/>
            </w:tcBorders>
            <w:noWrap/>
            <w:vAlign w:val="center"/>
            <w:hideMark/>
          </w:tcPr>
          <w:p w14:paraId="0A60BEAF" w14:textId="77777777" w:rsidR="006457B5" w:rsidRPr="00095051" w:rsidRDefault="006457B5" w:rsidP="008607DD">
            <w:pPr>
              <w:spacing w:after="0" w:line="240" w:lineRule="auto"/>
              <w:jc w:val="center"/>
              <w:rPr>
                <w:rFonts w:ascii="Times New Roman" w:hAnsi="Times New Roman" w:cs="Times New Roman"/>
                <w:b/>
                <w:bCs/>
                <w:sz w:val="24"/>
                <w:szCs w:val="24"/>
                <w:lang w:val="es-ES" w:eastAsia="es-ES"/>
              </w:rPr>
            </w:pPr>
            <w:r w:rsidRPr="00095051">
              <w:rPr>
                <w:rFonts w:ascii="Times New Roman" w:hAnsi="Times New Roman" w:cs="Times New Roman"/>
                <w:b/>
                <w:bCs/>
                <w:sz w:val="24"/>
                <w:szCs w:val="24"/>
              </w:rPr>
              <w:t>EXTERNAS</w:t>
            </w:r>
          </w:p>
        </w:tc>
      </w:tr>
      <w:tr w:rsidR="006457B5" w:rsidRPr="0024643D" w14:paraId="14FAFCD4" w14:textId="77777777" w:rsidTr="000A2A15">
        <w:trPr>
          <w:trHeight w:val="236"/>
        </w:trPr>
        <w:tc>
          <w:tcPr>
            <w:tcW w:w="426" w:type="dxa"/>
            <w:tcBorders>
              <w:top w:val="single" w:sz="4" w:space="0" w:color="auto"/>
              <w:left w:val="single" w:sz="4" w:space="0" w:color="auto"/>
              <w:bottom w:val="single" w:sz="4" w:space="0" w:color="auto"/>
              <w:right w:val="single" w:sz="4" w:space="0" w:color="auto"/>
            </w:tcBorders>
            <w:vAlign w:val="center"/>
            <w:hideMark/>
          </w:tcPr>
          <w:p w14:paraId="15EF10A0" w14:textId="77777777" w:rsidR="006457B5" w:rsidRPr="0024643D" w:rsidRDefault="006457B5" w:rsidP="008607DD">
            <w:pPr>
              <w:spacing w:after="0" w:line="240" w:lineRule="auto"/>
              <w:jc w:val="center"/>
              <w:rPr>
                <w:rFonts w:ascii="Times New Roman" w:hAnsi="Times New Roman" w:cs="Times New Roman"/>
                <w:sz w:val="24"/>
                <w:szCs w:val="24"/>
                <w:lang w:val="es-ES" w:eastAsia="es-ES"/>
              </w:rPr>
            </w:pPr>
            <w:r w:rsidRPr="0024643D">
              <w:rPr>
                <w:rFonts w:ascii="Times New Roman" w:hAnsi="Times New Roman" w:cs="Times New Roman"/>
                <w:sz w:val="24"/>
                <w:szCs w:val="24"/>
              </w:rPr>
              <w:t>1</w:t>
            </w:r>
          </w:p>
        </w:tc>
        <w:tc>
          <w:tcPr>
            <w:tcW w:w="8997" w:type="dxa"/>
            <w:gridSpan w:val="5"/>
            <w:tcBorders>
              <w:top w:val="single" w:sz="4" w:space="0" w:color="auto"/>
              <w:left w:val="single" w:sz="4" w:space="0" w:color="auto"/>
              <w:bottom w:val="single" w:sz="4" w:space="0" w:color="auto"/>
              <w:right w:val="single" w:sz="4" w:space="0" w:color="auto"/>
            </w:tcBorders>
            <w:vAlign w:val="center"/>
            <w:hideMark/>
          </w:tcPr>
          <w:p w14:paraId="0F5D9A74" w14:textId="77777777" w:rsidR="006457B5" w:rsidRPr="0024643D" w:rsidRDefault="006457B5" w:rsidP="008607DD">
            <w:pPr>
              <w:spacing w:after="0" w:line="240" w:lineRule="auto"/>
              <w:rPr>
                <w:rFonts w:ascii="Times New Roman" w:hAnsi="Times New Roman" w:cs="Times New Roman"/>
                <w:sz w:val="24"/>
                <w:szCs w:val="24"/>
                <w:lang w:val="es-ES" w:eastAsia="es-ES"/>
              </w:rPr>
            </w:pPr>
            <w:r w:rsidRPr="0024643D">
              <w:rPr>
                <w:rFonts w:ascii="Times New Roman" w:hAnsi="Times New Roman" w:cs="Times New Roman"/>
                <w:sz w:val="24"/>
                <w:szCs w:val="24"/>
                <w:lang w:val="es-ES" w:eastAsia="es-ES"/>
              </w:rPr>
              <w:t>Proveedores.</w:t>
            </w:r>
          </w:p>
        </w:tc>
      </w:tr>
    </w:tbl>
    <w:p w14:paraId="5F286B12" w14:textId="5B592A4A" w:rsidR="009D4B36" w:rsidRDefault="009D4B36" w:rsidP="00AF2DA4">
      <w:pPr>
        <w:spacing w:after="0" w:line="240" w:lineRule="auto"/>
        <w:rPr>
          <w:rFonts w:ascii="Arial" w:hAnsi="Arial" w:cs="Arial"/>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AF2DA4" w:rsidRPr="00104433" w14:paraId="7126B8AC" w14:textId="77777777" w:rsidTr="006F7793">
        <w:trPr>
          <w:trHeight w:val="438"/>
        </w:trPr>
        <w:tc>
          <w:tcPr>
            <w:tcW w:w="2977" w:type="dxa"/>
            <w:vMerge w:val="restart"/>
            <w:tcBorders>
              <w:right w:val="single" w:sz="4" w:space="0" w:color="auto"/>
            </w:tcBorders>
            <w:shd w:val="clear" w:color="auto" w:fill="C00000"/>
          </w:tcPr>
          <w:p w14:paraId="018E97EA" w14:textId="77777777" w:rsidR="00AF2DA4" w:rsidRPr="00104433" w:rsidRDefault="00AF2DA4"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666A614" w14:textId="77777777" w:rsidR="00AF2DA4" w:rsidRPr="00104433" w:rsidRDefault="00AF2DA4" w:rsidP="006F779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3AFE1E57" w14:textId="77777777" w:rsidR="00AF2DA4" w:rsidRPr="00104433" w:rsidRDefault="00AF2DA4"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41DEC313" w14:textId="77777777" w:rsidR="00AF2DA4" w:rsidRPr="00104433" w:rsidRDefault="00AF2DA4" w:rsidP="006F779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19EE9715" w14:textId="77777777" w:rsidR="00AF2DA4" w:rsidRPr="00104433" w:rsidRDefault="00AF2DA4"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AF2DA4" w:rsidRPr="00104433" w14:paraId="39FA847F" w14:textId="77777777" w:rsidTr="006F7793">
        <w:trPr>
          <w:trHeight w:val="402"/>
        </w:trPr>
        <w:tc>
          <w:tcPr>
            <w:tcW w:w="2977" w:type="dxa"/>
            <w:vMerge/>
            <w:tcBorders>
              <w:right w:val="single" w:sz="4" w:space="0" w:color="auto"/>
            </w:tcBorders>
            <w:shd w:val="clear" w:color="auto" w:fill="C00000"/>
          </w:tcPr>
          <w:p w14:paraId="75879997" w14:textId="77777777" w:rsidR="00AF2DA4" w:rsidRPr="00104433" w:rsidRDefault="00AF2DA4" w:rsidP="006F779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6E1C207A" w14:textId="77777777" w:rsidR="00AF2DA4" w:rsidRPr="00104433" w:rsidRDefault="00AF2DA4" w:rsidP="006F779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4816D471" w14:textId="77777777" w:rsidR="00AF2DA4" w:rsidRPr="00104433" w:rsidRDefault="00AF2DA4" w:rsidP="006F779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2EE0D116" w14:textId="77777777" w:rsidR="00AF2DA4" w:rsidRPr="00104433" w:rsidRDefault="00AF2DA4" w:rsidP="006F779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01C21143" w14:textId="77777777" w:rsidR="00AF2DA4" w:rsidRPr="00104433" w:rsidRDefault="00AF2DA4" w:rsidP="006F779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0D1CE9C5" w14:textId="77777777" w:rsidR="00AF2DA4" w:rsidRPr="00104433" w:rsidRDefault="00AF2DA4" w:rsidP="006F779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2940E76A" w14:textId="77777777" w:rsidR="00AF2DA4" w:rsidRPr="00104433" w:rsidRDefault="00AF2DA4" w:rsidP="006F779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AF2DA4" w:rsidRPr="00104433" w14:paraId="1D27161D" w14:textId="77777777" w:rsidTr="006F7793">
        <w:trPr>
          <w:trHeight w:val="1114"/>
        </w:trPr>
        <w:tc>
          <w:tcPr>
            <w:tcW w:w="2977" w:type="dxa"/>
            <w:tcBorders>
              <w:right w:val="single" w:sz="4" w:space="0" w:color="auto"/>
            </w:tcBorders>
            <w:vAlign w:val="bottom"/>
          </w:tcPr>
          <w:sdt>
            <w:sdtPr>
              <w:id w:val="838503377"/>
              <w:placeholder>
                <w:docPart w:val="D1B60E0B6A104960A77DA2263B4A0E5E"/>
              </w:placeholder>
            </w:sdtPr>
            <w:sdtEndPr/>
            <w:sdtContent>
              <w:sdt>
                <w:sdtPr>
                  <w:rPr>
                    <w:rFonts w:ascii="Times New Roman" w:hAnsi="Times New Roman" w:cs="Times New Roman"/>
                  </w:rPr>
                  <w:id w:val="1026133453"/>
                  <w:placeholder>
                    <w:docPart w:val="0D67044046CD4546BCA9CD745F3AF24B"/>
                  </w:placeholder>
                </w:sdtPr>
                <w:sdtEndPr/>
                <w:sdtContent>
                  <w:sdt>
                    <w:sdtPr>
                      <w:id w:val="1591585266"/>
                      <w:placeholder>
                        <w:docPart w:val="B86687A251A54437A548BEA693AA0D62"/>
                      </w:placeholder>
                    </w:sdtPr>
                    <w:sdtEndPr/>
                    <w:sdtContent>
                      <w:sdt>
                        <w:sdtPr>
                          <w:id w:val="314372704"/>
                          <w:placeholder>
                            <w:docPart w:val="FE7E6CF3FEB547498972098DD05AD0FA"/>
                          </w:placeholder>
                        </w:sdtPr>
                        <w:sdtEndPr/>
                        <w:sdtContent>
                          <w:sdt>
                            <w:sdtPr>
                              <w:id w:val="-1274557223"/>
                              <w:placeholder>
                                <w:docPart w:val="52EAC820329A47DBBBDF48877B168718"/>
                              </w:placeholder>
                            </w:sdtPr>
                            <w:sdtEndPr/>
                            <w:sdtContent>
                              <w:sdt>
                                <w:sdtPr>
                                  <w:id w:val="73177056"/>
                                  <w:placeholder>
                                    <w:docPart w:val="A2335A0692CB4C0385026A055A4580C5"/>
                                  </w:placeholder>
                                </w:sdtPr>
                                <w:sdtEndPr/>
                                <w:sdtContent>
                                  <w:sdt>
                                    <w:sdtPr>
                                      <w:rPr>
                                        <w:rFonts w:ascii="Times New Roman" w:hAnsi="Times New Roman" w:cs="Times New Roman"/>
                                      </w:rPr>
                                      <w:id w:val="-770695580"/>
                                      <w:placeholder>
                                        <w:docPart w:val="22B30BD4F7FC4FFE96949AB6CC9A8F6C"/>
                                      </w:placeholder>
                                    </w:sdtPr>
                                    <w:sdtEndPr/>
                                    <w:sdtContent>
                                      <w:sdt>
                                        <w:sdtPr>
                                          <w:rPr>
                                            <w:rFonts w:ascii="Times New Roman" w:hAnsi="Times New Roman" w:cs="Times New Roman"/>
                                          </w:rPr>
                                          <w:id w:val="-493422178"/>
                                          <w:placeholder>
                                            <w:docPart w:val="10D5A86848B247C99C264346E5C5A087"/>
                                          </w:placeholder>
                                        </w:sdtPr>
                                        <w:sdtEndPr/>
                                        <w:sdtContent>
                                          <w:sdt>
                                            <w:sdtPr>
                                              <w:id w:val="-980227485"/>
                                              <w:placeholder>
                                                <w:docPart w:val="335CEE1B59D14E0290386E40D84ED360"/>
                                              </w:placeholder>
                                            </w:sdtPr>
                                            <w:sdtEndPr/>
                                            <w:sdtContent>
                                              <w:p w14:paraId="5AB9D32A" w14:textId="4AB9FE8D" w:rsidR="00AF2DA4" w:rsidRPr="007C3361" w:rsidRDefault="00A56D04" w:rsidP="006F3270">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Soledad Vicente P</w:t>
                                                </w:r>
                                                <w:r w:rsidR="006F3270" w:rsidRPr="007C3361">
                                                  <w:rPr>
                                                    <w:rFonts w:ascii="Times New Roman" w:hAnsi="Times New Roman" w:cs="Times New Roman"/>
                                                  </w:rPr>
                                                  <w:t>az</w:t>
                                                </w:r>
                                              </w:p>
                                            </w:sdtContent>
                                          </w:sdt>
                                        </w:sdtContent>
                                      </w:sdt>
                                    </w:sdtContent>
                                  </w:sdt>
                                </w:sdtContent>
                              </w:sdt>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25E6DE4E" w14:textId="77777777" w:rsidR="00AF2DA4" w:rsidRPr="007C3361" w:rsidRDefault="00AF2DA4" w:rsidP="006F779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757105941"/>
              <w:placeholder>
                <w:docPart w:val="018DB06E9CF443BE95C8A9C95F2DE04D"/>
              </w:placeholder>
            </w:sdtPr>
            <w:sdtEndPr/>
            <w:sdtContent>
              <w:sdt>
                <w:sdtPr>
                  <w:rPr>
                    <w:rFonts w:ascii="Times New Roman" w:hAnsi="Times New Roman" w:cs="Times New Roman"/>
                  </w:rPr>
                  <w:id w:val="-433748425"/>
                  <w:placeholder>
                    <w:docPart w:val="5DCBD120A9894753A7EE3D3958D3AFB5"/>
                  </w:placeholder>
                </w:sdtPr>
                <w:sdtEndPr/>
                <w:sdtContent>
                  <w:sdt>
                    <w:sdtPr>
                      <w:rPr>
                        <w:rFonts w:ascii="Times New Roman" w:hAnsi="Times New Roman" w:cs="Times New Roman"/>
                      </w:rPr>
                      <w:id w:val="1271206033"/>
                      <w:placeholder>
                        <w:docPart w:val="3B0496C42F054ECC945BED6EA9E2F35F"/>
                      </w:placeholder>
                    </w:sdtPr>
                    <w:sdtEndPr/>
                    <w:sdtContent>
                      <w:sdt>
                        <w:sdtPr>
                          <w:id w:val="-791369033"/>
                          <w:placeholder>
                            <w:docPart w:val="3820620747D144C092A05D287315FD25"/>
                          </w:placeholder>
                        </w:sdtPr>
                        <w:sdtEndPr/>
                        <w:sdtContent>
                          <w:sdt>
                            <w:sdtPr>
                              <w:id w:val="-1842145202"/>
                              <w:placeholder>
                                <w:docPart w:val="6BF3F6566B5E4A12A5D38744D6FC2B6C"/>
                              </w:placeholder>
                            </w:sdtPr>
                            <w:sdtEndPr>
                              <w:rPr>
                                <w:rFonts w:ascii="Times New Roman" w:hAnsi="Times New Roman" w:cs="Times New Roman"/>
                              </w:rPr>
                            </w:sdtEndPr>
                            <w:sdtContent>
                              <w:sdt>
                                <w:sdtPr>
                                  <w:rPr>
                                    <w:rFonts w:ascii="Times New Roman" w:hAnsi="Times New Roman" w:cs="Times New Roman"/>
                                  </w:rPr>
                                  <w:id w:val="-1168639706"/>
                                  <w:placeholder>
                                    <w:docPart w:val="A14FBE67C656418DB78FD6ABE4033515"/>
                                  </w:placeholder>
                                </w:sdtPr>
                                <w:sdtEndPr/>
                                <w:sdtContent>
                                  <w:sdt>
                                    <w:sdtPr>
                                      <w:id w:val="-1985462612"/>
                                      <w:placeholder>
                                        <w:docPart w:val="F2181562D37948CB8240DB6349869DF5"/>
                                      </w:placeholder>
                                    </w:sdtPr>
                                    <w:sdtEndPr/>
                                    <w:sdtContent>
                                      <w:sdt>
                                        <w:sdtPr>
                                          <w:id w:val="-1325505974"/>
                                          <w:placeholder>
                                            <w:docPart w:val="E0325527F1B54B498D617C69271EA121"/>
                                          </w:placeholder>
                                        </w:sdtPr>
                                        <w:sdtEndPr/>
                                        <w:sdtContent>
                                          <w:sdt>
                                            <w:sdtPr>
                                              <w:id w:val="15126774"/>
                                              <w:placeholder>
                                                <w:docPart w:val="D9EE58C17A504651B68BCC1343C10518"/>
                                              </w:placeholder>
                                            </w:sdtPr>
                                            <w:sdtEndPr/>
                                            <w:sdtContent>
                                              <w:sdt>
                                                <w:sdtPr>
                                                  <w:id w:val="-822426370"/>
                                                  <w:placeholder>
                                                    <w:docPart w:val="38FF687CED4E4C889C97F19E8F412C14"/>
                                                  </w:placeholder>
                                                </w:sdtPr>
                                                <w:sdtEndPr/>
                                                <w:sdtContent>
                                                  <w:sdt>
                                                    <w:sdtPr>
                                                      <w:rPr>
                                                        <w:rFonts w:ascii="Times New Roman" w:hAnsi="Times New Roman" w:cs="Times New Roman"/>
                                                      </w:rPr>
                                                      <w:id w:val="-1304308132"/>
                                                      <w:placeholder>
                                                        <w:docPart w:val="E18DDCA1F06442618DC70FB35BC1DBDD"/>
                                                      </w:placeholder>
                                                    </w:sdtPr>
                                                    <w:sdtEndPr/>
                                                    <w:sdtContent>
                                                      <w:sdt>
                                                        <w:sdtPr>
                                                          <w:rPr>
                                                            <w:rFonts w:ascii="Times New Roman" w:hAnsi="Times New Roman" w:cs="Times New Roman"/>
                                                          </w:rPr>
                                                          <w:id w:val="-1515755908"/>
                                                          <w:placeholder>
                                                            <w:docPart w:val="BEB938D7D24C4460977FC8288299CA1D"/>
                                                          </w:placeholder>
                                                        </w:sdtPr>
                                                        <w:sdtEndPr/>
                                                        <w:sdtContent>
                                                          <w:p w14:paraId="24EB2D54" w14:textId="1994AB7D" w:rsidR="00AF2DA4" w:rsidRPr="007C3361" w:rsidRDefault="006F3270" w:rsidP="00AF2DA4">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de Lourdes Soto Herrera</w:t>
                                                            </w:r>
                                                          </w:p>
                                                        </w:sdtContent>
                                                      </w:sdt>
                                                    </w:sdtContent>
                                                  </w:sdt>
                                                </w:sdtContent>
                                              </w:sdt>
                                            </w:sdtContent>
                                          </w:sdt>
                                        </w:sdtContent>
                                      </w:sdt>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6D36C4EE" w14:textId="77777777" w:rsidR="00AF2DA4" w:rsidRPr="007C3361" w:rsidRDefault="00AF2DA4" w:rsidP="006F779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692DE15C" w14:textId="77777777" w:rsidR="00AF2DA4" w:rsidRPr="007C3361" w:rsidRDefault="00AF2DA4" w:rsidP="006F779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202B6CDA" w14:textId="7F17AA0C" w:rsidR="00AF2DA4" w:rsidRPr="007C3361" w:rsidRDefault="00A56D04" w:rsidP="006F7793">
            <w:pPr>
              <w:jc w:val="center"/>
              <w:rPr>
                <w:rFonts w:ascii="Times New Roman" w:hAnsi="Times New Roman" w:cs="Times New Roman"/>
              </w:rPr>
            </w:pPr>
            <w:r w:rsidRPr="007C3361">
              <w:rPr>
                <w:rFonts w:ascii="Times New Roman" w:hAnsi="Times New Roman" w:cs="Times New Roman"/>
              </w:rPr>
              <w:t>08</w:t>
            </w:r>
          </w:p>
        </w:tc>
        <w:tc>
          <w:tcPr>
            <w:tcW w:w="750" w:type="dxa"/>
            <w:vAlign w:val="center"/>
          </w:tcPr>
          <w:p w14:paraId="3CFBA649" w14:textId="77777777" w:rsidR="00AF2DA4" w:rsidRPr="007C3361" w:rsidRDefault="00AF2DA4" w:rsidP="006F7793">
            <w:pPr>
              <w:jc w:val="center"/>
              <w:rPr>
                <w:rFonts w:ascii="Times New Roman" w:hAnsi="Times New Roman" w:cs="Times New Roman"/>
              </w:rPr>
            </w:pPr>
            <w:r w:rsidRPr="007C3361">
              <w:rPr>
                <w:rFonts w:ascii="Times New Roman" w:hAnsi="Times New Roman" w:cs="Times New Roman"/>
              </w:rPr>
              <w:t>2022</w:t>
            </w:r>
          </w:p>
        </w:tc>
      </w:tr>
    </w:tbl>
    <w:p w14:paraId="1558447A" w14:textId="77777777" w:rsidR="00AF2DA4" w:rsidRDefault="00AF2DA4" w:rsidP="00AF2DA4">
      <w:pPr>
        <w:spacing w:after="0" w:line="240" w:lineRule="auto"/>
        <w:rPr>
          <w:rFonts w:ascii="Arial" w:hAnsi="Arial" w:cs="Arial"/>
        </w:rPr>
      </w:pPr>
    </w:p>
    <w:p w14:paraId="21616628" w14:textId="38DB3EC3" w:rsidR="00A20D0D" w:rsidRDefault="00A20D0D" w:rsidP="00B87EA1">
      <w:pPr>
        <w:spacing w:after="120"/>
        <w:rPr>
          <w:rFonts w:ascii="Arial" w:hAnsi="Arial" w:cs="Arial"/>
        </w:rPr>
      </w:pPr>
      <w:r>
        <w:rPr>
          <w:rFonts w:ascii="Arial" w:hAnsi="Arial" w:cs="Arial"/>
        </w:rPr>
        <w:br w:type="page"/>
      </w:r>
    </w:p>
    <w:p w14:paraId="0C965D9A" w14:textId="77777777" w:rsidR="006457B5" w:rsidRDefault="006457B5" w:rsidP="00AF2DA4">
      <w:pPr>
        <w:spacing w:after="0" w:line="240" w:lineRule="auto"/>
        <w:rPr>
          <w:rFonts w:ascii="Arial" w:hAnsi="Arial" w:cs="Arial"/>
        </w:rPr>
      </w:pPr>
    </w:p>
    <w:tbl>
      <w:tblPr>
        <w:tblW w:w="9423" w:type="dxa"/>
        <w:tblInd w:w="-5"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619"/>
      </w:tblGrid>
      <w:tr w:rsidR="00B87EA1" w:rsidRPr="009D636C" w14:paraId="33146E43" w14:textId="77777777" w:rsidTr="00AF2DA4">
        <w:trPr>
          <w:trHeight w:val="289"/>
        </w:trPr>
        <w:tc>
          <w:tcPr>
            <w:tcW w:w="2552" w:type="dxa"/>
            <w:gridSpan w:val="3"/>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9190B8" w14:textId="77777777" w:rsidR="00B87EA1" w:rsidRPr="009D636C" w:rsidRDefault="00B87EA1" w:rsidP="00B87EA1">
            <w:pPr>
              <w:jc w:val="center"/>
              <w:rPr>
                <w:rFonts w:ascii="Times New Roman" w:hAnsi="Times New Roman" w:cs="Times New Roman"/>
                <w:b/>
                <w:bCs/>
              </w:rPr>
            </w:pPr>
            <w:r w:rsidRPr="009D636C">
              <w:rPr>
                <w:rFonts w:ascii="Times New Roman" w:hAnsi="Times New Roman" w:cs="Times New Roman"/>
                <w:b/>
                <w:bCs/>
                <w:noProof/>
                <w:lang w:eastAsia="es-MX"/>
              </w:rPr>
              <w:drawing>
                <wp:inline distT="0" distB="0" distL="0" distR="0" wp14:anchorId="75729F64" wp14:editId="4959AB13">
                  <wp:extent cx="1499511" cy="672905"/>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08393" cy="676891"/>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hemeColor="text1"/>
            </w:tcBorders>
            <w:shd w:val="clear" w:color="auto" w:fill="C00000"/>
            <w:vAlign w:val="center"/>
          </w:tcPr>
          <w:p w14:paraId="0E69D064" w14:textId="77777777" w:rsidR="00B87EA1" w:rsidRPr="009D636C" w:rsidRDefault="00B87EA1" w:rsidP="00B87EA1">
            <w:pPr>
              <w:spacing w:after="0"/>
              <w:jc w:val="center"/>
              <w:rPr>
                <w:rFonts w:ascii="Times New Roman" w:hAnsi="Times New Roman" w:cs="Times New Roman"/>
                <w:b/>
                <w:bCs/>
              </w:rPr>
            </w:pPr>
            <w:r w:rsidRPr="009D636C">
              <w:rPr>
                <w:rFonts w:ascii="Times New Roman" w:hAnsi="Times New Roman" w:cs="Times New Roman"/>
                <w:b/>
                <w:bCs/>
              </w:rPr>
              <w:t>DESCRIPCIÓN DE PUESTOS</w:t>
            </w: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0C6C5563" w14:textId="0B47645B" w:rsidR="00B87EA1" w:rsidRPr="009D636C" w:rsidRDefault="00AB5E8D" w:rsidP="000A2A15">
            <w:pPr>
              <w:spacing w:after="100" w:afterAutospacing="1" w:line="240" w:lineRule="auto"/>
              <w:rPr>
                <w:rFonts w:ascii="Times New Roman" w:hAnsi="Times New Roman" w:cs="Times New Roman"/>
                <w:b/>
                <w:bCs/>
              </w:rPr>
            </w:pPr>
            <w:r>
              <w:rPr>
                <w:rFonts w:ascii="Times New Roman" w:hAnsi="Times New Roman" w:cs="Times New Roman"/>
                <w:b/>
                <w:bCs/>
              </w:rPr>
              <w:t>RSGC</w:t>
            </w:r>
            <w:r w:rsidR="00504974">
              <w:rPr>
                <w:rFonts w:ascii="Times New Roman" w:hAnsi="Times New Roman" w:cs="Times New Roman"/>
                <w:b/>
                <w:bCs/>
              </w:rPr>
              <w:t xml:space="preserve"> </w:t>
            </w:r>
            <w:r>
              <w:rPr>
                <w:rFonts w:ascii="Times New Roman" w:hAnsi="Times New Roman" w:cs="Times New Roman"/>
                <w:b/>
                <w:bCs/>
              </w:rPr>
              <w:t>5.3,</w:t>
            </w:r>
            <w:r w:rsidR="00504974">
              <w:rPr>
                <w:rFonts w:ascii="Times New Roman" w:hAnsi="Times New Roman" w:cs="Times New Roman"/>
                <w:b/>
                <w:bCs/>
              </w:rPr>
              <w:t xml:space="preserve"> </w:t>
            </w:r>
            <w:r>
              <w:rPr>
                <w:rFonts w:ascii="Times New Roman" w:hAnsi="Times New Roman" w:cs="Times New Roman"/>
                <w:b/>
                <w:bCs/>
              </w:rPr>
              <w:t>A</w:t>
            </w:r>
          </w:p>
        </w:tc>
      </w:tr>
      <w:tr w:rsidR="00B87EA1" w:rsidRPr="009D636C" w14:paraId="7B7D93C4" w14:textId="77777777" w:rsidTr="000A2A15">
        <w:trPr>
          <w:trHeight w:val="298"/>
        </w:trPr>
        <w:tc>
          <w:tcPr>
            <w:tcW w:w="2552" w:type="dxa"/>
            <w:gridSpan w:val="3"/>
            <w:vMerge/>
            <w:tcBorders>
              <w:left w:val="single" w:sz="4" w:space="0" w:color="auto"/>
              <w:bottom w:val="single" w:sz="4" w:space="0" w:color="auto"/>
            </w:tcBorders>
            <w:vAlign w:val="center"/>
          </w:tcPr>
          <w:p w14:paraId="31D6DC21" w14:textId="77777777" w:rsidR="00B87EA1" w:rsidRPr="009D636C" w:rsidRDefault="00B87EA1" w:rsidP="00B87EA1">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hemeColor="text1"/>
            </w:tcBorders>
            <w:shd w:val="clear" w:color="auto" w:fill="FFFFFF" w:themeFill="background1"/>
            <w:vAlign w:val="center"/>
          </w:tcPr>
          <w:p w14:paraId="1AC7A506" w14:textId="77777777" w:rsidR="00B87EA1" w:rsidRPr="000C3971" w:rsidRDefault="00AB5E8D" w:rsidP="00AB5E8D">
            <w:pPr>
              <w:pStyle w:val="Ttulo2"/>
              <w:spacing w:before="0"/>
              <w:jc w:val="center"/>
              <w:rPr>
                <w:rFonts w:ascii="Times New Roman" w:hAnsi="Times New Roman" w:cs="Times New Roman"/>
                <w:color w:val="auto"/>
                <w:sz w:val="24"/>
                <w:szCs w:val="24"/>
              </w:rPr>
            </w:pPr>
            <w:bookmarkStart w:id="43" w:name="_Toc97213817"/>
            <w:r w:rsidRPr="000C3971">
              <w:rPr>
                <w:rFonts w:ascii="Times New Roman" w:hAnsi="Times New Roman" w:cs="Times New Roman"/>
                <w:color w:val="auto"/>
                <w:sz w:val="24"/>
                <w:szCs w:val="24"/>
              </w:rPr>
              <w:t>Auxiliar de Almacén General</w:t>
            </w:r>
            <w:bookmarkEnd w:id="43"/>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78129225" w14:textId="2D33687F" w:rsidR="00B87EA1" w:rsidRPr="009D636C" w:rsidRDefault="00AB5E8D" w:rsidP="00AB5E8D">
            <w:pPr>
              <w:spacing w:after="0" w:line="240" w:lineRule="auto"/>
              <w:rPr>
                <w:rFonts w:ascii="Times New Roman" w:hAnsi="Times New Roman" w:cs="Times New Roman"/>
                <w:b/>
                <w:bCs/>
              </w:rPr>
            </w:pPr>
            <w:r>
              <w:rPr>
                <w:rFonts w:ascii="Times New Roman" w:hAnsi="Times New Roman" w:cs="Times New Roman"/>
                <w:b/>
                <w:bCs/>
              </w:rPr>
              <w:t xml:space="preserve">Fecha: </w:t>
            </w:r>
            <w:r w:rsidR="00675644">
              <w:rPr>
                <w:rFonts w:ascii="Times New Roman" w:hAnsi="Times New Roman" w:cs="Times New Roman"/>
                <w:b/>
                <w:bCs/>
              </w:rPr>
              <w:t>23</w:t>
            </w:r>
            <w:r w:rsidR="00CE464B">
              <w:rPr>
                <w:rFonts w:ascii="Times New Roman" w:hAnsi="Times New Roman" w:cs="Times New Roman"/>
                <w:b/>
                <w:bCs/>
              </w:rPr>
              <w:t>/08</w:t>
            </w:r>
            <w:r w:rsidR="005D4D14">
              <w:rPr>
                <w:rFonts w:ascii="Times New Roman" w:hAnsi="Times New Roman" w:cs="Times New Roman"/>
                <w:b/>
                <w:bCs/>
              </w:rPr>
              <w:t>/2022</w:t>
            </w:r>
          </w:p>
        </w:tc>
      </w:tr>
      <w:tr w:rsidR="00B87EA1" w:rsidRPr="009D636C" w14:paraId="475ADF7A" w14:textId="77777777" w:rsidTr="000A2A15">
        <w:trPr>
          <w:trHeight w:val="274"/>
        </w:trPr>
        <w:tc>
          <w:tcPr>
            <w:tcW w:w="2552" w:type="dxa"/>
            <w:gridSpan w:val="3"/>
            <w:vMerge/>
            <w:tcBorders>
              <w:left w:val="single" w:sz="4" w:space="0" w:color="auto"/>
              <w:bottom w:val="single" w:sz="4" w:space="0" w:color="auto"/>
              <w:right w:val="single" w:sz="4" w:space="0" w:color="auto"/>
            </w:tcBorders>
            <w:vAlign w:val="center"/>
          </w:tcPr>
          <w:p w14:paraId="1B9AD000" w14:textId="77777777" w:rsidR="00B87EA1" w:rsidRPr="009D636C" w:rsidRDefault="00B87EA1" w:rsidP="00B87EA1">
            <w:pPr>
              <w:jc w:val="center"/>
              <w:rPr>
                <w:rFonts w:ascii="Times New Roman" w:hAnsi="Times New Roman" w:cs="Times New Roman"/>
                <w:b/>
                <w:bCs/>
              </w:rPr>
            </w:pPr>
          </w:p>
        </w:tc>
        <w:tc>
          <w:tcPr>
            <w:tcW w:w="4252" w:type="dxa"/>
            <w:gridSpan w:val="3"/>
            <w:vMerge/>
            <w:tcBorders>
              <w:left w:val="single" w:sz="4" w:space="0" w:color="auto"/>
            </w:tcBorders>
            <w:vAlign w:val="center"/>
          </w:tcPr>
          <w:p w14:paraId="1D2A44FA" w14:textId="77777777" w:rsidR="00B87EA1" w:rsidRPr="009D636C" w:rsidRDefault="00B87EA1"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79A4EE67" w14:textId="77777777" w:rsidR="00B87EA1" w:rsidRPr="009D636C" w:rsidRDefault="00B87EA1" w:rsidP="00B87EA1">
            <w:pPr>
              <w:spacing w:after="0" w:line="240" w:lineRule="auto"/>
              <w:rPr>
                <w:rFonts w:ascii="Times New Roman" w:hAnsi="Times New Roman" w:cs="Times New Roman"/>
                <w:b/>
                <w:bCs/>
              </w:rPr>
            </w:pPr>
            <w:r w:rsidRPr="009D636C">
              <w:rPr>
                <w:rFonts w:ascii="Times New Roman" w:hAnsi="Times New Roman" w:cs="Times New Roman"/>
                <w:b/>
                <w:bCs/>
              </w:rPr>
              <w:t xml:space="preserve">Versión: </w:t>
            </w:r>
            <w:r w:rsidR="00AB5E8D">
              <w:rPr>
                <w:rFonts w:ascii="Times New Roman" w:hAnsi="Times New Roman" w:cs="Times New Roman"/>
                <w:b/>
                <w:bCs/>
              </w:rPr>
              <w:t>0</w:t>
            </w:r>
            <w:r w:rsidRPr="009D636C">
              <w:rPr>
                <w:rFonts w:ascii="Times New Roman" w:hAnsi="Times New Roman" w:cs="Times New Roman"/>
                <w:b/>
                <w:bCs/>
              </w:rPr>
              <w:t>1</w:t>
            </w:r>
          </w:p>
        </w:tc>
      </w:tr>
      <w:tr w:rsidR="00B87EA1" w:rsidRPr="009D636C" w14:paraId="43141274" w14:textId="77777777" w:rsidTr="000A2A15">
        <w:trPr>
          <w:trHeight w:val="298"/>
        </w:trPr>
        <w:tc>
          <w:tcPr>
            <w:tcW w:w="2552" w:type="dxa"/>
            <w:gridSpan w:val="3"/>
            <w:vMerge/>
            <w:tcBorders>
              <w:left w:val="single" w:sz="4" w:space="0" w:color="auto"/>
              <w:bottom w:val="single" w:sz="4" w:space="0" w:color="auto"/>
              <w:right w:val="single" w:sz="4" w:space="0" w:color="auto"/>
            </w:tcBorders>
            <w:vAlign w:val="center"/>
          </w:tcPr>
          <w:p w14:paraId="043C211E" w14:textId="77777777" w:rsidR="00B87EA1" w:rsidRPr="009D636C" w:rsidRDefault="00B87EA1" w:rsidP="00B87EA1">
            <w:pPr>
              <w:jc w:val="center"/>
              <w:rPr>
                <w:rFonts w:ascii="Times New Roman" w:hAnsi="Times New Roman" w:cs="Times New Roman"/>
                <w:b/>
                <w:bCs/>
              </w:rPr>
            </w:pPr>
          </w:p>
        </w:tc>
        <w:tc>
          <w:tcPr>
            <w:tcW w:w="4252" w:type="dxa"/>
            <w:gridSpan w:val="3"/>
            <w:vMerge/>
            <w:tcBorders>
              <w:left w:val="single" w:sz="4" w:space="0" w:color="auto"/>
            </w:tcBorders>
            <w:vAlign w:val="center"/>
          </w:tcPr>
          <w:p w14:paraId="11CF2E8E" w14:textId="77777777" w:rsidR="00B87EA1" w:rsidRPr="009D636C" w:rsidRDefault="00B87EA1" w:rsidP="00B87EA1">
            <w:pPr>
              <w:jc w:val="center"/>
              <w:rPr>
                <w:rFonts w:ascii="Times New Roman" w:hAnsi="Times New Roman" w:cs="Times New Roman"/>
                <w:b/>
                <w:bCs/>
              </w:rPr>
            </w:pPr>
          </w:p>
        </w:tc>
        <w:tc>
          <w:tcPr>
            <w:tcW w:w="2619" w:type="dxa"/>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5439A8F8" w14:textId="77777777" w:rsidR="00B87EA1" w:rsidRPr="009D636C" w:rsidRDefault="00AB5E8D" w:rsidP="00B87EA1">
            <w:pPr>
              <w:spacing w:after="0" w:line="240" w:lineRule="auto"/>
              <w:rPr>
                <w:rFonts w:ascii="Times New Roman" w:hAnsi="Times New Roman" w:cs="Times New Roman"/>
                <w:b/>
                <w:bCs/>
              </w:rPr>
            </w:pPr>
            <w:r>
              <w:rPr>
                <w:rFonts w:ascii="Times New Roman" w:hAnsi="Times New Roman" w:cs="Times New Roman"/>
                <w:b/>
                <w:bCs/>
              </w:rPr>
              <w:t>Página: 1-</w:t>
            </w:r>
            <w:r w:rsidR="00B87EA1" w:rsidRPr="009D636C">
              <w:rPr>
                <w:rFonts w:ascii="Times New Roman" w:hAnsi="Times New Roman" w:cs="Times New Roman"/>
                <w:b/>
                <w:bCs/>
              </w:rPr>
              <w:t>3</w:t>
            </w:r>
          </w:p>
        </w:tc>
      </w:tr>
      <w:tr w:rsidR="00B87EA1" w:rsidRPr="009D636C" w14:paraId="77D070E8" w14:textId="77777777" w:rsidTr="000A2A15">
        <w:trPr>
          <w:trHeight w:val="298"/>
        </w:trPr>
        <w:tc>
          <w:tcPr>
            <w:tcW w:w="4660" w:type="dxa"/>
            <w:gridSpan w:val="4"/>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7414B63E" w14:textId="77777777" w:rsidR="00B87EA1" w:rsidRPr="00860CA9" w:rsidRDefault="00B87EA1" w:rsidP="00AB5E8D">
            <w:pPr>
              <w:spacing w:after="0"/>
              <w:rPr>
                <w:rFonts w:ascii="Times New Roman" w:hAnsi="Times New Roman" w:cs="Times New Roman"/>
                <w:b/>
                <w:bCs/>
                <w:sz w:val="24"/>
                <w:szCs w:val="24"/>
              </w:rPr>
            </w:pPr>
            <w:r w:rsidRPr="00860CA9">
              <w:rPr>
                <w:rFonts w:ascii="Times New Roman" w:hAnsi="Times New Roman" w:cs="Times New Roman"/>
                <w:b/>
                <w:bCs/>
                <w:sz w:val="24"/>
                <w:szCs w:val="24"/>
              </w:rPr>
              <w:t xml:space="preserve">Unidad: </w:t>
            </w:r>
            <w:r w:rsidR="00AB5E8D" w:rsidRPr="00860CA9">
              <w:rPr>
                <w:rFonts w:ascii="Times New Roman" w:hAnsi="Times New Roman" w:cs="Times New Roman"/>
                <w:b/>
                <w:bCs/>
                <w:sz w:val="24"/>
                <w:szCs w:val="24"/>
              </w:rPr>
              <w:t>Coordinación de Compras</w:t>
            </w:r>
          </w:p>
        </w:tc>
        <w:tc>
          <w:tcPr>
            <w:tcW w:w="4763" w:type="dxa"/>
            <w:gridSpan w:val="3"/>
            <w:tcBorders>
              <w:top w:val="single" w:sz="4" w:space="0" w:color="auto"/>
              <w:left w:val="single" w:sz="4" w:space="0" w:color="auto"/>
              <w:bottom w:val="single" w:sz="4" w:space="0" w:color="auto"/>
              <w:right w:val="single" w:sz="4" w:space="0" w:color="000000" w:themeColor="text1"/>
            </w:tcBorders>
            <w:shd w:val="clear" w:color="auto" w:fill="FFFFFF" w:themeFill="background1"/>
            <w:vAlign w:val="center"/>
          </w:tcPr>
          <w:p w14:paraId="59A05B03" w14:textId="77777777" w:rsidR="00B87EA1" w:rsidRPr="00860CA9" w:rsidRDefault="00B87EA1" w:rsidP="00AB5E8D">
            <w:pPr>
              <w:spacing w:after="0"/>
              <w:rPr>
                <w:rFonts w:ascii="Times New Roman" w:hAnsi="Times New Roman" w:cs="Times New Roman"/>
                <w:b/>
                <w:bCs/>
                <w:sz w:val="24"/>
                <w:szCs w:val="24"/>
              </w:rPr>
            </w:pPr>
            <w:r w:rsidRPr="00860CA9">
              <w:rPr>
                <w:rFonts w:ascii="Times New Roman" w:hAnsi="Times New Roman" w:cs="Times New Roman"/>
                <w:b/>
                <w:bCs/>
                <w:sz w:val="24"/>
                <w:szCs w:val="24"/>
              </w:rPr>
              <w:t xml:space="preserve">Área: </w:t>
            </w:r>
            <w:r w:rsidR="00AB5E8D" w:rsidRPr="00860CA9">
              <w:rPr>
                <w:rFonts w:ascii="Times New Roman" w:hAnsi="Times New Roman" w:cs="Times New Roman"/>
                <w:b/>
                <w:bCs/>
                <w:sz w:val="24"/>
                <w:szCs w:val="24"/>
              </w:rPr>
              <w:t>Almacén General</w:t>
            </w:r>
          </w:p>
        </w:tc>
      </w:tr>
      <w:tr w:rsidR="00B87EA1" w:rsidRPr="009D636C" w14:paraId="15E14248" w14:textId="77777777" w:rsidTr="000A2A15">
        <w:trPr>
          <w:trHeight w:val="434"/>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C00000"/>
            <w:vAlign w:val="center"/>
            <w:hideMark/>
          </w:tcPr>
          <w:p w14:paraId="128866ED"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DENTIFICACIÓN DEL PUESTO</w:t>
            </w:r>
          </w:p>
        </w:tc>
      </w:tr>
      <w:tr w:rsidR="00B87EA1" w:rsidRPr="009D636C" w14:paraId="6CF9A69F" w14:textId="77777777" w:rsidTr="000A2A15">
        <w:trPr>
          <w:trHeight w:val="413"/>
        </w:trPr>
        <w:tc>
          <w:tcPr>
            <w:tcW w:w="4678" w:type="dxa"/>
            <w:gridSpan w:val="5"/>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7DB86FC3"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MBRE DEL PUESTO</w:t>
            </w:r>
          </w:p>
        </w:tc>
        <w:tc>
          <w:tcPr>
            <w:tcW w:w="4745" w:type="dxa"/>
            <w:gridSpan w:val="2"/>
            <w:tcBorders>
              <w:top w:val="single" w:sz="4" w:space="0" w:color="auto"/>
              <w:left w:val="nil"/>
              <w:bottom w:val="single" w:sz="4" w:space="0" w:color="auto"/>
              <w:right w:val="single" w:sz="4" w:space="0" w:color="000000" w:themeColor="text1"/>
            </w:tcBorders>
            <w:shd w:val="clear" w:color="auto" w:fill="C00000"/>
            <w:noWrap/>
            <w:vAlign w:val="center"/>
            <w:hideMark/>
          </w:tcPr>
          <w:p w14:paraId="27A4811B"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No. DE PERSONAS EN EL PUESTO</w:t>
            </w:r>
          </w:p>
        </w:tc>
      </w:tr>
      <w:tr w:rsidR="00B87EA1" w:rsidRPr="009D636C" w14:paraId="7C748D01" w14:textId="77777777" w:rsidTr="000A2A15">
        <w:trPr>
          <w:trHeight w:val="419"/>
        </w:trPr>
        <w:tc>
          <w:tcPr>
            <w:tcW w:w="4678" w:type="dxa"/>
            <w:gridSpan w:val="5"/>
            <w:tcBorders>
              <w:top w:val="single" w:sz="4" w:space="0" w:color="auto"/>
              <w:left w:val="single" w:sz="4" w:space="0" w:color="auto"/>
              <w:bottom w:val="single" w:sz="4" w:space="0" w:color="auto"/>
              <w:right w:val="single" w:sz="4" w:space="0" w:color="000000" w:themeColor="text1"/>
            </w:tcBorders>
            <w:noWrap/>
            <w:vAlign w:val="center"/>
            <w:hideMark/>
          </w:tcPr>
          <w:p w14:paraId="407A1C58" w14:textId="77777777" w:rsidR="00B87EA1" w:rsidRPr="00AB5E8D" w:rsidRDefault="00B87EA1" w:rsidP="00AB5E8D">
            <w:pPr>
              <w:spacing w:after="0"/>
              <w:jc w:val="center"/>
              <w:rPr>
                <w:rFonts w:ascii="Times New Roman" w:hAnsi="Times New Roman" w:cs="Times New Roman"/>
                <w:b/>
                <w:sz w:val="24"/>
                <w:szCs w:val="24"/>
                <w:lang w:val="es-ES" w:eastAsia="es-ES"/>
              </w:rPr>
            </w:pPr>
            <w:r w:rsidRPr="00AB5E8D">
              <w:rPr>
                <w:rFonts w:ascii="Times New Roman" w:hAnsi="Times New Roman" w:cs="Times New Roman"/>
                <w:b/>
                <w:sz w:val="24"/>
                <w:szCs w:val="24"/>
                <w:lang w:val="es-ES" w:eastAsia="es-ES"/>
              </w:rPr>
              <w:t xml:space="preserve">Auxiliar de </w:t>
            </w:r>
            <w:r w:rsidR="00AD2C10" w:rsidRPr="00AB5E8D">
              <w:rPr>
                <w:rFonts w:ascii="Times New Roman" w:hAnsi="Times New Roman" w:cs="Times New Roman"/>
                <w:b/>
                <w:sz w:val="24"/>
                <w:szCs w:val="24"/>
                <w:lang w:val="es-ES" w:eastAsia="es-ES"/>
              </w:rPr>
              <w:t>A</w:t>
            </w:r>
            <w:r w:rsidRPr="00AB5E8D">
              <w:rPr>
                <w:rFonts w:ascii="Times New Roman" w:hAnsi="Times New Roman" w:cs="Times New Roman"/>
                <w:b/>
                <w:sz w:val="24"/>
                <w:szCs w:val="24"/>
                <w:lang w:val="es-ES" w:eastAsia="es-ES"/>
              </w:rPr>
              <w:t xml:space="preserve">lmacén </w:t>
            </w:r>
            <w:r w:rsidR="00AD2C10" w:rsidRPr="00AB5E8D">
              <w:rPr>
                <w:rFonts w:ascii="Times New Roman" w:hAnsi="Times New Roman" w:cs="Times New Roman"/>
                <w:b/>
                <w:sz w:val="24"/>
                <w:szCs w:val="24"/>
                <w:lang w:val="es-ES" w:eastAsia="es-ES"/>
              </w:rPr>
              <w:t>G</w:t>
            </w:r>
            <w:r w:rsidRPr="00AB5E8D">
              <w:rPr>
                <w:rFonts w:ascii="Times New Roman" w:hAnsi="Times New Roman" w:cs="Times New Roman"/>
                <w:b/>
                <w:sz w:val="24"/>
                <w:szCs w:val="24"/>
                <w:lang w:val="es-ES" w:eastAsia="es-ES"/>
              </w:rPr>
              <w:t>eneral.</w:t>
            </w:r>
          </w:p>
        </w:tc>
        <w:tc>
          <w:tcPr>
            <w:tcW w:w="4745" w:type="dxa"/>
            <w:gridSpan w:val="2"/>
            <w:tcBorders>
              <w:top w:val="single" w:sz="4" w:space="0" w:color="auto"/>
              <w:left w:val="nil"/>
              <w:bottom w:val="single" w:sz="4" w:space="0" w:color="auto"/>
              <w:right w:val="single" w:sz="4" w:space="0" w:color="000000" w:themeColor="text1"/>
            </w:tcBorders>
            <w:noWrap/>
            <w:vAlign w:val="center"/>
            <w:hideMark/>
          </w:tcPr>
          <w:p w14:paraId="279E3C1B" w14:textId="77777777" w:rsidR="00B87EA1" w:rsidRPr="00AB5E8D" w:rsidRDefault="00B87EA1" w:rsidP="00AB5E8D">
            <w:pPr>
              <w:spacing w:after="0"/>
              <w:jc w:val="center"/>
              <w:rPr>
                <w:rFonts w:ascii="Times New Roman" w:hAnsi="Times New Roman" w:cs="Times New Roman"/>
                <w:b/>
                <w:sz w:val="24"/>
                <w:szCs w:val="24"/>
                <w:lang w:val="es-ES" w:eastAsia="es-ES"/>
              </w:rPr>
            </w:pPr>
            <w:r w:rsidRPr="00AB5E8D">
              <w:rPr>
                <w:rFonts w:ascii="Times New Roman" w:hAnsi="Times New Roman" w:cs="Times New Roman"/>
                <w:b/>
                <w:sz w:val="24"/>
                <w:szCs w:val="24"/>
                <w:lang w:val="es-ES" w:eastAsia="es-ES"/>
              </w:rPr>
              <w:t>1</w:t>
            </w:r>
          </w:p>
        </w:tc>
      </w:tr>
      <w:tr w:rsidR="00B87EA1" w:rsidRPr="009D636C" w14:paraId="58F551C0" w14:textId="77777777" w:rsidTr="000A2A15">
        <w:trPr>
          <w:trHeight w:val="552"/>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E525E38"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TRAMO DE CONTROL</w:t>
            </w:r>
          </w:p>
        </w:tc>
      </w:tr>
      <w:tr w:rsidR="00B87EA1" w:rsidRPr="009D636C" w14:paraId="0BDE27AD"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E108F" w14:textId="77777777" w:rsidR="00B87EA1" w:rsidRPr="00860CA9" w:rsidRDefault="00B87EA1" w:rsidP="00AD2C10">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REPORTA A:</w:t>
            </w:r>
            <w:r w:rsidRPr="00860CA9">
              <w:rPr>
                <w:rFonts w:ascii="Times New Roman" w:hAnsi="Times New Roman" w:cs="Times New Roman"/>
                <w:bCs/>
                <w:sz w:val="24"/>
                <w:szCs w:val="24"/>
              </w:rPr>
              <w:t xml:space="preserve"> Responsable de </w:t>
            </w:r>
            <w:r w:rsidR="00AD2C10" w:rsidRPr="00860CA9">
              <w:rPr>
                <w:rFonts w:ascii="Times New Roman" w:hAnsi="Times New Roman" w:cs="Times New Roman"/>
                <w:bCs/>
                <w:sz w:val="24"/>
                <w:szCs w:val="24"/>
              </w:rPr>
              <w:t>Almacén G</w:t>
            </w:r>
            <w:r w:rsidRPr="00860CA9">
              <w:rPr>
                <w:rFonts w:ascii="Times New Roman" w:hAnsi="Times New Roman" w:cs="Times New Roman"/>
                <w:bCs/>
                <w:sz w:val="24"/>
                <w:szCs w:val="24"/>
              </w:rPr>
              <w:t>eneral.</w:t>
            </w:r>
          </w:p>
        </w:tc>
      </w:tr>
      <w:tr w:rsidR="00B87EA1" w:rsidRPr="009D636C" w14:paraId="22CB0D4C"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A4D6A3" w14:textId="77777777" w:rsidR="00B87EA1" w:rsidRPr="00860CA9" w:rsidRDefault="00B87EA1" w:rsidP="00B87EA1">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SUPERVISA A:</w:t>
            </w:r>
            <w:r w:rsidRPr="00860CA9">
              <w:rPr>
                <w:rFonts w:ascii="Times New Roman" w:hAnsi="Times New Roman" w:cs="Times New Roman"/>
                <w:bCs/>
                <w:sz w:val="24"/>
                <w:szCs w:val="24"/>
              </w:rPr>
              <w:t xml:space="preserve"> N/A</w:t>
            </w:r>
          </w:p>
        </w:tc>
      </w:tr>
      <w:tr w:rsidR="00B87EA1" w:rsidRPr="009D636C" w14:paraId="77AA5AD6"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C9ED88" w14:textId="1B97F2BA" w:rsidR="00B87EA1" w:rsidRPr="00860CA9" w:rsidRDefault="00B87EA1" w:rsidP="003B32FF">
            <w:pPr>
              <w:jc w:val="both"/>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DESCRIPCIÓN GENERAL:</w:t>
            </w:r>
            <w:r w:rsidRPr="00860CA9">
              <w:rPr>
                <w:rFonts w:ascii="Times New Roman" w:hAnsi="Times New Roman" w:cs="Times New Roman"/>
                <w:bCs/>
                <w:sz w:val="24"/>
                <w:szCs w:val="24"/>
              </w:rPr>
              <w:t xml:space="preserve"> </w:t>
            </w:r>
            <w:r w:rsidR="00567DA9" w:rsidRPr="003B32FF">
              <w:rPr>
                <w:rFonts w:ascii="Times New Roman" w:hAnsi="Times New Roman" w:cs="Times New Roman"/>
                <w:bCs/>
                <w:color w:val="000000" w:themeColor="text1"/>
                <w:sz w:val="24"/>
                <w:szCs w:val="24"/>
              </w:rPr>
              <w:t xml:space="preserve">Apoyo en la </w:t>
            </w:r>
            <w:r w:rsidR="00567DA9">
              <w:rPr>
                <w:rFonts w:ascii="Times New Roman" w:hAnsi="Times New Roman" w:cs="Times New Roman"/>
                <w:bCs/>
                <w:sz w:val="24"/>
                <w:szCs w:val="24"/>
              </w:rPr>
              <w:t>r</w:t>
            </w:r>
            <w:r w:rsidR="003B32FF">
              <w:rPr>
                <w:rFonts w:ascii="Times New Roman" w:hAnsi="Times New Roman" w:cs="Times New Roman"/>
                <w:bCs/>
                <w:sz w:val="24"/>
                <w:szCs w:val="24"/>
              </w:rPr>
              <w:t>ecepción, salvaguarda, conteo</w:t>
            </w:r>
            <w:r w:rsidR="00567DA9">
              <w:rPr>
                <w:rFonts w:ascii="Times New Roman" w:hAnsi="Times New Roman" w:cs="Times New Roman"/>
                <w:bCs/>
                <w:sz w:val="24"/>
                <w:szCs w:val="24"/>
              </w:rPr>
              <w:t xml:space="preserve"> </w:t>
            </w:r>
            <w:r w:rsidR="00567DA9" w:rsidRPr="003B32FF">
              <w:rPr>
                <w:rFonts w:ascii="Times New Roman" w:hAnsi="Times New Roman" w:cs="Times New Roman"/>
                <w:bCs/>
                <w:color w:val="000000" w:themeColor="text1"/>
                <w:sz w:val="24"/>
                <w:szCs w:val="24"/>
              </w:rPr>
              <w:t>del</w:t>
            </w:r>
            <w:r w:rsidR="003B32FF">
              <w:rPr>
                <w:rFonts w:ascii="Times New Roman" w:hAnsi="Times New Roman" w:cs="Times New Roman"/>
                <w:bCs/>
                <w:sz w:val="24"/>
                <w:szCs w:val="24"/>
              </w:rPr>
              <w:t xml:space="preserve"> inventario y distribución del</w:t>
            </w:r>
            <w:r w:rsidR="00567DA9">
              <w:rPr>
                <w:rFonts w:ascii="Times New Roman" w:hAnsi="Times New Roman" w:cs="Times New Roman"/>
                <w:bCs/>
                <w:sz w:val="24"/>
                <w:szCs w:val="24"/>
              </w:rPr>
              <w:t xml:space="preserve"> </w:t>
            </w:r>
            <w:r w:rsidR="00567DA9" w:rsidRPr="003B32FF">
              <w:rPr>
                <w:rFonts w:ascii="Times New Roman" w:hAnsi="Times New Roman" w:cs="Times New Roman"/>
                <w:bCs/>
                <w:color w:val="000000" w:themeColor="text1"/>
                <w:sz w:val="24"/>
                <w:szCs w:val="24"/>
              </w:rPr>
              <w:t>material</w:t>
            </w:r>
            <w:r w:rsidR="003B32FF" w:rsidRPr="003B32FF">
              <w:rPr>
                <w:rFonts w:ascii="Times New Roman" w:hAnsi="Times New Roman" w:cs="Times New Roman"/>
                <w:bCs/>
                <w:color w:val="000000" w:themeColor="text1"/>
                <w:sz w:val="24"/>
                <w:szCs w:val="24"/>
              </w:rPr>
              <w:t xml:space="preserve"> </w:t>
            </w:r>
            <w:r w:rsidR="003B32FF">
              <w:rPr>
                <w:rFonts w:ascii="Times New Roman" w:hAnsi="Times New Roman" w:cs="Times New Roman"/>
                <w:bCs/>
                <w:sz w:val="24"/>
                <w:szCs w:val="24"/>
              </w:rPr>
              <w:t>de oficina,</w:t>
            </w:r>
            <w:r w:rsidRPr="00860CA9">
              <w:rPr>
                <w:rFonts w:ascii="Times New Roman" w:hAnsi="Times New Roman" w:cs="Times New Roman"/>
                <w:bCs/>
                <w:sz w:val="24"/>
                <w:szCs w:val="24"/>
              </w:rPr>
              <w:t xml:space="preserve"> de limpieza</w:t>
            </w:r>
            <w:r w:rsidR="00567DA9">
              <w:rPr>
                <w:rFonts w:ascii="Times New Roman" w:hAnsi="Times New Roman" w:cs="Times New Roman"/>
                <w:bCs/>
                <w:sz w:val="24"/>
                <w:szCs w:val="24"/>
              </w:rPr>
              <w:t xml:space="preserve"> </w:t>
            </w:r>
            <w:r w:rsidR="00567DA9" w:rsidRPr="003B32FF">
              <w:rPr>
                <w:rFonts w:ascii="Times New Roman" w:hAnsi="Times New Roman" w:cs="Times New Roman"/>
                <w:bCs/>
                <w:color w:val="000000" w:themeColor="text1"/>
                <w:sz w:val="24"/>
                <w:szCs w:val="24"/>
              </w:rPr>
              <w:t>a las Unidades Responsables</w:t>
            </w:r>
            <w:r w:rsidR="00567DA9">
              <w:rPr>
                <w:rFonts w:ascii="Times New Roman" w:hAnsi="Times New Roman" w:cs="Times New Roman"/>
                <w:bCs/>
                <w:color w:val="0070C0"/>
                <w:sz w:val="24"/>
                <w:szCs w:val="24"/>
              </w:rPr>
              <w:t>.</w:t>
            </w:r>
          </w:p>
        </w:tc>
      </w:tr>
      <w:tr w:rsidR="00B87EA1" w:rsidRPr="009D636C" w14:paraId="08F89BDF" w14:textId="77777777" w:rsidTr="000A2A15">
        <w:trPr>
          <w:trHeight w:val="393"/>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D6BBB2D"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DESCRIPCIÓN ESPECÍFICA</w:t>
            </w:r>
          </w:p>
        </w:tc>
      </w:tr>
      <w:tr w:rsidR="00B87EA1" w:rsidRPr="009D636C" w14:paraId="677BD780" w14:textId="77777777" w:rsidTr="000A2A15">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44806A6A"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0D7F4B63" w14:textId="7F047520" w:rsidR="00B87EA1" w:rsidRPr="003B32FF" w:rsidRDefault="00567DA9" w:rsidP="003B32FF">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 xml:space="preserve">Recibir, y revisar el material </w:t>
            </w:r>
            <w:r w:rsidR="00B87EA1" w:rsidRPr="003B32FF">
              <w:rPr>
                <w:rFonts w:ascii="Times New Roman" w:hAnsi="Times New Roman" w:cs="Times New Roman"/>
                <w:color w:val="000000" w:themeColor="text1"/>
                <w:sz w:val="24"/>
                <w:szCs w:val="24"/>
                <w:lang w:val="es-ES" w:eastAsia="es-ES"/>
              </w:rPr>
              <w:t>de oficina</w:t>
            </w:r>
            <w:r w:rsidR="003B32FF" w:rsidRPr="003B32FF">
              <w:rPr>
                <w:rFonts w:ascii="Times New Roman" w:hAnsi="Times New Roman" w:cs="Times New Roman"/>
                <w:color w:val="000000" w:themeColor="text1"/>
                <w:sz w:val="24"/>
                <w:szCs w:val="24"/>
                <w:lang w:val="es-ES" w:eastAsia="es-ES"/>
              </w:rPr>
              <w:t xml:space="preserve"> y </w:t>
            </w:r>
            <w:r w:rsidR="00B87EA1" w:rsidRPr="003B32FF">
              <w:rPr>
                <w:rFonts w:ascii="Times New Roman" w:hAnsi="Times New Roman" w:cs="Times New Roman"/>
                <w:color w:val="000000" w:themeColor="text1"/>
                <w:sz w:val="24"/>
                <w:szCs w:val="24"/>
                <w:lang w:val="es-ES" w:eastAsia="es-ES"/>
              </w:rPr>
              <w:t xml:space="preserve">de limpieza </w:t>
            </w:r>
            <w:r w:rsidR="00572F0B" w:rsidRPr="003B32FF">
              <w:rPr>
                <w:rFonts w:ascii="Times New Roman" w:hAnsi="Times New Roman" w:cs="Times New Roman"/>
                <w:color w:val="000000" w:themeColor="text1"/>
                <w:sz w:val="24"/>
                <w:szCs w:val="24"/>
                <w:lang w:val="es-ES" w:eastAsia="es-ES"/>
              </w:rPr>
              <w:t xml:space="preserve"> adquirido</w:t>
            </w:r>
          </w:p>
        </w:tc>
      </w:tr>
      <w:tr w:rsidR="00B87EA1" w:rsidRPr="009D636C" w14:paraId="283E6691" w14:textId="77777777" w:rsidTr="000A2A15">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15072EBB"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4F987E9F" w14:textId="4C7AB497" w:rsidR="00B87EA1" w:rsidRPr="003B32FF" w:rsidRDefault="00572F0B"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 xml:space="preserve">Salvaguardar el </w:t>
            </w:r>
            <w:r w:rsidR="00B87EA1" w:rsidRPr="003B32FF">
              <w:rPr>
                <w:rFonts w:ascii="Times New Roman" w:hAnsi="Times New Roman" w:cs="Times New Roman"/>
                <w:color w:val="000000" w:themeColor="text1"/>
                <w:sz w:val="24"/>
                <w:szCs w:val="24"/>
                <w:lang w:val="es-ES" w:eastAsia="es-ES"/>
              </w:rPr>
              <w:t xml:space="preserve">material: </w:t>
            </w:r>
            <w:r w:rsidR="0065320D" w:rsidRPr="003B32FF">
              <w:rPr>
                <w:rFonts w:ascii="Times New Roman" w:hAnsi="Times New Roman" w:cs="Times New Roman"/>
                <w:color w:val="000000" w:themeColor="text1"/>
                <w:sz w:val="24"/>
                <w:szCs w:val="24"/>
                <w:lang w:val="es-ES" w:eastAsia="es-ES"/>
              </w:rPr>
              <w:t>acomodar, limpiar y revisar fechas de caducidad.</w:t>
            </w:r>
          </w:p>
        </w:tc>
      </w:tr>
      <w:tr w:rsidR="00B87EA1" w:rsidRPr="009D636C" w14:paraId="2BC54A67" w14:textId="77777777" w:rsidTr="000A2A15">
        <w:trPr>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7CF1831E" w14:textId="77777777" w:rsidR="00B87EA1" w:rsidRPr="00860CA9" w:rsidRDefault="00B87EA1" w:rsidP="00B87EA1">
            <w:pPr>
              <w:spacing w:after="0" w:line="240" w:lineRule="auto"/>
              <w:jc w:val="center"/>
              <w:rPr>
                <w:rFonts w:ascii="Times New Roman" w:hAnsi="Times New Roman" w:cs="Times New Roman"/>
                <w:sz w:val="24"/>
                <w:szCs w:val="24"/>
              </w:rPr>
            </w:pPr>
            <w:r w:rsidRPr="00860CA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584009D0" w14:textId="2B3C9A82" w:rsidR="00B87EA1" w:rsidRPr="003B32FF" w:rsidRDefault="0065320D"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Entregar material a las Unidades R</w:t>
            </w:r>
            <w:r w:rsidR="00B87EA1" w:rsidRPr="003B32FF">
              <w:rPr>
                <w:rFonts w:ascii="Times New Roman" w:hAnsi="Times New Roman" w:cs="Times New Roman"/>
                <w:color w:val="000000" w:themeColor="text1"/>
                <w:sz w:val="24"/>
                <w:szCs w:val="24"/>
                <w:lang w:val="es-ES" w:eastAsia="es-ES"/>
              </w:rPr>
              <w:t>esponsables.</w:t>
            </w:r>
          </w:p>
        </w:tc>
      </w:tr>
      <w:tr w:rsidR="00B87EA1" w:rsidRPr="009D636C" w14:paraId="7A0D279C" w14:textId="77777777" w:rsidTr="000A2A15">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4AC42317"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tcPr>
          <w:p w14:paraId="618302BE" w14:textId="57B0747C" w:rsidR="00B87EA1" w:rsidRPr="003B32FF" w:rsidRDefault="0065320D"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 xml:space="preserve">Contar físicamente </w:t>
            </w:r>
            <w:r w:rsidR="00B87EA1" w:rsidRPr="003B32FF">
              <w:rPr>
                <w:rFonts w:ascii="Times New Roman" w:hAnsi="Times New Roman" w:cs="Times New Roman"/>
                <w:color w:val="000000" w:themeColor="text1"/>
                <w:sz w:val="24"/>
                <w:szCs w:val="24"/>
                <w:lang w:val="es-ES" w:eastAsia="es-ES"/>
              </w:rPr>
              <w:t>artículos existentes</w:t>
            </w:r>
            <w:r w:rsidR="003B1B55" w:rsidRPr="003B32FF">
              <w:rPr>
                <w:rFonts w:ascii="Times New Roman" w:hAnsi="Times New Roman" w:cs="Times New Roman"/>
                <w:color w:val="000000" w:themeColor="text1"/>
                <w:sz w:val="24"/>
                <w:szCs w:val="24"/>
                <w:lang w:val="es-ES" w:eastAsia="es-ES"/>
              </w:rPr>
              <w:t xml:space="preserve"> en el Almacén</w:t>
            </w:r>
            <w:r w:rsidR="00B87EA1" w:rsidRPr="003B32FF">
              <w:rPr>
                <w:rFonts w:ascii="Times New Roman" w:hAnsi="Times New Roman" w:cs="Times New Roman"/>
                <w:color w:val="000000" w:themeColor="text1"/>
                <w:sz w:val="24"/>
                <w:szCs w:val="24"/>
                <w:lang w:val="es-ES" w:eastAsia="es-ES"/>
              </w:rPr>
              <w:t xml:space="preserve"> (inventario).</w:t>
            </w:r>
          </w:p>
        </w:tc>
      </w:tr>
      <w:tr w:rsidR="00B87EA1" w:rsidRPr="009D636C" w14:paraId="7A10DC2C" w14:textId="77777777" w:rsidTr="000A2A15">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65B57DC9"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7EA77A6E" w14:textId="4EE2B4AF" w:rsidR="00B87EA1" w:rsidRPr="003B32FF" w:rsidRDefault="0065320D"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Apoyar al Responsable del Almacén G</w:t>
            </w:r>
            <w:r w:rsidR="00B87EA1" w:rsidRPr="003B32FF">
              <w:rPr>
                <w:rFonts w:ascii="Times New Roman" w:hAnsi="Times New Roman" w:cs="Times New Roman"/>
                <w:color w:val="000000" w:themeColor="text1"/>
                <w:sz w:val="24"/>
                <w:szCs w:val="24"/>
                <w:lang w:val="es-ES" w:eastAsia="es-ES"/>
              </w:rPr>
              <w:t>eneral</w:t>
            </w:r>
            <w:r w:rsidRPr="003B32FF">
              <w:rPr>
                <w:rFonts w:ascii="Times New Roman" w:hAnsi="Times New Roman" w:cs="Times New Roman"/>
                <w:color w:val="000000" w:themeColor="text1"/>
                <w:sz w:val="24"/>
                <w:szCs w:val="24"/>
                <w:lang w:val="es-ES" w:eastAsia="es-ES"/>
              </w:rPr>
              <w:t xml:space="preserve"> en todo el proceso</w:t>
            </w:r>
            <w:r w:rsidR="00B87EA1" w:rsidRPr="003B32FF">
              <w:rPr>
                <w:rFonts w:ascii="Times New Roman" w:hAnsi="Times New Roman" w:cs="Times New Roman"/>
                <w:color w:val="000000" w:themeColor="text1"/>
                <w:sz w:val="24"/>
                <w:szCs w:val="24"/>
                <w:lang w:val="es-ES" w:eastAsia="es-ES"/>
              </w:rPr>
              <w:t>.</w:t>
            </w:r>
          </w:p>
        </w:tc>
      </w:tr>
      <w:tr w:rsidR="00B87EA1" w:rsidRPr="009D636C" w14:paraId="55AD549D"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219EC128" w14:textId="234DFA6F" w:rsidR="00B87EA1" w:rsidRPr="00860CA9" w:rsidRDefault="00504974" w:rsidP="00B87EA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264F239" w14:textId="539CB834" w:rsidR="00B87EA1" w:rsidRPr="003B32FF" w:rsidRDefault="00504974"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Realizar actividades de mensajería.</w:t>
            </w:r>
          </w:p>
        </w:tc>
      </w:tr>
      <w:tr w:rsidR="00B87EA1" w:rsidRPr="009D636C" w14:paraId="407684E9"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593F80E" w14:textId="235E858E" w:rsidR="00B87EA1" w:rsidRPr="00860CA9" w:rsidRDefault="00504974"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48A015F0" w14:textId="0EFFCDB7" w:rsidR="00B87EA1" w:rsidRPr="003B32FF" w:rsidRDefault="00504974" w:rsidP="00B87EA1">
            <w:pPr>
              <w:spacing w:after="0" w:line="240" w:lineRule="auto"/>
              <w:jc w:val="both"/>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Realizar actividades que se requiera m</w:t>
            </w:r>
            <w:r w:rsidR="00B87EA1" w:rsidRPr="003B32FF">
              <w:rPr>
                <w:rFonts w:ascii="Times New Roman" w:hAnsi="Times New Roman" w:cs="Times New Roman"/>
                <w:color w:val="000000" w:themeColor="text1"/>
                <w:sz w:val="24"/>
                <w:szCs w:val="24"/>
                <w:lang w:val="es-ES" w:eastAsia="es-ES"/>
              </w:rPr>
              <w:t>antenimiento</w:t>
            </w:r>
            <w:r w:rsidR="00B8023B" w:rsidRPr="003B32FF">
              <w:rPr>
                <w:rFonts w:ascii="Times New Roman" w:hAnsi="Times New Roman" w:cs="Times New Roman"/>
                <w:color w:val="000000" w:themeColor="text1"/>
                <w:sz w:val="24"/>
                <w:szCs w:val="24"/>
                <w:lang w:val="es-ES" w:eastAsia="es-ES"/>
              </w:rPr>
              <w:t>.</w:t>
            </w:r>
          </w:p>
        </w:tc>
      </w:tr>
      <w:tr w:rsidR="00E509D1" w:rsidRPr="009D636C" w14:paraId="249D951B" w14:textId="77777777" w:rsidTr="000A2A15">
        <w:trPr>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78B9410" w14:textId="4BF7A9EE" w:rsidR="00E509D1" w:rsidRDefault="00E509D1" w:rsidP="00B87EA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998" w:type="dxa"/>
            <w:gridSpan w:val="6"/>
            <w:tcBorders>
              <w:top w:val="single" w:sz="4" w:space="0" w:color="auto"/>
              <w:left w:val="single" w:sz="4" w:space="0" w:color="auto"/>
              <w:bottom w:val="single" w:sz="4" w:space="0" w:color="auto"/>
              <w:right w:val="single" w:sz="4" w:space="0" w:color="auto"/>
            </w:tcBorders>
            <w:noWrap/>
            <w:vAlign w:val="center"/>
          </w:tcPr>
          <w:p w14:paraId="60BBEDC5" w14:textId="4E4CD24A" w:rsidR="00E509D1" w:rsidRPr="003B32FF" w:rsidRDefault="00286A66" w:rsidP="00B87EA1">
            <w:pPr>
              <w:spacing w:after="0" w:line="240" w:lineRule="auto"/>
              <w:jc w:val="both"/>
              <w:rPr>
                <w:rFonts w:ascii="Times New Roman" w:hAnsi="Times New Roman" w:cs="Times New Roman"/>
                <w:color w:val="000000" w:themeColor="text1"/>
                <w:sz w:val="24"/>
                <w:szCs w:val="24"/>
                <w:lang w:val="es-ES" w:eastAsia="es-ES"/>
              </w:rPr>
            </w:pPr>
            <w:r w:rsidRPr="005258FD">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B87EA1" w:rsidRPr="009D636C" w14:paraId="3076E0D6" w14:textId="77777777" w:rsidTr="000A2A15">
        <w:trPr>
          <w:trHeight w:val="287"/>
        </w:trPr>
        <w:tc>
          <w:tcPr>
            <w:tcW w:w="425" w:type="dxa"/>
            <w:tcBorders>
              <w:top w:val="single" w:sz="4" w:space="0" w:color="auto"/>
              <w:left w:val="nil"/>
              <w:bottom w:val="nil"/>
              <w:right w:val="nil"/>
            </w:tcBorders>
            <w:vAlign w:val="center"/>
          </w:tcPr>
          <w:p w14:paraId="1DD5A7A1" w14:textId="77777777" w:rsidR="00B87EA1" w:rsidRPr="009D636C" w:rsidRDefault="00B87EA1" w:rsidP="00AF2DA4">
            <w:pPr>
              <w:spacing w:after="0" w:line="240" w:lineRule="auto"/>
              <w:rPr>
                <w:rFonts w:ascii="Times New Roman" w:hAnsi="Times New Roman" w:cs="Times New Roman"/>
                <w:sz w:val="24"/>
                <w:szCs w:val="24"/>
                <w:lang w:val="es-ES" w:eastAsia="es-ES"/>
              </w:rPr>
            </w:pPr>
          </w:p>
        </w:tc>
        <w:tc>
          <w:tcPr>
            <w:tcW w:w="8998" w:type="dxa"/>
            <w:gridSpan w:val="6"/>
            <w:tcBorders>
              <w:top w:val="single" w:sz="4" w:space="0" w:color="auto"/>
              <w:left w:val="nil"/>
              <w:bottom w:val="nil"/>
              <w:right w:val="nil"/>
            </w:tcBorders>
            <w:noWrap/>
            <w:vAlign w:val="center"/>
          </w:tcPr>
          <w:p w14:paraId="288C7BD2" w14:textId="77777777" w:rsidR="00B87EA1" w:rsidRPr="009D636C" w:rsidRDefault="00B87EA1" w:rsidP="00AF2DA4">
            <w:pPr>
              <w:spacing w:after="0" w:line="240" w:lineRule="auto"/>
              <w:jc w:val="both"/>
              <w:rPr>
                <w:rFonts w:ascii="Times New Roman" w:hAnsi="Times New Roman" w:cs="Times New Roman"/>
                <w:lang w:val="es-ES" w:eastAsia="es-ES"/>
              </w:rPr>
            </w:pPr>
          </w:p>
        </w:tc>
      </w:tr>
      <w:tr w:rsidR="00B87EA1" w:rsidRPr="009D636C" w14:paraId="132C85E9" w14:textId="77777777" w:rsidTr="000A2A15">
        <w:trPr>
          <w:trHeight w:val="410"/>
        </w:trPr>
        <w:tc>
          <w:tcPr>
            <w:tcW w:w="94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B9C3866"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ESPECIFICACIÓN DEL PUESTO</w:t>
            </w:r>
          </w:p>
        </w:tc>
      </w:tr>
      <w:tr w:rsidR="00B87EA1" w:rsidRPr="009D636C" w14:paraId="36C5E99A"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2E1A01DB" w14:textId="77777777" w:rsidR="00B87EA1" w:rsidRPr="00860CA9" w:rsidRDefault="00B87EA1" w:rsidP="00B87EA1">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ESCOLARIDAD:</w:t>
            </w:r>
            <w:r w:rsidR="00AB5E8D" w:rsidRPr="00860CA9">
              <w:rPr>
                <w:rFonts w:ascii="Times New Roman" w:hAnsi="Times New Roman" w:cs="Times New Roman"/>
                <w:bCs/>
                <w:sz w:val="24"/>
                <w:szCs w:val="24"/>
              </w:rPr>
              <w:t xml:space="preserve"> Nivel Medio S</w:t>
            </w:r>
            <w:r w:rsidRPr="00860CA9">
              <w:rPr>
                <w:rFonts w:ascii="Times New Roman" w:hAnsi="Times New Roman" w:cs="Times New Roman"/>
                <w:bCs/>
                <w:sz w:val="24"/>
                <w:szCs w:val="24"/>
              </w:rPr>
              <w:t>uperior.</w:t>
            </w:r>
          </w:p>
        </w:tc>
      </w:tr>
      <w:tr w:rsidR="00B87EA1" w:rsidRPr="009D636C" w14:paraId="429271E6" w14:textId="77777777" w:rsidTr="000A2A15">
        <w:trPr>
          <w:trHeight w:val="298"/>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auto"/>
            <w:noWrap/>
            <w:vAlign w:val="center"/>
            <w:hideMark/>
          </w:tcPr>
          <w:p w14:paraId="619F97E1" w14:textId="77777777" w:rsidR="00B87EA1" w:rsidRPr="00860CA9" w:rsidRDefault="00B87EA1" w:rsidP="00B87EA1">
            <w:pPr>
              <w:rPr>
                <w:rFonts w:ascii="Times New Roman" w:hAnsi="Times New Roman" w:cs="Times New Roman"/>
                <w:bCs/>
                <w:sz w:val="24"/>
                <w:szCs w:val="24"/>
                <w:lang w:val="es-ES" w:eastAsia="es-ES"/>
              </w:rPr>
            </w:pPr>
            <w:r w:rsidRPr="00860CA9">
              <w:rPr>
                <w:rFonts w:ascii="Times New Roman" w:hAnsi="Times New Roman" w:cs="Times New Roman"/>
                <w:b/>
                <w:bCs/>
                <w:sz w:val="24"/>
                <w:szCs w:val="24"/>
              </w:rPr>
              <w:t>EXPERIENCIA:</w:t>
            </w:r>
            <w:r w:rsidRPr="00860CA9">
              <w:rPr>
                <w:rFonts w:ascii="Times New Roman" w:hAnsi="Times New Roman" w:cs="Times New Roman"/>
                <w:bCs/>
                <w:sz w:val="24"/>
                <w:szCs w:val="24"/>
              </w:rPr>
              <w:t xml:space="preserve"> Mínimo 1 año en puesto similar.</w:t>
            </w:r>
          </w:p>
        </w:tc>
      </w:tr>
      <w:tr w:rsidR="00B87EA1" w:rsidRPr="009D636C" w14:paraId="30E86F51" w14:textId="77777777" w:rsidTr="000A2A15">
        <w:trPr>
          <w:trHeight w:val="387"/>
        </w:trPr>
        <w:tc>
          <w:tcPr>
            <w:tcW w:w="9423" w:type="dxa"/>
            <w:gridSpan w:val="7"/>
            <w:tcBorders>
              <w:top w:val="single" w:sz="4" w:space="0" w:color="auto"/>
              <w:left w:val="single" w:sz="4" w:space="0" w:color="auto"/>
              <w:bottom w:val="single" w:sz="4" w:space="0" w:color="auto"/>
              <w:right w:val="single" w:sz="4" w:space="0" w:color="000000" w:themeColor="text1"/>
            </w:tcBorders>
            <w:shd w:val="clear" w:color="auto" w:fill="C00000"/>
            <w:noWrap/>
            <w:vAlign w:val="center"/>
            <w:hideMark/>
          </w:tcPr>
          <w:p w14:paraId="07285242"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CONOCIMIENTOS Y HABILIDADES</w:t>
            </w:r>
          </w:p>
        </w:tc>
      </w:tr>
      <w:tr w:rsidR="00B87EA1" w:rsidRPr="009D636C" w14:paraId="7B9BB860"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600338E3"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76AA3AB9"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Sexo masculino (indispensable), buenas condiciones de salud.</w:t>
            </w:r>
          </w:p>
        </w:tc>
      </w:tr>
      <w:tr w:rsidR="00B87EA1" w:rsidRPr="009D636C" w14:paraId="333EF2E9" w14:textId="77777777" w:rsidTr="000A2A15">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FFD2DBE"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2</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4ED09708" w14:textId="2A3C8E51" w:rsidR="00B87EA1" w:rsidRPr="00860CA9" w:rsidRDefault="003B1B55" w:rsidP="00B87EA1">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Manejo de paquete</w:t>
            </w:r>
            <w:r w:rsidR="00B87EA1" w:rsidRPr="00860CA9">
              <w:rPr>
                <w:rFonts w:ascii="Times New Roman" w:hAnsi="Times New Roman" w:cs="Times New Roman"/>
                <w:sz w:val="24"/>
                <w:szCs w:val="24"/>
                <w:lang w:val="es-ES" w:eastAsia="es-ES"/>
              </w:rPr>
              <w:t xml:space="preserve"> office.</w:t>
            </w:r>
          </w:p>
        </w:tc>
      </w:tr>
      <w:tr w:rsidR="00B87EA1" w:rsidRPr="009D636C" w14:paraId="5D4CA88B" w14:textId="77777777" w:rsidTr="000A2A15">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10F9A8CB"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3</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54CD268C"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Capacidad de trabajar bajo presión.</w:t>
            </w:r>
          </w:p>
        </w:tc>
      </w:tr>
      <w:tr w:rsidR="00B87EA1" w:rsidRPr="009D636C" w14:paraId="0691B0EA" w14:textId="77777777" w:rsidTr="000A2A15">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60EAB49C"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4</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271FB5E4"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Disponibilidad de horario.</w:t>
            </w:r>
          </w:p>
        </w:tc>
      </w:tr>
      <w:tr w:rsidR="00B87EA1" w:rsidRPr="009D636C" w14:paraId="37D1E7C6" w14:textId="77777777" w:rsidTr="000A2A15">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1E3CC69E"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5</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1C9C6B6D"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Actitud de servicio.</w:t>
            </w:r>
          </w:p>
        </w:tc>
      </w:tr>
      <w:tr w:rsidR="00B87EA1" w:rsidRPr="009D636C" w14:paraId="090D5B2A" w14:textId="77777777" w:rsidTr="000A2A15">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0AB57318"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6</w:t>
            </w:r>
          </w:p>
        </w:tc>
        <w:tc>
          <w:tcPr>
            <w:tcW w:w="8998" w:type="dxa"/>
            <w:gridSpan w:val="6"/>
            <w:tcBorders>
              <w:top w:val="single" w:sz="4" w:space="0" w:color="auto"/>
              <w:left w:val="single" w:sz="4" w:space="0" w:color="auto"/>
              <w:bottom w:val="single" w:sz="4" w:space="0" w:color="auto"/>
              <w:right w:val="single" w:sz="4" w:space="0" w:color="auto"/>
            </w:tcBorders>
            <w:vAlign w:val="center"/>
            <w:hideMark/>
          </w:tcPr>
          <w:p w14:paraId="6E0D233A"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Trato amable, responsable, discreto, honrado.</w:t>
            </w:r>
          </w:p>
        </w:tc>
      </w:tr>
      <w:tr w:rsidR="00B87EA1" w:rsidRPr="009D636C" w14:paraId="36C723F5" w14:textId="77777777" w:rsidTr="000A2A15">
        <w:trPr>
          <w:trHeight w:val="2117"/>
        </w:trPr>
        <w:tc>
          <w:tcPr>
            <w:tcW w:w="9423" w:type="dxa"/>
            <w:gridSpan w:val="7"/>
            <w:tcBorders>
              <w:top w:val="single" w:sz="4" w:space="0" w:color="auto"/>
              <w:left w:val="nil"/>
              <w:bottom w:val="single" w:sz="4" w:space="0" w:color="auto"/>
              <w:right w:val="nil"/>
            </w:tcBorders>
            <w:noWrap/>
            <w:vAlign w:val="center"/>
            <w:hideMark/>
          </w:tcPr>
          <w:p w14:paraId="606F0DBB" w14:textId="77777777" w:rsidR="00B87EA1" w:rsidRPr="009D636C" w:rsidRDefault="00B87EA1" w:rsidP="00286A66">
            <w:pPr>
              <w:spacing w:after="0" w:line="240" w:lineRule="auto"/>
              <w:jc w:val="center"/>
              <w:rPr>
                <w:rFonts w:ascii="Times New Roman" w:hAnsi="Times New Roman" w:cs="Times New Roman"/>
                <w:b/>
                <w:bCs/>
              </w:rPr>
            </w:pPr>
          </w:p>
          <w:tbl>
            <w:tblPr>
              <w:tblStyle w:val="Tablaconcuadrcula"/>
              <w:tblW w:w="9309" w:type="dxa"/>
              <w:tblLayout w:type="fixed"/>
              <w:tblLook w:val="04A0" w:firstRow="1" w:lastRow="0" w:firstColumn="1" w:lastColumn="0" w:noHBand="0" w:noVBand="1"/>
            </w:tblPr>
            <w:tblGrid>
              <w:gridCol w:w="405"/>
              <w:gridCol w:w="8904"/>
            </w:tblGrid>
            <w:tr w:rsidR="00B87EA1" w:rsidRPr="009D636C" w14:paraId="756E217B" w14:textId="77777777" w:rsidTr="000A23F8">
              <w:trPr>
                <w:trHeight w:val="368"/>
              </w:trPr>
              <w:tc>
                <w:tcPr>
                  <w:tcW w:w="9309" w:type="dxa"/>
                  <w:gridSpan w:val="2"/>
                  <w:shd w:val="clear" w:color="auto" w:fill="C00000"/>
                  <w:vAlign w:val="center"/>
                </w:tcPr>
                <w:p w14:paraId="1F6EB6F9" w14:textId="77777777" w:rsidR="00B87EA1" w:rsidRPr="009D636C" w:rsidRDefault="00B87EA1" w:rsidP="00AB5E8D">
                  <w:pPr>
                    <w:jc w:val="center"/>
                    <w:rPr>
                      <w:rFonts w:ascii="Times New Roman" w:hAnsi="Times New Roman" w:cs="Times New Roman"/>
                      <w:b/>
                      <w:bCs/>
                    </w:rPr>
                  </w:pPr>
                  <w:r w:rsidRPr="009D636C">
                    <w:rPr>
                      <w:rFonts w:ascii="Times New Roman" w:hAnsi="Times New Roman" w:cs="Times New Roman"/>
                      <w:b/>
                      <w:bCs/>
                    </w:rPr>
                    <w:t>COMPETENCIAS</w:t>
                  </w:r>
                </w:p>
              </w:tc>
            </w:tr>
            <w:tr w:rsidR="00B87EA1" w:rsidRPr="009D636C" w14:paraId="51D507A8" w14:textId="77777777" w:rsidTr="000A23F8">
              <w:trPr>
                <w:trHeight w:val="233"/>
              </w:trPr>
              <w:tc>
                <w:tcPr>
                  <w:tcW w:w="405" w:type="dxa"/>
                </w:tcPr>
                <w:p w14:paraId="44801F9B" w14:textId="73AA7EA7" w:rsidR="00B87EA1" w:rsidRPr="009D636C" w:rsidRDefault="00AE6761" w:rsidP="00B87EA1">
                  <w:pPr>
                    <w:jc w:val="center"/>
                    <w:rPr>
                      <w:rFonts w:ascii="Times New Roman" w:hAnsi="Times New Roman" w:cs="Times New Roman"/>
                      <w:bCs/>
                    </w:rPr>
                  </w:pPr>
                  <w:r>
                    <w:rPr>
                      <w:rFonts w:ascii="Times New Roman" w:hAnsi="Times New Roman" w:cs="Times New Roman"/>
                      <w:bCs/>
                    </w:rPr>
                    <w:t>1</w:t>
                  </w:r>
                </w:p>
              </w:tc>
              <w:tc>
                <w:tcPr>
                  <w:tcW w:w="8904" w:type="dxa"/>
                </w:tcPr>
                <w:p w14:paraId="024951D5" w14:textId="44FE07E1" w:rsidR="00D7703B" w:rsidRPr="00CC3C64" w:rsidRDefault="00D7703B" w:rsidP="00CC3C64">
                  <w:pPr>
                    <w:rPr>
                      <w:rFonts w:ascii="Times New Roman" w:hAnsi="Times New Roman" w:cs="Times New Roman"/>
                    </w:rPr>
                  </w:pPr>
                  <w:r w:rsidRPr="00CC3C64">
                    <w:rPr>
                      <w:rFonts w:ascii="Times New Roman" w:hAnsi="Times New Roman" w:cs="Times New Roman"/>
                    </w:rPr>
                    <w:t>EC1059 Atención con calidad en el servicio ciudadano basada en la cultura del buen trato.</w:t>
                  </w:r>
                </w:p>
              </w:tc>
            </w:tr>
            <w:tr w:rsidR="00B87EA1" w:rsidRPr="009D636C" w14:paraId="34DB7BD2" w14:textId="77777777" w:rsidTr="000A23F8">
              <w:trPr>
                <w:trHeight w:val="233"/>
              </w:trPr>
              <w:tc>
                <w:tcPr>
                  <w:tcW w:w="405" w:type="dxa"/>
                </w:tcPr>
                <w:p w14:paraId="7493A979" w14:textId="4DF0A254" w:rsidR="00B87EA1" w:rsidRPr="009D636C" w:rsidRDefault="00AE6761" w:rsidP="00B87EA1">
                  <w:pPr>
                    <w:jc w:val="center"/>
                    <w:rPr>
                      <w:rFonts w:ascii="Times New Roman" w:hAnsi="Times New Roman" w:cs="Times New Roman"/>
                      <w:bCs/>
                    </w:rPr>
                  </w:pPr>
                  <w:r>
                    <w:rPr>
                      <w:rFonts w:ascii="Times New Roman" w:hAnsi="Times New Roman" w:cs="Times New Roman"/>
                      <w:bCs/>
                    </w:rPr>
                    <w:t>2</w:t>
                  </w:r>
                </w:p>
              </w:tc>
              <w:tc>
                <w:tcPr>
                  <w:tcW w:w="8904" w:type="dxa"/>
                </w:tcPr>
                <w:p w14:paraId="5FD977F3" w14:textId="38D1AF05" w:rsidR="00D7703B" w:rsidRPr="00CC3C64" w:rsidRDefault="00D7703B" w:rsidP="00CC3C64">
                  <w:pPr>
                    <w:rPr>
                      <w:rFonts w:ascii="Times New Roman" w:hAnsi="Times New Roman" w:cs="Times New Roman"/>
                    </w:rPr>
                  </w:pPr>
                  <w:r w:rsidRPr="00CC3C64">
                    <w:rPr>
                      <w:rFonts w:ascii="Times New Roman" w:hAnsi="Times New Roman" w:cs="Times New Roman"/>
                    </w:rPr>
                    <w:t>EC0554 Trabajo en equipo.</w:t>
                  </w:r>
                </w:p>
              </w:tc>
            </w:tr>
            <w:tr w:rsidR="00D7703B" w:rsidRPr="009D636C" w14:paraId="610AF802" w14:textId="77777777" w:rsidTr="000A23F8">
              <w:trPr>
                <w:trHeight w:val="220"/>
              </w:trPr>
              <w:tc>
                <w:tcPr>
                  <w:tcW w:w="405" w:type="dxa"/>
                </w:tcPr>
                <w:p w14:paraId="2B27DC1B" w14:textId="23904F01" w:rsidR="00D7703B" w:rsidRPr="009D636C" w:rsidRDefault="00AE6761" w:rsidP="00B87EA1">
                  <w:pPr>
                    <w:jc w:val="center"/>
                    <w:rPr>
                      <w:rFonts w:ascii="Times New Roman" w:hAnsi="Times New Roman" w:cs="Times New Roman"/>
                      <w:bCs/>
                    </w:rPr>
                  </w:pPr>
                  <w:r>
                    <w:rPr>
                      <w:rFonts w:ascii="Times New Roman" w:hAnsi="Times New Roman" w:cs="Times New Roman"/>
                      <w:bCs/>
                    </w:rPr>
                    <w:t>3</w:t>
                  </w:r>
                </w:p>
              </w:tc>
              <w:tc>
                <w:tcPr>
                  <w:tcW w:w="8904" w:type="dxa"/>
                </w:tcPr>
                <w:p w14:paraId="3333B09B" w14:textId="23F8A765" w:rsidR="00D7703B" w:rsidRPr="00CC3C64" w:rsidRDefault="00D7703B" w:rsidP="00CC3C64">
                  <w:pPr>
                    <w:rPr>
                      <w:rFonts w:ascii="Times New Roman" w:hAnsi="Times New Roman" w:cs="Times New Roman"/>
                    </w:rPr>
                  </w:pPr>
                  <w:r w:rsidRPr="00CC3C64">
                    <w:rPr>
                      <w:rFonts w:ascii="Times New Roman" w:hAnsi="Times New Roman" w:cs="Times New Roman"/>
                    </w:rPr>
                    <w:t>EC0553 Comunicación efectiva en el trabajo.</w:t>
                  </w:r>
                </w:p>
              </w:tc>
            </w:tr>
            <w:tr w:rsidR="00B87EA1" w:rsidRPr="009D636C" w14:paraId="5C4C4E3D" w14:textId="77777777" w:rsidTr="000A23F8">
              <w:trPr>
                <w:trHeight w:val="332"/>
              </w:trPr>
              <w:tc>
                <w:tcPr>
                  <w:tcW w:w="9309" w:type="dxa"/>
                  <w:gridSpan w:val="2"/>
                  <w:shd w:val="clear" w:color="auto" w:fill="C00000"/>
                  <w:vAlign w:val="center"/>
                </w:tcPr>
                <w:p w14:paraId="6329F942" w14:textId="77777777" w:rsidR="00B87EA1" w:rsidRPr="009D636C" w:rsidRDefault="00AB5E8D" w:rsidP="00AB5E8D">
                  <w:pPr>
                    <w:jc w:val="center"/>
                    <w:rPr>
                      <w:rFonts w:ascii="Times New Roman" w:hAnsi="Times New Roman" w:cs="Times New Roman"/>
                      <w:b/>
                      <w:bCs/>
                    </w:rPr>
                  </w:pPr>
                  <w:r>
                    <w:rPr>
                      <w:rFonts w:ascii="Times New Roman" w:hAnsi="Times New Roman" w:cs="Times New Roman"/>
                      <w:b/>
                      <w:bCs/>
                    </w:rPr>
                    <w:t>RELACIONES</w:t>
                  </w:r>
                </w:p>
              </w:tc>
            </w:tr>
          </w:tbl>
          <w:p w14:paraId="76625E43" w14:textId="77777777" w:rsidR="00B87EA1" w:rsidRPr="009D636C" w:rsidRDefault="00B87EA1" w:rsidP="00AB5E8D">
            <w:pPr>
              <w:spacing w:after="0"/>
              <w:jc w:val="center"/>
              <w:rPr>
                <w:rFonts w:ascii="Times New Roman" w:hAnsi="Times New Roman" w:cs="Times New Roman"/>
                <w:b/>
                <w:bCs/>
                <w:sz w:val="24"/>
                <w:szCs w:val="24"/>
                <w:lang w:val="es-ES" w:eastAsia="es-ES"/>
              </w:rPr>
            </w:pPr>
            <w:r w:rsidRPr="009D636C">
              <w:rPr>
                <w:rFonts w:ascii="Times New Roman" w:hAnsi="Times New Roman" w:cs="Times New Roman"/>
                <w:b/>
                <w:bCs/>
              </w:rPr>
              <w:t>INTERNAS</w:t>
            </w:r>
          </w:p>
        </w:tc>
      </w:tr>
      <w:tr w:rsidR="00B87EA1" w:rsidRPr="009D636C" w14:paraId="50C08E24" w14:textId="77777777" w:rsidTr="000A2A15">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0BB2BF9"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 xml:space="preserve">1 </w:t>
            </w:r>
          </w:p>
        </w:tc>
        <w:tc>
          <w:tcPr>
            <w:tcW w:w="8931" w:type="dxa"/>
            <w:gridSpan w:val="5"/>
            <w:tcBorders>
              <w:top w:val="single" w:sz="4" w:space="0" w:color="auto"/>
              <w:left w:val="single" w:sz="4" w:space="0" w:color="auto"/>
              <w:bottom w:val="single" w:sz="4" w:space="0" w:color="auto"/>
              <w:right w:val="single" w:sz="4" w:space="0" w:color="auto"/>
            </w:tcBorders>
            <w:noWrap/>
            <w:vAlign w:val="bottom"/>
            <w:hideMark/>
          </w:tcPr>
          <w:p w14:paraId="7792AB3F" w14:textId="77777777" w:rsidR="00B87EA1" w:rsidRPr="00860CA9" w:rsidRDefault="00B87EA1" w:rsidP="00AB5E8D">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Personal de</w:t>
            </w:r>
            <w:r w:rsidR="00AB5E8D" w:rsidRPr="00860CA9">
              <w:rPr>
                <w:rFonts w:ascii="Times New Roman" w:hAnsi="Times New Roman" w:cs="Times New Roman"/>
                <w:sz w:val="24"/>
                <w:szCs w:val="24"/>
                <w:lang w:val="es-ES" w:eastAsia="es-ES"/>
              </w:rPr>
              <w:t xml:space="preserve"> la Coordinación de C</w:t>
            </w:r>
            <w:r w:rsidRPr="00860CA9">
              <w:rPr>
                <w:rFonts w:ascii="Times New Roman" w:hAnsi="Times New Roman" w:cs="Times New Roman"/>
                <w:sz w:val="24"/>
                <w:szCs w:val="24"/>
                <w:lang w:val="es-ES" w:eastAsia="es-ES"/>
              </w:rPr>
              <w:t>ompras.</w:t>
            </w:r>
          </w:p>
        </w:tc>
      </w:tr>
      <w:tr w:rsidR="00EC4655" w:rsidRPr="009D636C" w14:paraId="20BEE53B" w14:textId="77777777" w:rsidTr="00F66948">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F67AEC2" w14:textId="16669B68" w:rsidR="00EC4655" w:rsidRPr="003B32FF" w:rsidRDefault="00EC4655" w:rsidP="00EC4655">
            <w:pPr>
              <w:spacing w:after="0" w:line="240" w:lineRule="auto"/>
              <w:jc w:val="center"/>
              <w:rPr>
                <w:rFonts w:ascii="Times New Roman" w:hAnsi="Times New Roman" w:cs="Times New Roman"/>
                <w:color w:val="000000" w:themeColor="text1"/>
                <w:sz w:val="24"/>
                <w:szCs w:val="24"/>
              </w:rPr>
            </w:pPr>
            <w:r w:rsidRPr="003B32FF">
              <w:rPr>
                <w:rFonts w:ascii="Times New Roman" w:hAnsi="Times New Roman" w:cs="Times New Roman"/>
                <w:color w:val="000000" w:themeColor="text1"/>
                <w:sz w:val="24"/>
                <w:szCs w:val="24"/>
              </w:rPr>
              <w:t>2</w:t>
            </w:r>
          </w:p>
        </w:tc>
        <w:tc>
          <w:tcPr>
            <w:tcW w:w="8931" w:type="dxa"/>
            <w:gridSpan w:val="5"/>
            <w:tcBorders>
              <w:top w:val="single" w:sz="4" w:space="0" w:color="auto"/>
              <w:left w:val="single" w:sz="4" w:space="0" w:color="auto"/>
              <w:bottom w:val="single" w:sz="4" w:space="0" w:color="auto"/>
              <w:right w:val="single" w:sz="4" w:space="0" w:color="auto"/>
            </w:tcBorders>
            <w:noWrap/>
            <w:vAlign w:val="center"/>
          </w:tcPr>
          <w:p w14:paraId="17A7F06B" w14:textId="796497BB" w:rsidR="00EC4655" w:rsidRPr="003B32FF" w:rsidRDefault="00EC4655" w:rsidP="00EC4655">
            <w:pPr>
              <w:spacing w:after="0" w:line="240" w:lineRule="auto"/>
              <w:rPr>
                <w:rFonts w:ascii="Times New Roman" w:hAnsi="Times New Roman" w:cs="Times New Roman"/>
                <w:color w:val="000000" w:themeColor="text1"/>
                <w:sz w:val="24"/>
                <w:szCs w:val="24"/>
                <w:lang w:val="es-ES" w:eastAsia="es-ES"/>
              </w:rPr>
            </w:pPr>
            <w:r w:rsidRPr="003B32FF">
              <w:rPr>
                <w:rFonts w:ascii="Times New Roman" w:hAnsi="Times New Roman" w:cs="Times New Roman"/>
                <w:color w:val="000000" w:themeColor="text1"/>
                <w:sz w:val="24"/>
                <w:szCs w:val="24"/>
                <w:lang w:val="es-ES" w:eastAsia="es-ES"/>
              </w:rPr>
              <w:t>Dependencias de la UJED.</w:t>
            </w:r>
          </w:p>
        </w:tc>
      </w:tr>
      <w:tr w:rsidR="00B87EA1" w:rsidRPr="009D636C" w14:paraId="286BC8A6" w14:textId="77777777" w:rsidTr="000A2A15">
        <w:trPr>
          <w:trHeight w:val="329"/>
        </w:trPr>
        <w:tc>
          <w:tcPr>
            <w:tcW w:w="9423" w:type="dxa"/>
            <w:gridSpan w:val="7"/>
            <w:tcBorders>
              <w:top w:val="single" w:sz="4" w:space="0" w:color="auto"/>
              <w:left w:val="single" w:sz="4" w:space="0" w:color="auto"/>
              <w:bottom w:val="single" w:sz="4" w:space="0" w:color="auto"/>
              <w:right w:val="single" w:sz="4" w:space="0" w:color="auto"/>
            </w:tcBorders>
            <w:noWrap/>
            <w:vAlign w:val="center"/>
            <w:hideMark/>
          </w:tcPr>
          <w:p w14:paraId="0619D778" w14:textId="77777777" w:rsidR="00B87EA1" w:rsidRPr="009D636C" w:rsidRDefault="00B87EA1" w:rsidP="00B87EA1">
            <w:pPr>
              <w:spacing w:after="0" w:line="240" w:lineRule="auto"/>
              <w:jc w:val="center"/>
              <w:rPr>
                <w:rFonts w:ascii="Times New Roman" w:hAnsi="Times New Roman" w:cs="Times New Roman"/>
                <w:b/>
                <w:bCs/>
                <w:sz w:val="24"/>
                <w:szCs w:val="24"/>
                <w:lang w:val="es-ES" w:eastAsia="es-ES"/>
              </w:rPr>
            </w:pPr>
            <w:r w:rsidRPr="009D636C">
              <w:rPr>
                <w:rFonts w:ascii="Times New Roman" w:hAnsi="Times New Roman" w:cs="Times New Roman"/>
                <w:b/>
                <w:bCs/>
              </w:rPr>
              <w:t>EXTERNAS</w:t>
            </w:r>
          </w:p>
        </w:tc>
      </w:tr>
      <w:tr w:rsidR="00B87EA1" w:rsidRPr="009D636C" w14:paraId="7C524A19" w14:textId="77777777" w:rsidTr="000A2A15">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9FD48AB" w14:textId="77777777" w:rsidR="00B87EA1" w:rsidRPr="00860CA9" w:rsidRDefault="00B87EA1" w:rsidP="00B87EA1">
            <w:pPr>
              <w:spacing w:after="0" w:line="240" w:lineRule="auto"/>
              <w:jc w:val="center"/>
              <w:rPr>
                <w:rFonts w:ascii="Times New Roman" w:hAnsi="Times New Roman" w:cs="Times New Roman"/>
                <w:sz w:val="24"/>
                <w:szCs w:val="24"/>
                <w:lang w:val="es-ES" w:eastAsia="es-ES"/>
              </w:rPr>
            </w:pPr>
            <w:r w:rsidRPr="00860CA9">
              <w:rPr>
                <w:rFonts w:ascii="Times New Roman" w:hAnsi="Times New Roman" w:cs="Times New Roman"/>
                <w:sz w:val="24"/>
                <w:szCs w:val="24"/>
              </w:rPr>
              <w:t>1</w:t>
            </w:r>
          </w:p>
        </w:tc>
        <w:tc>
          <w:tcPr>
            <w:tcW w:w="8931" w:type="dxa"/>
            <w:gridSpan w:val="5"/>
            <w:tcBorders>
              <w:top w:val="single" w:sz="4" w:space="0" w:color="auto"/>
              <w:left w:val="single" w:sz="4" w:space="0" w:color="auto"/>
              <w:bottom w:val="single" w:sz="4" w:space="0" w:color="auto"/>
              <w:right w:val="single" w:sz="4" w:space="0" w:color="auto"/>
            </w:tcBorders>
            <w:vAlign w:val="center"/>
            <w:hideMark/>
          </w:tcPr>
          <w:p w14:paraId="14D9A316" w14:textId="77777777" w:rsidR="00B87EA1" w:rsidRPr="00860CA9" w:rsidRDefault="00B87EA1" w:rsidP="00B87EA1">
            <w:pPr>
              <w:spacing w:after="0" w:line="240" w:lineRule="auto"/>
              <w:rPr>
                <w:rFonts w:ascii="Times New Roman" w:hAnsi="Times New Roman" w:cs="Times New Roman"/>
                <w:sz w:val="24"/>
                <w:szCs w:val="24"/>
                <w:lang w:val="es-ES" w:eastAsia="es-ES"/>
              </w:rPr>
            </w:pPr>
            <w:r w:rsidRPr="00860CA9">
              <w:rPr>
                <w:rFonts w:ascii="Times New Roman" w:hAnsi="Times New Roman" w:cs="Times New Roman"/>
                <w:sz w:val="24"/>
                <w:szCs w:val="24"/>
                <w:lang w:val="es-ES" w:eastAsia="es-ES"/>
              </w:rPr>
              <w:t>Proveedores.</w:t>
            </w:r>
          </w:p>
        </w:tc>
      </w:tr>
    </w:tbl>
    <w:p w14:paraId="2A06F445" w14:textId="2D458F5F" w:rsidR="00286A66" w:rsidRDefault="00286A66" w:rsidP="00286A66">
      <w:pPr>
        <w:spacing w:after="0" w:line="240" w:lineRule="auto"/>
        <w:rPr>
          <w:rFonts w:ascii="Times New Roman" w:hAnsi="Times New Roman" w:cs="Times New Roman"/>
          <w:b/>
        </w:rPr>
      </w:pPr>
    </w:p>
    <w:tbl>
      <w:tblPr>
        <w:tblStyle w:val="Tablaconcuadrcula"/>
        <w:tblW w:w="9365" w:type="dxa"/>
        <w:tblInd w:w="-5" w:type="dxa"/>
        <w:tblLook w:val="04A0" w:firstRow="1" w:lastRow="0" w:firstColumn="1" w:lastColumn="0" w:noHBand="0" w:noVBand="1"/>
      </w:tblPr>
      <w:tblGrid>
        <w:gridCol w:w="2977"/>
        <w:gridCol w:w="425"/>
        <w:gridCol w:w="3233"/>
        <w:gridCol w:w="282"/>
        <w:gridCol w:w="849"/>
        <w:gridCol w:w="849"/>
        <w:gridCol w:w="750"/>
      </w:tblGrid>
      <w:tr w:rsidR="00286A66" w:rsidRPr="00104433" w14:paraId="57B4B513" w14:textId="77777777" w:rsidTr="006F7793">
        <w:trPr>
          <w:trHeight w:val="438"/>
        </w:trPr>
        <w:tc>
          <w:tcPr>
            <w:tcW w:w="2977" w:type="dxa"/>
            <w:vMerge w:val="restart"/>
            <w:tcBorders>
              <w:right w:val="single" w:sz="4" w:space="0" w:color="auto"/>
            </w:tcBorders>
            <w:shd w:val="clear" w:color="auto" w:fill="C00000"/>
          </w:tcPr>
          <w:p w14:paraId="06A49C45" w14:textId="77777777" w:rsidR="00286A66" w:rsidRPr="00104433" w:rsidRDefault="00286A66"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740BAD06" w14:textId="77777777" w:rsidR="00286A66" w:rsidRPr="00104433" w:rsidRDefault="00286A66" w:rsidP="006F7793">
            <w:pPr>
              <w:widowControl w:val="0"/>
              <w:spacing w:line="276" w:lineRule="auto"/>
              <w:rPr>
                <w:rFonts w:ascii="Times New Roman"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7EF9B497" w14:textId="77777777" w:rsidR="00286A66" w:rsidRPr="00104433" w:rsidRDefault="00286A66"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4C91F6F9" w14:textId="77777777" w:rsidR="00286A66" w:rsidRPr="00104433" w:rsidRDefault="00286A66" w:rsidP="006F7793">
            <w:pPr>
              <w:widowControl w:val="0"/>
              <w:spacing w:line="276" w:lineRule="auto"/>
              <w:rPr>
                <w:rFonts w:ascii="Times New Roman" w:hAnsi="Times New Roman" w:cs="Times New Roman"/>
                <w:sz w:val="24"/>
                <w:szCs w:val="24"/>
              </w:rPr>
            </w:pPr>
          </w:p>
        </w:tc>
        <w:tc>
          <w:tcPr>
            <w:tcW w:w="2448" w:type="dxa"/>
            <w:gridSpan w:val="3"/>
            <w:tcBorders>
              <w:left w:val="single" w:sz="4" w:space="0" w:color="auto"/>
            </w:tcBorders>
            <w:shd w:val="clear" w:color="auto" w:fill="C00000"/>
            <w:vAlign w:val="center"/>
          </w:tcPr>
          <w:p w14:paraId="16BC7A83" w14:textId="77777777" w:rsidR="00286A66" w:rsidRPr="00104433" w:rsidRDefault="00286A66" w:rsidP="006F7793">
            <w:pPr>
              <w:widowControl w:val="0"/>
              <w:spacing w:line="276" w:lineRule="auto"/>
              <w:jc w:val="center"/>
              <w:rPr>
                <w:rFonts w:ascii="Times New Roman" w:hAnsi="Times New Roman" w:cs="Times New Roman"/>
                <w:sz w:val="24"/>
                <w:szCs w:val="24"/>
              </w:rPr>
            </w:pPr>
            <w:r w:rsidRPr="00104433">
              <w:rPr>
                <w:rFonts w:ascii="Times New Roman" w:hAnsi="Times New Roman" w:cs="Times New Roman"/>
                <w:b/>
                <w:sz w:val="24"/>
                <w:szCs w:val="24"/>
              </w:rPr>
              <w:t>FECHA</w:t>
            </w:r>
          </w:p>
        </w:tc>
      </w:tr>
      <w:tr w:rsidR="00286A66" w:rsidRPr="00104433" w14:paraId="73630A4F" w14:textId="77777777" w:rsidTr="006F7793">
        <w:trPr>
          <w:trHeight w:val="402"/>
        </w:trPr>
        <w:tc>
          <w:tcPr>
            <w:tcW w:w="2977" w:type="dxa"/>
            <w:vMerge/>
            <w:tcBorders>
              <w:right w:val="single" w:sz="4" w:space="0" w:color="auto"/>
            </w:tcBorders>
            <w:shd w:val="clear" w:color="auto" w:fill="C00000"/>
          </w:tcPr>
          <w:p w14:paraId="4A9390AA" w14:textId="77777777" w:rsidR="00286A66" w:rsidRPr="00104433" w:rsidRDefault="00286A66" w:rsidP="006F7793">
            <w:pPr>
              <w:widowControl w:val="0"/>
              <w:spacing w:line="276" w:lineRule="auto"/>
              <w:rPr>
                <w:rFonts w:ascii="Times New Roman" w:hAnsi="Times New Roman" w:cs="Times New Roman"/>
                <w:sz w:val="24"/>
                <w:szCs w:val="24"/>
              </w:rPr>
            </w:pPr>
          </w:p>
        </w:tc>
        <w:tc>
          <w:tcPr>
            <w:tcW w:w="425" w:type="dxa"/>
            <w:tcBorders>
              <w:top w:val="nil"/>
              <w:left w:val="single" w:sz="4" w:space="0" w:color="auto"/>
              <w:bottom w:val="nil"/>
              <w:right w:val="single" w:sz="4" w:space="0" w:color="auto"/>
            </w:tcBorders>
          </w:tcPr>
          <w:p w14:paraId="1A219FC7" w14:textId="77777777" w:rsidR="00286A66" w:rsidRPr="00104433" w:rsidRDefault="00286A66" w:rsidP="006F7793">
            <w:pPr>
              <w:widowControl w:val="0"/>
              <w:spacing w:line="276" w:lineRule="auto"/>
              <w:rPr>
                <w:rFonts w:ascii="Times New Roman"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16FB5CDA" w14:textId="77777777" w:rsidR="00286A66" w:rsidRPr="00104433" w:rsidRDefault="00286A66" w:rsidP="006F7793">
            <w:pPr>
              <w:widowControl w:val="0"/>
              <w:spacing w:line="276" w:lineRule="auto"/>
              <w:rPr>
                <w:rFonts w:ascii="Times New Roman" w:hAnsi="Times New Roman" w:cs="Times New Roman"/>
                <w:sz w:val="24"/>
                <w:szCs w:val="24"/>
              </w:rPr>
            </w:pPr>
          </w:p>
        </w:tc>
        <w:tc>
          <w:tcPr>
            <w:tcW w:w="282" w:type="dxa"/>
            <w:tcBorders>
              <w:top w:val="nil"/>
              <w:left w:val="single" w:sz="4" w:space="0" w:color="auto"/>
              <w:bottom w:val="nil"/>
              <w:right w:val="single" w:sz="4" w:space="0" w:color="auto"/>
            </w:tcBorders>
          </w:tcPr>
          <w:p w14:paraId="4425DC94" w14:textId="77777777" w:rsidR="00286A66" w:rsidRPr="00104433" w:rsidRDefault="00286A66" w:rsidP="006F7793">
            <w:pPr>
              <w:widowControl w:val="0"/>
              <w:spacing w:line="276" w:lineRule="auto"/>
              <w:rPr>
                <w:rFonts w:ascii="Times New Roman" w:hAnsi="Times New Roman" w:cs="Times New Roman"/>
                <w:sz w:val="24"/>
                <w:szCs w:val="24"/>
              </w:rPr>
            </w:pPr>
          </w:p>
        </w:tc>
        <w:tc>
          <w:tcPr>
            <w:tcW w:w="849" w:type="dxa"/>
            <w:tcBorders>
              <w:left w:val="single" w:sz="4" w:space="0" w:color="auto"/>
            </w:tcBorders>
            <w:shd w:val="clear" w:color="auto" w:fill="C00000"/>
            <w:vAlign w:val="center"/>
          </w:tcPr>
          <w:p w14:paraId="7B8BFB3E" w14:textId="77777777" w:rsidR="00286A66" w:rsidRPr="00104433" w:rsidRDefault="00286A66" w:rsidP="006F7793">
            <w:pPr>
              <w:jc w:val="center"/>
              <w:rPr>
                <w:rFonts w:ascii="Times New Roman" w:hAnsi="Times New Roman" w:cs="Times New Roman"/>
                <w:b/>
                <w:sz w:val="24"/>
                <w:szCs w:val="24"/>
              </w:rPr>
            </w:pPr>
            <w:r w:rsidRPr="00104433">
              <w:rPr>
                <w:rFonts w:ascii="Times New Roman" w:hAnsi="Times New Roman" w:cs="Times New Roman"/>
                <w:b/>
                <w:sz w:val="24"/>
                <w:szCs w:val="24"/>
              </w:rPr>
              <w:t>DÍA</w:t>
            </w:r>
          </w:p>
        </w:tc>
        <w:tc>
          <w:tcPr>
            <w:tcW w:w="849" w:type="dxa"/>
            <w:shd w:val="clear" w:color="auto" w:fill="C00000"/>
            <w:vAlign w:val="center"/>
          </w:tcPr>
          <w:p w14:paraId="443285CA" w14:textId="77777777" w:rsidR="00286A66" w:rsidRPr="00104433" w:rsidRDefault="00286A66" w:rsidP="006F7793">
            <w:pPr>
              <w:jc w:val="center"/>
              <w:rPr>
                <w:rFonts w:ascii="Times New Roman" w:hAnsi="Times New Roman" w:cs="Times New Roman"/>
                <w:b/>
                <w:sz w:val="24"/>
                <w:szCs w:val="24"/>
              </w:rPr>
            </w:pPr>
            <w:r w:rsidRPr="00104433">
              <w:rPr>
                <w:rFonts w:ascii="Times New Roman" w:hAnsi="Times New Roman" w:cs="Times New Roman"/>
                <w:b/>
                <w:sz w:val="24"/>
                <w:szCs w:val="24"/>
              </w:rPr>
              <w:t>MES</w:t>
            </w:r>
          </w:p>
        </w:tc>
        <w:tc>
          <w:tcPr>
            <w:tcW w:w="750" w:type="dxa"/>
            <w:shd w:val="clear" w:color="auto" w:fill="C00000"/>
            <w:vAlign w:val="center"/>
          </w:tcPr>
          <w:p w14:paraId="6143716B" w14:textId="77777777" w:rsidR="00286A66" w:rsidRPr="00104433" w:rsidRDefault="00286A66" w:rsidP="006F7793">
            <w:pPr>
              <w:jc w:val="center"/>
              <w:rPr>
                <w:rFonts w:ascii="Times New Roman" w:hAnsi="Times New Roman" w:cs="Times New Roman"/>
                <w:b/>
                <w:sz w:val="24"/>
                <w:szCs w:val="24"/>
              </w:rPr>
            </w:pPr>
            <w:r w:rsidRPr="00104433">
              <w:rPr>
                <w:rFonts w:ascii="Times New Roman" w:hAnsi="Times New Roman" w:cs="Times New Roman"/>
                <w:b/>
                <w:sz w:val="24"/>
                <w:szCs w:val="24"/>
              </w:rPr>
              <w:t>AÑO</w:t>
            </w:r>
          </w:p>
        </w:tc>
      </w:tr>
      <w:tr w:rsidR="00286A66" w:rsidRPr="00104433" w14:paraId="1DB28045" w14:textId="77777777" w:rsidTr="006F7793">
        <w:trPr>
          <w:trHeight w:val="1114"/>
        </w:trPr>
        <w:tc>
          <w:tcPr>
            <w:tcW w:w="2977" w:type="dxa"/>
            <w:tcBorders>
              <w:right w:val="single" w:sz="4" w:space="0" w:color="auto"/>
            </w:tcBorders>
            <w:vAlign w:val="bottom"/>
          </w:tcPr>
          <w:sdt>
            <w:sdtPr>
              <w:id w:val="543718579"/>
              <w:placeholder>
                <w:docPart w:val="A247D97E227449DA80C141F78E94C448"/>
              </w:placeholder>
            </w:sdtPr>
            <w:sdtEndPr/>
            <w:sdtContent>
              <w:sdt>
                <w:sdtPr>
                  <w:rPr>
                    <w:rFonts w:ascii="Times New Roman" w:hAnsi="Times New Roman" w:cs="Times New Roman"/>
                  </w:rPr>
                  <w:id w:val="1286770480"/>
                  <w:placeholder>
                    <w:docPart w:val="12FAD029070644B0B36C585332886A5A"/>
                  </w:placeholder>
                </w:sdtPr>
                <w:sdtEndPr/>
                <w:sdtContent>
                  <w:sdt>
                    <w:sdtPr>
                      <w:id w:val="-2121993340"/>
                      <w:placeholder>
                        <w:docPart w:val="492F099C0E3C499FB5E400596D21A31A"/>
                      </w:placeholder>
                    </w:sdtPr>
                    <w:sdtEndPr/>
                    <w:sdtContent>
                      <w:sdt>
                        <w:sdtPr>
                          <w:id w:val="-2078506765"/>
                          <w:placeholder>
                            <w:docPart w:val="EC1ECC735A804228873349DB91EDECA0"/>
                          </w:placeholder>
                        </w:sdtPr>
                        <w:sdtEndPr/>
                        <w:sdtContent>
                          <w:sdt>
                            <w:sdtPr>
                              <w:id w:val="903496811"/>
                              <w:placeholder>
                                <w:docPart w:val="110F52DD06054895A83401118B089A56"/>
                              </w:placeholder>
                            </w:sdtPr>
                            <w:sdtEndPr/>
                            <w:sdtContent>
                              <w:sdt>
                                <w:sdtPr>
                                  <w:id w:val="517892025"/>
                                  <w:placeholder>
                                    <w:docPart w:val="E601F9D88E624BBE9F99AAC154F71C45"/>
                                  </w:placeholder>
                                </w:sdtPr>
                                <w:sdtEndPr/>
                                <w:sdtContent>
                                  <w:sdt>
                                    <w:sdtPr>
                                      <w:rPr>
                                        <w:rFonts w:ascii="Times New Roman" w:hAnsi="Times New Roman" w:cs="Times New Roman"/>
                                      </w:rPr>
                                      <w:id w:val="1935094952"/>
                                      <w:placeholder>
                                        <w:docPart w:val="22D66D8721E24A7AA361F496790BD906"/>
                                      </w:placeholder>
                                    </w:sdtPr>
                                    <w:sdtEndPr/>
                                    <w:sdtContent>
                                      <w:sdt>
                                        <w:sdtPr>
                                          <w:rPr>
                                            <w:rFonts w:ascii="Times New Roman" w:hAnsi="Times New Roman" w:cs="Times New Roman"/>
                                          </w:rPr>
                                          <w:id w:val="1341737633"/>
                                          <w:placeholder>
                                            <w:docPart w:val="02D82F17178640749D1C9B6D5DDD7D57"/>
                                          </w:placeholder>
                                        </w:sdtPr>
                                        <w:sdtEndPr/>
                                        <w:sdtContent>
                                          <w:sdt>
                                            <w:sdtPr>
                                              <w:rPr>
                                                <w:rFonts w:ascii="Times New Roman" w:hAnsi="Times New Roman" w:cs="Times New Roman"/>
                                              </w:rPr>
                                              <w:id w:val="-75372862"/>
                                              <w:placeholder>
                                                <w:docPart w:val="72866DE75CC348A3AE465291938798A1"/>
                                              </w:placeholder>
                                            </w:sdtPr>
                                            <w:sdtEndPr/>
                                            <w:sdtContent>
                                              <w:sdt>
                                                <w:sdtPr>
                                                  <w:rPr>
                                                    <w:rFonts w:ascii="Times New Roman" w:hAnsi="Times New Roman" w:cs="Times New Roman"/>
                                                  </w:rPr>
                                                  <w:id w:val="-720520643"/>
                                                  <w:placeholder>
                                                    <w:docPart w:val="1157C88DA4224EC9AE776411A09410B9"/>
                                                  </w:placeholder>
                                                </w:sdtPr>
                                                <w:sdtEndPr/>
                                                <w:sdtContent>
                                                  <w:p w14:paraId="398F5CE1" w14:textId="4936DB39" w:rsidR="00286A66" w:rsidRPr="007C3361" w:rsidRDefault="007C3361" w:rsidP="007C3361">
                                                    <w:pPr>
                                                      <w:shd w:val="clear" w:color="auto" w:fill="FFFFFF" w:themeFill="background1"/>
                                                      <w:jc w:val="center"/>
                                                      <w:rPr>
                                                        <w:rFonts w:ascii="Times New Roman" w:hAnsi="Times New Roman" w:cs="Times New Roman"/>
                                                      </w:rPr>
                                                    </w:pPr>
                                                    <w:r w:rsidRPr="007C3361">
                                                      <w:rPr>
                                                        <w:rFonts w:ascii="Times New Roman" w:hAnsi="Times New Roman" w:cs="Times New Roman"/>
                                                      </w:rPr>
                                                      <w:t>C.P. María de Lourdes Soto Herrera</w:t>
                                                    </w:r>
                                                  </w:p>
                                                </w:sdtContent>
                                              </w:sdt>
                                            </w:sdtContent>
                                          </w:sdt>
                                        </w:sdtContent>
                                      </w:sdt>
                                    </w:sdtContent>
                                  </w:sdt>
                                </w:sdtContent>
                              </w:sdt>
                            </w:sdtContent>
                          </w:sdt>
                        </w:sdtContent>
                      </w:sdt>
                    </w:sdtContent>
                  </w:sdt>
                </w:sdtContent>
              </w:sdt>
            </w:sdtContent>
          </w:sdt>
        </w:tc>
        <w:tc>
          <w:tcPr>
            <w:tcW w:w="425" w:type="dxa"/>
            <w:tcBorders>
              <w:top w:val="nil"/>
              <w:left w:val="single" w:sz="4" w:space="0" w:color="auto"/>
              <w:bottom w:val="nil"/>
              <w:right w:val="single" w:sz="4" w:space="0" w:color="auto"/>
            </w:tcBorders>
            <w:vAlign w:val="bottom"/>
          </w:tcPr>
          <w:p w14:paraId="4BEAF808" w14:textId="77777777" w:rsidR="00286A66" w:rsidRPr="007C3361" w:rsidRDefault="00286A66" w:rsidP="006F7793">
            <w:pPr>
              <w:widowControl w:val="0"/>
              <w:spacing w:line="276" w:lineRule="auto"/>
              <w:jc w:val="center"/>
              <w:rPr>
                <w:rFonts w:ascii="Times New Roman" w:hAnsi="Times New Roman" w:cs="Times New Roman"/>
              </w:rPr>
            </w:pPr>
          </w:p>
        </w:tc>
        <w:tc>
          <w:tcPr>
            <w:tcW w:w="3233" w:type="dxa"/>
            <w:tcBorders>
              <w:left w:val="single" w:sz="4" w:space="0" w:color="auto"/>
              <w:right w:val="single" w:sz="4" w:space="0" w:color="auto"/>
            </w:tcBorders>
            <w:vAlign w:val="bottom"/>
          </w:tcPr>
          <w:sdt>
            <w:sdtPr>
              <w:id w:val="1773354525"/>
              <w:placeholder>
                <w:docPart w:val="A9B4CE0849A9492184AC9018EF283546"/>
              </w:placeholder>
            </w:sdtPr>
            <w:sdtEndPr/>
            <w:sdtContent>
              <w:sdt>
                <w:sdtPr>
                  <w:rPr>
                    <w:rFonts w:ascii="Times New Roman" w:hAnsi="Times New Roman" w:cs="Times New Roman"/>
                  </w:rPr>
                  <w:id w:val="695972024"/>
                  <w:placeholder>
                    <w:docPart w:val="F2ED626400CB43309B05E5ABBE265F7F"/>
                  </w:placeholder>
                </w:sdtPr>
                <w:sdtEndPr/>
                <w:sdtContent>
                  <w:sdt>
                    <w:sdtPr>
                      <w:rPr>
                        <w:rFonts w:ascii="Times New Roman" w:hAnsi="Times New Roman" w:cs="Times New Roman"/>
                      </w:rPr>
                      <w:id w:val="-347107125"/>
                      <w:placeholder>
                        <w:docPart w:val="5A899780DD21432BA269317A15F17596"/>
                      </w:placeholder>
                    </w:sdtPr>
                    <w:sdtEndPr/>
                    <w:sdtContent>
                      <w:sdt>
                        <w:sdtPr>
                          <w:id w:val="762496475"/>
                          <w:placeholder>
                            <w:docPart w:val="551246F57C3C405C81D94E9F452D23C8"/>
                          </w:placeholder>
                        </w:sdtPr>
                        <w:sdtEndPr/>
                        <w:sdtContent>
                          <w:sdt>
                            <w:sdtPr>
                              <w:id w:val="-630014810"/>
                              <w:placeholder>
                                <w:docPart w:val="D415C92182094375BE5E7C3C1179C535"/>
                              </w:placeholder>
                            </w:sdtPr>
                            <w:sdtEndPr>
                              <w:rPr>
                                <w:rFonts w:ascii="Times New Roman" w:hAnsi="Times New Roman" w:cs="Times New Roman"/>
                              </w:rPr>
                            </w:sdtEndPr>
                            <w:sdtContent>
                              <w:sdt>
                                <w:sdtPr>
                                  <w:rPr>
                                    <w:rFonts w:ascii="Times New Roman" w:hAnsi="Times New Roman" w:cs="Times New Roman"/>
                                  </w:rPr>
                                  <w:id w:val="-2066009855"/>
                                  <w:placeholder>
                                    <w:docPart w:val="24344EFE8DBB4533A484549DBAA51F9C"/>
                                  </w:placeholder>
                                </w:sdtPr>
                                <w:sdtEndPr/>
                                <w:sdtContent>
                                  <w:sdt>
                                    <w:sdtPr>
                                      <w:id w:val="871420788"/>
                                      <w:placeholder>
                                        <w:docPart w:val="8EA4D333088E419D880EED964C29417F"/>
                                      </w:placeholder>
                                    </w:sdtPr>
                                    <w:sdtEndPr/>
                                    <w:sdtContent>
                                      <w:sdt>
                                        <w:sdtPr>
                                          <w:id w:val="1659583592"/>
                                          <w:placeholder>
                                            <w:docPart w:val="687C516EAB5B4F7FAE027BDADB6FCE22"/>
                                          </w:placeholder>
                                        </w:sdtPr>
                                        <w:sdtEndPr/>
                                        <w:sdtContent>
                                          <w:sdt>
                                            <w:sdtPr>
                                              <w:id w:val="-1535107873"/>
                                              <w:placeholder>
                                                <w:docPart w:val="1823C9404D5842C9A3EA0BBF35C33433"/>
                                              </w:placeholder>
                                            </w:sdtPr>
                                            <w:sdtEndPr/>
                                            <w:sdtContent>
                                              <w:sdt>
                                                <w:sdtPr>
                                                  <w:id w:val="-770701333"/>
                                                  <w:placeholder>
                                                    <w:docPart w:val="C350A841A80E41F193F75DF66322512D"/>
                                                  </w:placeholder>
                                                </w:sdtPr>
                                                <w:sdtEndPr/>
                                                <w:sdtContent>
                                                  <w:sdt>
                                                    <w:sdtPr>
                                                      <w:rPr>
                                                        <w:rFonts w:ascii="Times New Roman" w:hAnsi="Times New Roman" w:cs="Times New Roman"/>
                                                      </w:rPr>
                                                      <w:id w:val="427078916"/>
                                                      <w:placeholder>
                                                        <w:docPart w:val="0A5E431510EF4DBFA029682C625DDBB3"/>
                                                      </w:placeholder>
                                                    </w:sdtPr>
                                                    <w:sdtEndPr/>
                                                    <w:sdtContent>
                                                      <w:sdt>
                                                        <w:sdtPr>
                                                          <w:rPr>
                                                            <w:rFonts w:ascii="Times New Roman" w:hAnsi="Times New Roman" w:cs="Times New Roman"/>
                                                          </w:rPr>
                                                          <w:id w:val="-1356499491"/>
                                                          <w:placeholder>
                                                            <w:docPart w:val="19AF44A407274A19B854260B052A8AAB"/>
                                                          </w:placeholder>
                                                        </w:sdtPr>
                                                        <w:sdtEndPr/>
                                                        <w:sdtContent>
                                                          <w:sdt>
                                                            <w:sdtPr>
                                                              <w:rPr>
                                                                <w:rFonts w:ascii="Times New Roman" w:hAnsi="Times New Roman" w:cs="Times New Roman"/>
                                                              </w:rPr>
                                                              <w:id w:val="1561902128"/>
                                                              <w:placeholder>
                                                                <w:docPart w:val="295B9CBB2B904B70AB1B61C4471CEF6B"/>
                                                              </w:placeholder>
                                                            </w:sdtPr>
                                                            <w:sdtEndPr/>
                                                            <w:sdtContent>
                                                              <w:p w14:paraId="74FA0171" w14:textId="18E58CBF" w:rsidR="00286A66" w:rsidRPr="007C3361" w:rsidRDefault="007C3361" w:rsidP="00286A66">
                                                                <w:pPr>
                                                                  <w:jc w:val="center"/>
                                                                  <w:rPr>
                                                                    <w:rFonts w:ascii="Times New Roman" w:hAnsi="Times New Roman" w:cs="Times New Roman"/>
                                                                  </w:rPr>
                                                                </w:pPr>
                                                                <w:r w:rsidRPr="007C3361">
                                                                  <w:rPr>
                                                                    <w:rFonts w:ascii="Times New Roman" w:hAnsi="Times New Roman" w:cs="Times New Roman"/>
                                                                  </w:rPr>
                                                                  <w:t>C. Emiliano Ramos Valenzuela</w:t>
                                                                </w:r>
                                                              </w:p>
                                                            </w:sdtContent>
                                                          </w:sdt>
                                                          <w:p w14:paraId="103A3203" w14:textId="56A90E0A" w:rsidR="00286A66" w:rsidRPr="007C3361" w:rsidRDefault="006A5FC4" w:rsidP="006F7793">
                                                            <w:pPr>
                                                              <w:shd w:val="clear" w:color="auto" w:fill="FFFFFF" w:themeFill="background1"/>
                                                              <w:jc w:val="center"/>
                                                              <w:rPr>
                                                                <w:rFonts w:ascii="Times New Roman" w:hAnsi="Times New Roman" w:cs="Times New Roman"/>
                                                              </w:rPr>
                                                            </w:pPr>
                                                          </w:p>
                                                        </w:sdtContent>
                                                      </w:sdt>
                                                    </w:sdtContent>
                                                  </w:sdt>
                                                </w:sdtContent>
                                              </w:sdt>
                                            </w:sdtContent>
                                          </w:sdt>
                                        </w:sdtContent>
                                      </w:sdt>
                                    </w:sdtContent>
                                  </w:sdt>
                                </w:sdtContent>
                              </w:sdt>
                            </w:sdtContent>
                          </w:sdt>
                        </w:sdtContent>
                      </w:sdt>
                    </w:sdtContent>
                  </w:sdt>
                </w:sdtContent>
              </w:sdt>
            </w:sdtContent>
          </w:sdt>
        </w:tc>
        <w:tc>
          <w:tcPr>
            <w:tcW w:w="282" w:type="dxa"/>
            <w:tcBorders>
              <w:top w:val="nil"/>
              <w:left w:val="single" w:sz="4" w:space="0" w:color="auto"/>
              <w:bottom w:val="nil"/>
              <w:right w:val="single" w:sz="4" w:space="0" w:color="auto"/>
            </w:tcBorders>
          </w:tcPr>
          <w:p w14:paraId="239D4E2C" w14:textId="77777777" w:rsidR="00286A66" w:rsidRPr="007C3361" w:rsidRDefault="00286A66" w:rsidP="006F7793">
            <w:pPr>
              <w:widowControl w:val="0"/>
              <w:spacing w:line="276" w:lineRule="auto"/>
              <w:rPr>
                <w:rFonts w:ascii="Times New Roman" w:hAnsi="Times New Roman" w:cs="Times New Roman"/>
              </w:rPr>
            </w:pPr>
          </w:p>
        </w:tc>
        <w:tc>
          <w:tcPr>
            <w:tcW w:w="849" w:type="dxa"/>
            <w:tcBorders>
              <w:left w:val="single" w:sz="4" w:space="0" w:color="auto"/>
            </w:tcBorders>
            <w:vAlign w:val="center"/>
          </w:tcPr>
          <w:p w14:paraId="64CCA07C" w14:textId="77777777" w:rsidR="00286A66" w:rsidRPr="007C3361" w:rsidRDefault="00286A66" w:rsidP="006F7793">
            <w:pPr>
              <w:jc w:val="center"/>
              <w:rPr>
                <w:rFonts w:ascii="Times New Roman" w:hAnsi="Times New Roman" w:cs="Times New Roman"/>
              </w:rPr>
            </w:pPr>
            <w:r w:rsidRPr="007C3361">
              <w:rPr>
                <w:rFonts w:ascii="Times New Roman" w:hAnsi="Times New Roman" w:cs="Times New Roman"/>
              </w:rPr>
              <w:t>23</w:t>
            </w:r>
          </w:p>
        </w:tc>
        <w:tc>
          <w:tcPr>
            <w:tcW w:w="849" w:type="dxa"/>
            <w:vAlign w:val="center"/>
          </w:tcPr>
          <w:p w14:paraId="19359F39" w14:textId="77777777" w:rsidR="00286A66" w:rsidRPr="007C3361" w:rsidRDefault="00286A66" w:rsidP="006F7793">
            <w:pPr>
              <w:jc w:val="center"/>
              <w:rPr>
                <w:rFonts w:ascii="Times New Roman" w:hAnsi="Times New Roman" w:cs="Times New Roman"/>
              </w:rPr>
            </w:pPr>
            <w:r w:rsidRPr="007C3361">
              <w:rPr>
                <w:rFonts w:ascii="Times New Roman" w:hAnsi="Times New Roman" w:cs="Times New Roman"/>
              </w:rPr>
              <w:t>03</w:t>
            </w:r>
          </w:p>
        </w:tc>
        <w:tc>
          <w:tcPr>
            <w:tcW w:w="750" w:type="dxa"/>
            <w:vAlign w:val="center"/>
          </w:tcPr>
          <w:p w14:paraId="392A0FF2" w14:textId="77777777" w:rsidR="00286A66" w:rsidRPr="007C3361" w:rsidRDefault="00286A66" w:rsidP="006F7793">
            <w:pPr>
              <w:jc w:val="center"/>
              <w:rPr>
                <w:rFonts w:ascii="Times New Roman" w:hAnsi="Times New Roman" w:cs="Times New Roman"/>
              </w:rPr>
            </w:pPr>
            <w:r w:rsidRPr="007C3361">
              <w:rPr>
                <w:rFonts w:ascii="Times New Roman" w:hAnsi="Times New Roman" w:cs="Times New Roman"/>
              </w:rPr>
              <w:t>2022</w:t>
            </w:r>
          </w:p>
        </w:tc>
      </w:tr>
    </w:tbl>
    <w:p w14:paraId="78A6C8B4" w14:textId="4C9DA9BE" w:rsidR="000A23F8" w:rsidRDefault="000A23F8" w:rsidP="00B87EA1">
      <w:pPr>
        <w:rPr>
          <w:rFonts w:ascii="Times New Roman" w:hAnsi="Times New Roman" w:cs="Times New Roman"/>
          <w:b/>
        </w:rPr>
      </w:pPr>
      <w:r>
        <w:rPr>
          <w:rFonts w:ascii="Times New Roman" w:hAnsi="Times New Roman" w:cs="Times New Roman"/>
          <w:b/>
        </w:rPr>
        <w:br w:type="page"/>
      </w:r>
    </w:p>
    <w:p w14:paraId="6159F530" w14:textId="155ECF01" w:rsidR="00A85A1B" w:rsidRPr="00A20D0D" w:rsidRDefault="00A85A1B" w:rsidP="00A85A1B">
      <w:pPr>
        <w:jc w:val="center"/>
        <w:rPr>
          <w:rFonts w:ascii="Times New Roman" w:hAnsi="Times New Roman" w:cs="Times New Roman"/>
          <w:b/>
          <w:sz w:val="32"/>
          <w:szCs w:val="32"/>
        </w:rPr>
      </w:pPr>
      <w:r w:rsidRPr="00A20D0D">
        <w:rPr>
          <w:rFonts w:ascii="Times New Roman" w:hAnsi="Times New Roman" w:cs="Times New Roman"/>
          <w:b/>
          <w:sz w:val="32"/>
          <w:szCs w:val="32"/>
        </w:rPr>
        <w:lastRenderedPageBreak/>
        <w:t>Directorio de la Coordinación de Compras</w:t>
      </w:r>
    </w:p>
    <w:tbl>
      <w:tblPr>
        <w:tblStyle w:val="Tablaconcuadrcula"/>
        <w:tblpPr w:leftFromText="141" w:rightFromText="141" w:vertAnchor="page" w:horzAnchor="margin" w:tblpY="2401"/>
        <w:tblW w:w="9635" w:type="dxa"/>
        <w:tblLayout w:type="fixed"/>
        <w:tblLook w:val="04A0" w:firstRow="1" w:lastRow="0" w:firstColumn="1" w:lastColumn="0" w:noHBand="0" w:noVBand="1"/>
      </w:tblPr>
      <w:tblGrid>
        <w:gridCol w:w="2405"/>
        <w:gridCol w:w="1701"/>
        <w:gridCol w:w="2693"/>
        <w:gridCol w:w="1560"/>
        <w:gridCol w:w="1276"/>
      </w:tblGrid>
      <w:tr w:rsidR="00A85A1B" w:rsidRPr="00DB4C5E" w14:paraId="606DD6B3" w14:textId="77777777" w:rsidTr="000A2A15">
        <w:trPr>
          <w:trHeight w:val="192"/>
        </w:trPr>
        <w:tc>
          <w:tcPr>
            <w:tcW w:w="2405" w:type="dxa"/>
            <w:vAlign w:val="center"/>
          </w:tcPr>
          <w:p w14:paraId="128FA4F2" w14:textId="77777777" w:rsidR="00A85A1B" w:rsidRPr="00DB4C5E" w:rsidRDefault="00A85A1B" w:rsidP="00A85A1B">
            <w:pPr>
              <w:jc w:val="center"/>
              <w:rPr>
                <w:rFonts w:ascii="Times New Roman" w:eastAsia="Calibri" w:hAnsi="Times New Roman" w:cs="Times New Roman"/>
                <w:b/>
                <w:sz w:val="24"/>
              </w:rPr>
            </w:pPr>
            <w:r w:rsidRPr="00DB4C5E">
              <w:rPr>
                <w:rFonts w:ascii="Times New Roman" w:eastAsia="Calibri" w:hAnsi="Times New Roman" w:cs="Times New Roman"/>
                <w:b/>
                <w:sz w:val="24"/>
              </w:rPr>
              <w:t>Nombre</w:t>
            </w:r>
          </w:p>
        </w:tc>
        <w:tc>
          <w:tcPr>
            <w:tcW w:w="1701" w:type="dxa"/>
            <w:vAlign w:val="center"/>
          </w:tcPr>
          <w:p w14:paraId="2BB7A611" w14:textId="77777777" w:rsidR="00A85A1B" w:rsidRPr="00DB4C5E" w:rsidRDefault="00A85A1B" w:rsidP="00A85A1B">
            <w:pPr>
              <w:jc w:val="center"/>
              <w:rPr>
                <w:rFonts w:ascii="Times New Roman" w:eastAsia="Calibri" w:hAnsi="Times New Roman" w:cs="Times New Roman"/>
                <w:b/>
                <w:sz w:val="24"/>
              </w:rPr>
            </w:pPr>
            <w:r w:rsidRPr="00DB4C5E">
              <w:rPr>
                <w:rFonts w:ascii="Times New Roman" w:eastAsia="Calibri" w:hAnsi="Times New Roman" w:cs="Times New Roman"/>
                <w:b/>
                <w:sz w:val="24"/>
              </w:rPr>
              <w:t>Puesto</w:t>
            </w:r>
          </w:p>
        </w:tc>
        <w:tc>
          <w:tcPr>
            <w:tcW w:w="2693" w:type="dxa"/>
            <w:vAlign w:val="center"/>
          </w:tcPr>
          <w:p w14:paraId="3F6A9EF6" w14:textId="77777777" w:rsidR="00A85A1B" w:rsidRPr="00DB4C5E" w:rsidRDefault="00A85A1B" w:rsidP="00A85A1B">
            <w:pPr>
              <w:jc w:val="center"/>
              <w:rPr>
                <w:rFonts w:ascii="Times New Roman" w:eastAsia="Calibri" w:hAnsi="Times New Roman" w:cs="Times New Roman"/>
                <w:b/>
                <w:sz w:val="24"/>
              </w:rPr>
            </w:pPr>
            <w:r w:rsidRPr="00DB4C5E">
              <w:rPr>
                <w:rFonts w:ascii="Times New Roman" w:eastAsia="Calibri" w:hAnsi="Times New Roman" w:cs="Times New Roman"/>
                <w:b/>
                <w:sz w:val="24"/>
              </w:rPr>
              <w:t>Correo</w:t>
            </w:r>
            <w:r>
              <w:rPr>
                <w:rFonts w:ascii="Times New Roman" w:eastAsia="Calibri" w:hAnsi="Times New Roman" w:cs="Times New Roman"/>
                <w:b/>
                <w:sz w:val="24"/>
              </w:rPr>
              <w:t xml:space="preserve"> Institucional</w:t>
            </w:r>
          </w:p>
        </w:tc>
        <w:tc>
          <w:tcPr>
            <w:tcW w:w="1560" w:type="dxa"/>
          </w:tcPr>
          <w:p w14:paraId="78611376" w14:textId="77777777" w:rsidR="00A85A1B" w:rsidRPr="00DB4C5E" w:rsidRDefault="00A85A1B" w:rsidP="00A85A1B">
            <w:pPr>
              <w:jc w:val="center"/>
              <w:rPr>
                <w:rFonts w:ascii="Times New Roman" w:eastAsia="Calibri" w:hAnsi="Times New Roman" w:cs="Times New Roman"/>
                <w:b/>
                <w:sz w:val="24"/>
              </w:rPr>
            </w:pPr>
            <w:r w:rsidRPr="00DB4C5E">
              <w:rPr>
                <w:rFonts w:ascii="Times New Roman" w:eastAsia="Calibri" w:hAnsi="Times New Roman" w:cs="Times New Roman"/>
                <w:b/>
                <w:sz w:val="24"/>
              </w:rPr>
              <w:t>No. de Teléfono</w:t>
            </w:r>
          </w:p>
        </w:tc>
        <w:tc>
          <w:tcPr>
            <w:tcW w:w="1276" w:type="dxa"/>
            <w:vAlign w:val="center"/>
          </w:tcPr>
          <w:p w14:paraId="3F349CBD" w14:textId="77777777" w:rsidR="00A85A1B" w:rsidRPr="00DB4C5E" w:rsidRDefault="00A85A1B" w:rsidP="00A85A1B">
            <w:pPr>
              <w:jc w:val="center"/>
              <w:rPr>
                <w:rFonts w:ascii="Times New Roman" w:eastAsia="Calibri" w:hAnsi="Times New Roman" w:cs="Times New Roman"/>
                <w:b/>
                <w:sz w:val="24"/>
              </w:rPr>
            </w:pPr>
            <w:r>
              <w:rPr>
                <w:rFonts w:ascii="Times New Roman" w:eastAsia="Calibri" w:hAnsi="Times New Roman" w:cs="Times New Roman"/>
                <w:b/>
                <w:sz w:val="24"/>
              </w:rPr>
              <w:t>Extensión</w:t>
            </w:r>
          </w:p>
        </w:tc>
      </w:tr>
      <w:tr w:rsidR="00A85A1B" w:rsidRPr="00A85A1B" w14:paraId="4A4F793E" w14:textId="77777777" w:rsidTr="000A2A15">
        <w:trPr>
          <w:trHeight w:val="446"/>
        </w:trPr>
        <w:tc>
          <w:tcPr>
            <w:tcW w:w="2405" w:type="dxa"/>
          </w:tcPr>
          <w:p w14:paraId="70D27B46" w14:textId="77777777" w:rsidR="00A85A1B" w:rsidRPr="00A85A1B" w:rsidRDefault="00A85A1B" w:rsidP="00A85A1B">
            <w:pPr>
              <w:spacing w:line="276" w:lineRule="auto"/>
              <w:rPr>
                <w:rFonts w:ascii="Times New Roman" w:eastAsia="Calibri" w:hAnsi="Times New Roman" w:cs="Times New Roman"/>
                <w:b/>
              </w:rPr>
            </w:pPr>
            <w:r w:rsidRPr="00A85A1B">
              <w:rPr>
                <w:rFonts w:ascii="Times New Roman" w:hAnsi="Times New Roman" w:cs="Times New Roman"/>
              </w:rPr>
              <w:t>C.P. María Soledad Vicente Paz</w:t>
            </w:r>
          </w:p>
        </w:tc>
        <w:tc>
          <w:tcPr>
            <w:tcW w:w="1701" w:type="dxa"/>
          </w:tcPr>
          <w:p w14:paraId="55D01BFF"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Coordinador de Compras</w:t>
            </w:r>
          </w:p>
        </w:tc>
        <w:tc>
          <w:tcPr>
            <w:tcW w:w="2693" w:type="dxa"/>
          </w:tcPr>
          <w:p w14:paraId="2BCEF14F" w14:textId="74480524" w:rsidR="00A85A1B" w:rsidRPr="00A85A1B" w:rsidRDefault="006A5FC4" w:rsidP="00A85A1B">
            <w:pPr>
              <w:pStyle w:val="Sinespaciado"/>
              <w:jc w:val="center"/>
              <w:rPr>
                <w:rFonts w:ascii="Times New Roman" w:eastAsia="Calibri" w:hAnsi="Times New Roman" w:cs="Times New Roman"/>
              </w:rPr>
            </w:pPr>
            <w:hyperlink r:id="rId16" w:history="1">
              <w:r w:rsidR="00A85A1B" w:rsidRPr="00A85A1B">
                <w:rPr>
                  <w:rStyle w:val="Hipervnculo"/>
                  <w:rFonts w:ascii="Times New Roman" w:hAnsi="Times New Roman" w:cs="Times New Roman"/>
                </w:rPr>
                <w:t>mvicente@ujed.mx</w:t>
              </w:r>
            </w:hyperlink>
          </w:p>
        </w:tc>
        <w:tc>
          <w:tcPr>
            <w:tcW w:w="1560" w:type="dxa"/>
          </w:tcPr>
          <w:p w14:paraId="3D0C3E37"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19BB87A5"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863</w:t>
            </w:r>
          </w:p>
        </w:tc>
      </w:tr>
      <w:tr w:rsidR="00A85A1B" w:rsidRPr="00A85A1B" w14:paraId="1CE7FC65" w14:textId="77777777" w:rsidTr="000A2A15">
        <w:trPr>
          <w:trHeight w:val="431"/>
        </w:trPr>
        <w:tc>
          <w:tcPr>
            <w:tcW w:w="2405" w:type="dxa"/>
          </w:tcPr>
          <w:p w14:paraId="65EB111E" w14:textId="1140E516" w:rsidR="00A85A1B" w:rsidRPr="00A85A1B" w:rsidRDefault="00D821D6" w:rsidP="00D6185B">
            <w:pPr>
              <w:spacing w:line="276" w:lineRule="auto"/>
              <w:jc w:val="both"/>
              <w:rPr>
                <w:rFonts w:ascii="Times New Roman" w:eastAsia="Calibri" w:hAnsi="Times New Roman" w:cs="Times New Roman"/>
              </w:rPr>
            </w:pPr>
            <w:r>
              <w:rPr>
                <w:rFonts w:ascii="Times New Roman" w:hAnsi="Times New Roman" w:cs="Times New Roman"/>
              </w:rPr>
              <w:t>C. Deyanira</w:t>
            </w:r>
            <w:r w:rsidR="00D6185B">
              <w:rPr>
                <w:rFonts w:ascii="Times New Roman" w:hAnsi="Times New Roman" w:cs="Times New Roman"/>
              </w:rPr>
              <w:t xml:space="preserve"> Hernández Muñoz</w:t>
            </w:r>
          </w:p>
        </w:tc>
        <w:tc>
          <w:tcPr>
            <w:tcW w:w="1701" w:type="dxa"/>
          </w:tcPr>
          <w:p w14:paraId="05FCA4B0"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Secretaria</w:t>
            </w:r>
          </w:p>
        </w:tc>
        <w:tc>
          <w:tcPr>
            <w:tcW w:w="2693" w:type="dxa"/>
          </w:tcPr>
          <w:p w14:paraId="48469FEC" w14:textId="6BE25E6F" w:rsidR="00A85A1B" w:rsidRPr="00A85A1B" w:rsidRDefault="006A5FC4" w:rsidP="00A85A1B">
            <w:pPr>
              <w:pStyle w:val="Sinespaciado"/>
              <w:jc w:val="center"/>
              <w:rPr>
                <w:rFonts w:ascii="Times New Roman" w:eastAsia="Calibri" w:hAnsi="Times New Roman" w:cs="Times New Roman"/>
              </w:rPr>
            </w:pPr>
            <w:hyperlink r:id="rId17" w:history="1">
              <w:r w:rsidR="00A85A1B" w:rsidRPr="00A85A1B">
                <w:rPr>
                  <w:rStyle w:val="Hipervnculo"/>
                  <w:rFonts w:ascii="Times New Roman" w:hAnsi="Times New Roman" w:cs="Times New Roman"/>
                </w:rPr>
                <w:t>claudia.hernandez@ujed.mx</w:t>
              </w:r>
            </w:hyperlink>
          </w:p>
        </w:tc>
        <w:tc>
          <w:tcPr>
            <w:tcW w:w="1560" w:type="dxa"/>
          </w:tcPr>
          <w:p w14:paraId="5871EC1C"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257BE409"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861</w:t>
            </w:r>
          </w:p>
        </w:tc>
      </w:tr>
      <w:tr w:rsidR="00A85A1B" w:rsidRPr="00A85A1B" w14:paraId="45372F82" w14:textId="77777777" w:rsidTr="000A2A15">
        <w:trPr>
          <w:trHeight w:val="446"/>
        </w:trPr>
        <w:tc>
          <w:tcPr>
            <w:tcW w:w="2405" w:type="dxa"/>
          </w:tcPr>
          <w:p w14:paraId="0ACA8157" w14:textId="77777777" w:rsidR="00A85A1B" w:rsidRPr="00A85A1B" w:rsidRDefault="00A85A1B" w:rsidP="00A85A1B">
            <w:pPr>
              <w:spacing w:line="276" w:lineRule="auto"/>
              <w:jc w:val="both"/>
              <w:rPr>
                <w:rFonts w:ascii="Times New Roman" w:eastAsia="Calibri" w:hAnsi="Times New Roman" w:cs="Times New Roman"/>
              </w:rPr>
            </w:pPr>
            <w:r w:rsidRPr="00A85A1B">
              <w:rPr>
                <w:rFonts w:ascii="Times New Roman" w:hAnsi="Times New Roman" w:cs="Times New Roman"/>
              </w:rPr>
              <w:t>C. Lucía Viridiana Chávez Bermúdez</w:t>
            </w:r>
          </w:p>
        </w:tc>
        <w:tc>
          <w:tcPr>
            <w:tcW w:w="1701" w:type="dxa"/>
          </w:tcPr>
          <w:p w14:paraId="15D0A77F"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Auxiliar Administrativo</w:t>
            </w:r>
          </w:p>
        </w:tc>
        <w:tc>
          <w:tcPr>
            <w:tcW w:w="2693" w:type="dxa"/>
          </w:tcPr>
          <w:p w14:paraId="00B67228" w14:textId="77777777" w:rsidR="00A85A1B" w:rsidRPr="00A85A1B" w:rsidRDefault="006A5FC4" w:rsidP="00A85A1B">
            <w:pPr>
              <w:pStyle w:val="Sinespaciado"/>
              <w:jc w:val="center"/>
              <w:rPr>
                <w:rFonts w:ascii="Times New Roman" w:eastAsia="Calibri" w:hAnsi="Times New Roman" w:cs="Times New Roman"/>
              </w:rPr>
            </w:pPr>
            <w:hyperlink r:id="rId18" w:history="1">
              <w:r w:rsidR="00A85A1B" w:rsidRPr="00A85A1B">
                <w:rPr>
                  <w:rStyle w:val="Hipervnculo"/>
                  <w:rFonts w:ascii="Times New Roman" w:hAnsi="Times New Roman" w:cs="Times New Roman"/>
                </w:rPr>
                <w:t>viridiana.chavez@ujed.mx</w:t>
              </w:r>
            </w:hyperlink>
          </w:p>
        </w:tc>
        <w:tc>
          <w:tcPr>
            <w:tcW w:w="1560" w:type="dxa"/>
          </w:tcPr>
          <w:p w14:paraId="724612CA"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054BBA50"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866</w:t>
            </w:r>
          </w:p>
        </w:tc>
      </w:tr>
      <w:tr w:rsidR="00A85A1B" w:rsidRPr="00A85A1B" w14:paraId="42B050B1" w14:textId="77777777" w:rsidTr="000A2A15">
        <w:trPr>
          <w:trHeight w:val="564"/>
        </w:trPr>
        <w:tc>
          <w:tcPr>
            <w:tcW w:w="2405" w:type="dxa"/>
          </w:tcPr>
          <w:p w14:paraId="71265AA7" w14:textId="77777777" w:rsidR="00A85A1B" w:rsidRPr="00A85A1B" w:rsidRDefault="00A85A1B" w:rsidP="00A85A1B">
            <w:pPr>
              <w:spacing w:line="276" w:lineRule="auto"/>
              <w:jc w:val="both"/>
              <w:rPr>
                <w:rFonts w:ascii="Times New Roman" w:eastAsia="Calibri" w:hAnsi="Times New Roman" w:cs="Times New Roman"/>
              </w:rPr>
            </w:pPr>
            <w:r w:rsidRPr="00A85A1B">
              <w:rPr>
                <w:rFonts w:ascii="Times New Roman" w:hAnsi="Times New Roman" w:cs="Times New Roman"/>
              </w:rPr>
              <w:t>C.P. Yessica Jannet López Tévar</w:t>
            </w:r>
          </w:p>
        </w:tc>
        <w:tc>
          <w:tcPr>
            <w:tcW w:w="1701" w:type="dxa"/>
          </w:tcPr>
          <w:p w14:paraId="67709CFF"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Proyectos Extraordinarios</w:t>
            </w:r>
          </w:p>
        </w:tc>
        <w:tc>
          <w:tcPr>
            <w:tcW w:w="2693" w:type="dxa"/>
          </w:tcPr>
          <w:p w14:paraId="6643C4DE" w14:textId="77777777" w:rsidR="00A85A1B" w:rsidRPr="00A85A1B" w:rsidRDefault="006A5FC4" w:rsidP="00A85A1B">
            <w:pPr>
              <w:pStyle w:val="Sinespaciado"/>
              <w:jc w:val="center"/>
              <w:rPr>
                <w:rFonts w:ascii="Times New Roman" w:hAnsi="Times New Roman" w:cs="Times New Roman"/>
                <w:u w:val="single"/>
                <w:shd w:val="clear" w:color="auto" w:fill="FFFFFF"/>
              </w:rPr>
            </w:pPr>
            <w:hyperlink r:id="rId19" w:history="1">
              <w:r w:rsidR="00A85A1B" w:rsidRPr="00A85A1B">
                <w:rPr>
                  <w:rStyle w:val="Hipervnculo"/>
                  <w:rFonts w:ascii="Times New Roman" w:hAnsi="Times New Roman" w:cs="Times New Roman"/>
                </w:rPr>
                <w:t>jlopezt@ujed.mx</w:t>
              </w:r>
            </w:hyperlink>
          </w:p>
        </w:tc>
        <w:tc>
          <w:tcPr>
            <w:tcW w:w="1560" w:type="dxa"/>
          </w:tcPr>
          <w:p w14:paraId="50E45782"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62FDEE6A"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278</w:t>
            </w:r>
          </w:p>
        </w:tc>
      </w:tr>
      <w:tr w:rsidR="00A85A1B" w:rsidRPr="00A85A1B" w14:paraId="4339BFBF" w14:textId="77777777" w:rsidTr="000A2A15">
        <w:trPr>
          <w:trHeight w:val="579"/>
        </w:trPr>
        <w:tc>
          <w:tcPr>
            <w:tcW w:w="2405" w:type="dxa"/>
          </w:tcPr>
          <w:p w14:paraId="01147DA2" w14:textId="77777777" w:rsidR="00A85A1B" w:rsidRPr="00A85A1B" w:rsidRDefault="00A85A1B" w:rsidP="00A85A1B">
            <w:pPr>
              <w:spacing w:line="276" w:lineRule="auto"/>
              <w:jc w:val="both"/>
              <w:rPr>
                <w:rFonts w:ascii="Times New Roman" w:eastAsia="Calibri" w:hAnsi="Times New Roman" w:cs="Times New Roman"/>
              </w:rPr>
            </w:pPr>
            <w:r w:rsidRPr="00A85A1B">
              <w:rPr>
                <w:rFonts w:ascii="Times New Roman" w:hAnsi="Times New Roman" w:cs="Times New Roman"/>
              </w:rPr>
              <w:t>C.P. Fabiola Mireya Gómez Meza</w:t>
            </w:r>
          </w:p>
        </w:tc>
        <w:tc>
          <w:tcPr>
            <w:tcW w:w="1701" w:type="dxa"/>
          </w:tcPr>
          <w:p w14:paraId="0A244F7A"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Proyectos Federales</w:t>
            </w:r>
          </w:p>
        </w:tc>
        <w:tc>
          <w:tcPr>
            <w:tcW w:w="2693" w:type="dxa"/>
            <w:shd w:val="clear" w:color="auto" w:fill="auto"/>
          </w:tcPr>
          <w:p w14:paraId="2E09A176" w14:textId="77777777" w:rsidR="00A85A1B" w:rsidRPr="00A85A1B" w:rsidRDefault="006A5FC4" w:rsidP="00A85A1B">
            <w:pPr>
              <w:pStyle w:val="Sinespaciado"/>
              <w:jc w:val="center"/>
              <w:rPr>
                <w:rFonts w:ascii="Times New Roman" w:hAnsi="Times New Roman" w:cs="Times New Roman"/>
                <w:u w:val="single"/>
                <w:shd w:val="clear" w:color="auto" w:fill="FFFFFF"/>
              </w:rPr>
            </w:pPr>
            <w:hyperlink r:id="rId20" w:history="1">
              <w:r w:rsidR="00A85A1B" w:rsidRPr="00A85A1B">
                <w:rPr>
                  <w:rStyle w:val="Hipervnculo"/>
                  <w:rFonts w:ascii="Times New Roman" w:hAnsi="Times New Roman" w:cs="Times New Roman"/>
                </w:rPr>
                <w:t>fgomez@ujed.mx</w:t>
              </w:r>
            </w:hyperlink>
          </w:p>
        </w:tc>
        <w:tc>
          <w:tcPr>
            <w:tcW w:w="1560" w:type="dxa"/>
          </w:tcPr>
          <w:p w14:paraId="4283FC4E"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5C7302A8"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865</w:t>
            </w:r>
          </w:p>
        </w:tc>
      </w:tr>
      <w:tr w:rsidR="00A85A1B" w:rsidRPr="00A85A1B" w14:paraId="5ACFCBB4" w14:textId="77777777" w:rsidTr="000A2A15">
        <w:trPr>
          <w:trHeight w:val="564"/>
        </w:trPr>
        <w:tc>
          <w:tcPr>
            <w:tcW w:w="2405" w:type="dxa"/>
          </w:tcPr>
          <w:p w14:paraId="197DDEA0" w14:textId="77777777" w:rsidR="00A85A1B" w:rsidRPr="00A85A1B" w:rsidRDefault="00A85A1B" w:rsidP="00A85A1B">
            <w:pPr>
              <w:spacing w:line="276" w:lineRule="auto"/>
              <w:jc w:val="both"/>
              <w:rPr>
                <w:rFonts w:ascii="Times New Roman" w:eastAsia="Calibri" w:hAnsi="Times New Roman" w:cs="Times New Roman"/>
              </w:rPr>
            </w:pPr>
            <w:r w:rsidRPr="00A85A1B">
              <w:rPr>
                <w:rFonts w:ascii="Times New Roman" w:hAnsi="Times New Roman" w:cs="Times New Roman"/>
              </w:rPr>
              <w:t>Dra. Lourdes Elena Hernández Carrillo</w:t>
            </w:r>
          </w:p>
        </w:tc>
        <w:tc>
          <w:tcPr>
            <w:tcW w:w="1701" w:type="dxa"/>
          </w:tcPr>
          <w:p w14:paraId="0CD26A9B"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Proyectos Federales</w:t>
            </w:r>
          </w:p>
        </w:tc>
        <w:tc>
          <w:tcPr>
            <w:tcW w:w="2693" w:type="dxa"/>
            <w:shd w:val="clear" w:color="auto" w:fill="auto"/>
          </w:tcPr>
          <w:p w14:paraId="7F5084E9" w14:textId="77777777" w:rsidR="00A85A1B" w:rsidRPr="00A85A1B" w:rsidRDefault="006A5FC4" w:rsidP="00A85A1B">
            <w:pPr>
              <w:pStyle w:val="Sinespaciado"/>
              <w:jc w:val="center"/>
              <w:rPr>
                <w:rFonts w:ascii="Times New Roman" w:eastAsia="Calibri" w:hAnsi="Times New Roman" w:cs="Times New Roman"/>
              </w:rPr>
            </w:pPr>
            <w:hyperlink r:id="rId21" w:history="1">
              <w:r w:rsidR="00A85A1B" w:rsidRPr="00A85A1B">
                <w:rPr>
                  <w:rStyle w:val="Hipervnculo"/>
                  <w:rFonts w:ascii="Times New Roman" w:eastAsia="Calibri" w:hAnsi="Times New Roman" w:cs="Times New Roman"/>
                </w:rPr>
                <w:t>lourdes.hernandez@ujed.mx</w:t>
              </w:r>
            </w:hyperlink>
          </w:p>
        </w:tc>
        <w:tc>
          <w:tcPr>
            <w:tcW w:w="1560" w:type="dxa"/>
          </w:tcPr>
          <w:p w14:paraId="4F07DF39"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618 827 12 46</w:t>
            </w:r>
          </w:p>
        </w:tc>
        <w:tc>
          <w:tcPr>
            <w:tcW w:w="1276" w:type="dxa"/>
          </w:tcPr>
          <w:p w14:paraId="7C0B5BDB"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hAnsi="Times New Roman" w:cs="Times New Roman"/>
                <w:color w:val="333333"/>
                <w:shd w:val="clear" w:color="auto" w:fill="FFFFFF"/>
              </w:rPr>
              <w:t>3860</w:t>
            </w:r>
          </w:p>
        </w:tc>
      </w:tr>
      <w:tr w:rsidR="00A85A1B" w:rsidRPr="00A85A1B" w14:paraId="17ABA61B" w14:textId="77777777" w:rsidTr="000A2A15">
        <w:trPr>
          <w:trHeight w:val="446"/>
        </w:trPr>
        <w:tc>
          <w:tcPr>
            <w:tcW w:w="2405" w:type="dxa"/>
          </w:tcPr>
          <w:p w14:paraId="70C6AF00" w14:textId="18641D42" w:rsidR="00A85A1B" w:rsidRPr="00A85A1B" w:rsidRDefault="009D06CF" w:rsidP="00D6185B">
            <w:pPr>
              <w:spacing w:line="276" w:lineRule="auto"/>
              <w:jc w:val="both"/>
              <w:rPr>
                <w:rFonts w:ascii="Times New Roman" w:hAnsi="Times New Roman" w:cs="Times New Roman"/>
              </w:rPr>
            </w:pPr>
            <w:r>
              <w:rPr>
                <w:rFonts w:ascii="Times New Roman" w:hAnsi="Times New Roman" w:cs="Times New Roman"/>
              </w:rPr>
              <w:t xml:space="preserve">M.G.P. </w:t>
            </w:r>
            <w:r w:rsidR="00A85A1B" w:rsidRPr="00A85A1B">
              <w:rPr>
                <w:rFonts w:ascii="Times New Roman" w:hAnsi="Times New Roman" w:cs="Times New Roman"/>
              </w:rPr>
              <w:t>Sergio Iván López Domínguez</w:t>
            </w:r>
          </w:p>
        </w:tc>
        <w:tc>
          <w:tcPr>
            <w:tcW w:w="1701" w:type="dxa"/>
          </w:tcPr>
          <w:p w14:paraId="11348173" w14:textId="6EFDF5D6"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Almacenista</w:t>
            </w:r>
            <w:r w:rsidR="00EC4655">
              <w:rPr>
                <w:rFonts w:ascii="Times New Roman" w:eastAsia="Calibri" w:hAnsi="Times New Roman" w:cs="Times New Roman"/>
              </w:rPr>
              <w:t xml:space="preserve"> de Proyectos Federales</w:t>
            </w:r>
          </w:p>
        </w:tc>
        <w:tc>
          <w:tcPr>
            <w:tcW w:w="2693" w:type="dxa"/>
            <w:shd w:val="clear" w:color="auto" w:fill="auto"/>
          </w:tcPr>
          <w:p w14:paraId="2656C25D" w14:textId="77777777" w:rsidR="00A85A1B" w:rsidRPr="00A85A1B" w:rsidRDefault="006A5FC4" w:rsidP="00A85A1B">
            <w:pPr>
              <w:pStyle w:val="Sinespaciado"/>
              <w:jc w:val="center"/>
              <w:rPr>
                <w:rFonts w:ascii="Times New Roman" w:eastAsia="Calibri" w:hAnsi="Times New Roman" w:cs="Times New Roman"/>
              </w:rPr>
            </w:pPr>
            <w:hyperlink r:id="rId22" w:history="1">
              <w:r w:rsidR="00A85A1B" w:rsidRPr="00A85A1B">
                <w:rPr>
                  <w:rStyle w:val="Hipervnculo"/>
                  <w:rFonts w:ascii="Times New Roman" w:eastAsia="Calibri" w:hAnsi="Times New Roman" w:cs="Times New Roman"/>
                </w:rPr>
                <w:t>ivan.lopez@ujed.mx</w:t>
              </w:r>
            </w:hyperlink>
          </w:p>
        </w:tc>
        <w:tc>
          <w:tcPr>
            <w:tcW w:w="1560" w:type="dxa"/>
          </w:tcPr>
          <w:p w14:paraId="696B3C5B"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51F74F57"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0</w:t>
            </w:r>
          </w:p>
        </w:tc>
      </w:tr>
      <w:tr w:rsidR="00A85A1B" w:rsidRPr="00A85A1B" w14:paraId="62FC39A8" w14:textId="77777777" w:rsidTr="000A2A15">
        <w:trPr>
          <w:trHeight w:val="431"/>
        </w:trPr>
        <w:tc>
          <w:tcPr>
            <w:tcW w:w="2405" w:type="dxa"/>
          </w:tcPr>
          <w:p w14:paraId="2F102A0F" w14:textId="77777777" w:rsidR="00A85A1B" w:rsidRPr="00A85A1B" w:rsidRDefault="00A85A1B" w:rsidP="00A85A1B">
            <w:pPr>
              <w:spacing w:line="276" w:lineRule="auto"/>
              <w:jc w:val="both"/>
              <w:rPr>
                <w:rFonts w:ascii="Times New Roman" w:hAnsi="Times New Roman" w:cs="Times New Roman"/>
              </w:rPr>
            </w:pPr>
            <w:r w:rsidRPr="00A85A1B">
              <w:rPr>
                <w:rFonts w:ascii="Times New Roman" w:hAnsi="Times New Roman" w:cs="Times New Roman"/>
              </w:rPr>
              <w:t>C.P. Edith Herrera González</w:t>
            </w:r>
          </w:p>
        </w:tc>
        <w:tc>
          <w:tcPr>
            <w:tcW w:w="1701" w:type="dxa"/>
          </w:tcPr>
          <w:p w14:paraId="1A2A4988"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Gasto Ordinario</w:t>
            </w:r>
          </w:p>
        </w:tc>
        <w:tc>
          <w:tcPr>
            <w:tcW w:w="2693" w:type="dxa"/>
            <w:shd w:val="clear" w:color="auto" w:fill="auto"/>
          </w:tcPr>
          <w:p w14:paraId="6353B634" w14:textId="77777777" w:rsidR="00A85A1B" w:rsidRPr="00A85A1B" w:rsidRDefault="006A5FC4" w:rsidP="00A85A1B">
            <w:pPr>
              <w:pStyle w:val="Sinespaciado"/>
              <w:jc w:val="center"/>
              <w:rPr>
                <w:rFonts w:ascii="Times New Roman" w:eastAsia="Calibri" w:hAnsi="Times New Roman" w:cs="Times New Roman"/>
              </w:rPr>
            </w:pPr>
            <w:hyperlink r:id="rId23" w:history="1">
              <w:r w:rsidR="00A85A1B" w:rsidRPr="00A85A1B">
                <w:rPr>
                  <w:rStyle w:val="Hipervnculo"/>
                  <w:rFonts w:ascii="Times New Roman" w:hAnsi="Times New Roman" w:cs="Times New Roman"/>
                </w:rPr>
                <w:t>edith.herrera@ujed.mx</w:t>
              </w:r>
            </w:hyperlink>
          </w:p>
        </w:tc>
        <w:tc>
          <w:tcPr>
            <w:tcW w:w="1560" w:type="dxa"/>
          </w:tcPr>
          <w:p w14:paraId="1D81D3E4"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18AA93FE"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7</w:t>
            </w:r>
          </w:p>
        </w:tc>
      </w:tr>
      <w:tr w:rsidR="00A85A1B" w:rsidRPr="00A85A1B" w14:paraId="7D43E1E9" w14:textId="77777777" w:rsidTr="000A2A15">
        <w:trPr>
          <w:trHeight w:val="446"/>
        </w:trPr>
        <w:tc>
          <w:tcPr>
            <w:tcW w:w="2405" w:type="dxa"/>
          </w:tcPr>
          <w:p w14:paraId="013CDFB1" w14:textId="77777777" w:rsidR="00A85A1B" w:rsidRPr="00A85A1B" w:rsidRDefault="00A85A1B" w:rsidP="00A85A1B">
            <w:pPr>
              <w:spacing w:line="276" w:lineRule="auto"/>
              <w:jc w:val="both"/>
              <w:rPr>
                <w:rFonts w:ascii="Times New Roman" w:hAnsi="Times New Roman" w:cs="Times New Roman"/>
              </w:rPr>
            </w:pPr>
            <w:r w:rsidRPr="00A85A1B">
              <w:rPr>
                <w:rFonts w:ascii="Times New Roman" w:hAnsi="Times New Roman" w:cs="Times New Roman"/>
              </w:rPr>
              <w:t>L.A Nadia Patricia Aguilar del Real</w:t>
            </w:r>
          </w:p>
        </w:tc>
        <w:tc>
          <w:tcPr>
            <w:tcW w:w="1701" w:type="dxa"/>
          </w:tcPr>
          <w:p w14:paraId="175E2DDE" w14:textId="77777777" w:rsidR="00A85A1B" w:rsidRPr="00A85A1B" w:rsidRDefault="00A85A1B" w:rsidP="00A85A1B">
            <w:pPr>
              <w:pStyle w:val="Sinespaciado"/>
              <w:jc w:val="center"/>
              <w:rPr>
                <w:rFonts w:ascii="Times New Roman" w:eastAsia="Calibri" w:hAnsi="Times New Roman" w:cs="Times New Roman"/>
              </w:rPr>
            </w:pPr>
            <w:r w:rsidRPr="00A85A1B">
              <w:rPr>
                <w:rFonts w:ascii="Times New Roman" w:eastAsia="Calibri" w:hAnsi="Times New Roman" w:cs="Times New Roman"/>
              </w:rPr>
              <w:t>Investigador de Mercado</w:t>
            </w:r>
          </w:p>
        </w:tc>
        <w:tc>
          <w:tcPr>
            <w:tcW w:w="2693" w:type="dxa"/>
            <w:shd w:val="clear" w:color="auto" w:fill="auto"/>
          </w:tcPr>
          <w:p w14:paraId="446DEB61" w14:textId="2CE4F2CB" w:rsidR="00A85A1B" w:rsidRPr="00A85A1B" w:rsidRDefault="006A5FC4" w:rsidP="000A23F8">
            <w:pPr>
              <w:pStyle w:val="Sinespaciado"/>
              <w:jc w:val="center"/>
              <w:rPr>
                <w:rFonts w:ascii="Times New Roman" w:eastAsia="Calibri" w:hAnsi="Times New Roman" w:cs="Times New Roman"/>
              </w:rPr>
            </w:pPr>
            <w:hyperlink r:id="rId24" w:history="1">
              <w:r w:rsidR="00A85A1B" w:rsidRPr="00A85A1B">
                <w:rPr>
                  <w:rStyle w:val="Hipervnculo"/>
                  <w:rFonts w:ascii="Times New Roman" w:eastAsia="Calibri" w:hAnsi="Times New Roman" w:cs="Times New Roman"/>
                </w:rPr>
                <w:t>nadia.aguilar@ujed.mx</w:t>
              </w:r>
            </w:hyperlink>
          </w:p>
        </w:tc>
        <w:tc>
          <w:tcPr>
            <w:tcW w:w="1560" w:type="dxa"/>
          </w:tcPr>
          <w:p w14:paraId="47EBC749"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3B4911FD" w14:textId="77777777" w:rsidR="00A85A1B" w:rsidRPr="00A85A1B" w:rsidRDefault="00A85A1B" w:rsidP="00A85A1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4</w:t>
            </w:r>
          </w:p>
        </w:tc>
      </w:tr>
      <w:tr w:rsidR="00D6185B" w:rsidRPr="00A85A1B" w14:paraId="1D9CAA5C" w14:textId="77777777" w:rsidTr="000A2A15">
        <w:trPr>
          <w:trHeight w:val="446"/>
        </w:trPr>
        <w:tc>
          <w:tcPr>
            <w:tcW w:w="2405" w:type="dxa"/>
          </w:tcPr>
          <w:p w14:paraId="76A7A454" w14:textId="415635E4" w:rsidR="00D6185B" w:rsidRPr="00A85A1B" w:rsidRDefault="00D6185B" w:rsidP="00D6185B">
            <w:pPr>
              <w:spacing w:line="276" w:lineRule="auto"/>
              <w:jc w:val="both"/>
              <w:rPr>
                <w:rFonts w:ascii="Times New Roman" w:hAnsi="Times New Roman" w:cs="Times New Roman"/>
              </w:rPr>
            </w:pPr>
            <w:r w:rsidRPr="00A85A1B">
              <w:rPr>
                <w:rFonts w:ascii="Times New Roman" w:hAnsi="Times New Roman" w:cs="Times New Roman"/>
              </w:rPr>
              <w:t>M.A.P. Myrna Angélica González Hernández</w:t>
            </w:r>
          </w:p>
        </w:tc>
        <w:tc>
          <w:tcPr>
            <w:tcW w:w="1701" w:type="dxa"/>
          </w:tcPr>
          <w:p w14:paraId="18580FBF" w14:textId="235E3303" w:rsidR="00D6185B" w:rsidRPr="00A85A1B" w:rsidRDefault="00D6185B" w:rsidP="00D6185B">
            <w:pPr>
              <w:pStyle w:val="Sinespaciado"/>
              <w:jc w:val="center"/>
              <w:rPr>
                <w:rFonts w:ascii="Times New Roman" w:eastAsia="Calibri" w:hAnsi="Times New Roman" w:cs="Times New Roman"/>
              </w:rPr>
            </w:pPr>
            <w:r w:rsidRPr="00A85A1B">
              <w:rPr>
                <w:rFonts w:ascii="Times New Roman" w:eastAsia="Calibri" w:hAnsi="Times New Roman" w:cs="Times New Roman"/>
              </w:rPr>
              <w:t>Investigador de Mercado</w:t>
            </w:r>
          </w:p>
        </w:tc>
        <w:tc>
          <w:tcPr>
            <w:tcW w:w="2693" w:type="dxa"/>
            <w:shd w:val="clear" w:color="auto" w:fill="auto"/>
          </w:tcPr>
          <w:p w14:paraId="0560D527" w14:textId="6FD7C2FE" w:rsidR="00D6185B" w:rsidRDefault="006A5FC4" w:rsidP="00D6185B">
            <w:pPr>
              <w:pStyle w:val="Sinespaciado"/>
              <w:jc w:val="center"/>
            </w:pPr>
            <w:hyperlink r:id="rId25" w:history="1">
              <w:r w:rsidR="00D6185B" w:rsidRPr="00A85A1B">
                <w:rPr>
                  <w:rStyle w:val="Hipervnculo"/>
                  <w:rFonts w:ascii="Times New Roman" w:hAnsi="Times New Roman" w:cs="Times New Roman"/>
                </w:rPr>
                <w:t>mgonzalez@ujed.mx</w:t>
              </w:r>
            </w:hyperlink>
          </w:p>
        </w:tc>
        <w:tc>
          <w:tcPr>
            <w:tcW w:w="1560" w:type="dxa"/>
          </w:tcPr>
          <w:p w14:paraId="6EDDE692" w14:textId="4360805C"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51E37216" w14:textId="68292D73"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8</w:t>
            </w:r>
          </w:p>
        </w:tc>
      </w:tr>
      <w:tr w:rsidR="00D6185B" w:rsidRPr="00A85A1B" w14:paraId="60A89B9C" w14:textId="77777777" w:rsidTr="000A2A15">
        <w:trPr>
          <w:trHeight w:val="446"/>
        </w:trPr>
        <w:tc>
          <w:tcPr>
            <w:tcW w:w="2405" w:type="dxa"/>
          </w:tcPr>
          <w:p w14:paraId="1E57018E" w14:textId="0EC1816D" w:rsidR="00D6185B" w:rsidRPr="00A85A1B" w:rsidRDefault="00D6185B" w:rsidP="00D6185B">
            <w:pPr>
              <w:spacing w:line="276" w:lineRule="auto"/>
              <w:jc w:val="both"/>
              <w:rPr>
                <w:rFonts w:ascii="Times New Roman" w:hAnsi="Times New Roman" w:cs="Times New Roman"/>
              </w:rPr>
            </w:pPr>
            <w:r w:rsidRPr="00A85A1B">
              <w:rPr>
                <w:rFonts w:ascii="Times New Roman" w:hAnsi="Times New Roman" w:cs="Times New Roman"/>
              </w:rPr>
              <w:t>C.P. Hilda Janeth Soto Herrera</w:t>
            </w:r>
          </w:p>
        </w:tc>
        <w:tc>
          <w:tcPr>
            <w:tcW w:w="1701" w:type="dxa"/>
          </w:tcPr>
          <w:p w14:paraId="0AE35631" w14:textId="711BC339" w:rsidR="00D6185B" w:rsidRPr="00A85A1B" w:rsidRDefault="00D6185B" w:rsidP="007431A4">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Gestión de</w:t>
            </w:r>
            <w:r w:rsidR="00EC4655">
              <w:rPr>
                <w:rFonts w:ascii="Times New Roman" w:eastAsia="Calibri" w:hAnsi="Times New Roman" w:cs="Times New Roman"/>
              </w:rPr>
              <w:t xml:space="preserve"> Pago </w:t>
            </w:r>
            <w:r w:rsidRPr="00A85A1B">
              <w:rPr>
                <w:rFonts w:ascii="Times New Roman" w:eastAsia="Calibri" w:hAnsi="Times New Roman" w:cs="Times New Roman"/>
              </w:rPr>
              <w:t>Gasto Ordinario</w:t>
            </w:r>
          </w:p>
        </w:tc>
        <w:tc>
          <w:tcPr>
            <w:tcW w:w="2693" w:type="dxa"/>
            <w:shd w:val="clear" w:color="auto" w:fill="auto"/>
          </w:tcPr>
          <w:p w14:paraId="4E6E52B8" w14:textId="774ADF7B" w:rsidR="00D6185B" w:rsidRDefault="006A5FC4" w:rsidP="00D6185B">
            <w:pPr>
              <w:pStyle w:val="Sinespaciado"/>
              <w:jc w:val="center"/>
            </w:pPr>
            <w:hyperlink r:id="rId26" w:history="1">
              <w:r w:rsidR="00D6185B" w:rsidRPr="00A85A1B">
                <w:rPr>
                  <w:rStyle w:val="Hipervnculo"/>
                  <w:rFonts w:ascii="Times New Roman" w:eastAsia="Calibri" w:hAnsi="Times New Roman" w:cs="Times New Roman"/>
                </w:rPr>
                <w:t>janeth_sohe@ujed.mx</w:t>
              </w:r>
            </w:hyperlink>
          </w:p>
        </w:tc>
        <w:tc>
          <w:tcPr>
            <w:tcW w:w="1560" w:type="dxa"/>
          </w:tcPr>
          <w:p w14:paraId="79682A2B" w14:textId="0E6C7795"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2C269ED8" w14:textId="72345961"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4</w:t>
            </w:r>
          </w:p>
        </w:tc>
      </w:tr>
      <w:tr w:rsidR="00D6185B" w:rsidRPr="00A85A1B" w14:paraId="0BB53D88" w14:textId="77777777" w:rsidTr="000A2A15">
        <w:trPr>
          <w:trHeight w:val="446"/>
        </w:trPr>
        <w:tc>
          <w:tcPr>
            <w:tcW w:w="2405" w:type="dxa"/>
          </w:tcPr>
          <w:p w14:paraId="77C188E1" w14:textId="5D55DEAA" w:rsidR="00D6185B" w:rsidRPr="00A85A1B" w:rsidRDefault="00D6185B" w:rsidP="00D6185B">
            <w:pPr>
              <w:spacing w:line="276" w:lineRule="auto"/>
              <w:jc w:val="both"/>
              <w:rPr>
                <w:rFonts w:ascii="Times New Roman" w:hAnsi="Times New Roman" w:cs="Times New Roman"/>
              </w:rPr>
            </w:pPr>
            <w:r w:rsidRPr="00A85A1B">
              <w:rPr>
                <w:rFonts w:ascii="Times New Roman" w:hAnsi="Times New Roman" w:cs="Times New Roman"/>
              </w:rPr>
              <w:t>C. Karla Dehyanira Terán Ortiz</w:t>
            </w:r>
          </w:p>
        </w:tc>
        <w:tc>
          <w:tcPr>
            <w:tcW w:w="1701" w:type="dxa"/>
          </w:tcPr>
          <w:p w14:paraId="56AD29E8" w14:textId="3A889CE2" w:rsidR="00D6185B" w:rsidRPr="00A85A1B" w:rsidRDefault="00D6185B" w:rsidP="007431A4">
            <w:pPr>
              <w:pStyle w:val="Sinespaciado"/>
              <w:jc w:val="center"/>
              <w:rPr>
                <w:rFonts w:ascii="Times New Roman" w:eastAsia="Calibri" w:hAnsi="Times New Roman" w:cs="Times New Roman"/>
              </w:rPr>
            </w:pPr>
            <w:r w:rsidRPr="00A85A1B">
              <w:rPr>
                <w:rFonts w:ascii="Times New Roman" w:eastAsia="Calibri" w:hAnsi="Times New Roman" w:cs="Times New Roman"/>
              </w:rPr>
              <w:t>Auxiliar  de Gestión de</w:t>
            </w:r>
            <w:r w:rsidR="00EC4655">
              <w:rPr>
                <w:rFonts w:ascii="Times New Roman" w:eastAsia="Calibri" w:hAnsi="Times New Roman" w:cs="Times New Roman"/>
              </w:rPr>
              <w:t xml:space="preserve"> Pago</w:t>
            </w:r>
            <w:r w:rsidRPr="00A85A1B">
              <w:rPr>
                <w:rFonts w:ascii="Times New Roman" w:eastAsia="Calibri" w:hAnsi="Times New Roman" w:cs="Times New Roman"/>
              </w:rPr>
              <w:t xml:space="preserve"> Gasto Ordinario</w:t>
            </w:r>
          </w:p>
        </w:tc>
        <w:tc>
          <w:tcPr>
            <w:tcW w:w="2693" w:type="dxa"/>
            <w:shd w:val="clear" w:color="auto" w:fill="auto"/>
          </w:tcPr>
          <w:p w14:paraId="4C2D8106" w14:textId="79A19E02" w:rsidR="00D6185B" w:rsidRDefault="006A5FC4" w:rsidP="00D6185B">
            <w:pPr>
              <w:pStyle w:val="Sinespaciado"/>
              <w:jc w:val="center"/>
            </w:pPr>
            <w:hyperlink r:id="rId27" w:history="1">
              <w:r w:rsidR="00D6185B" w:rsidRPr="00A85A1B">
                <w:rPr>
                  <w:rStyle w:val="Hipervnculo"/>
                  <w:rFonts w:ascii="Times New Roman" w:eastAsia="Calibri" w:hAnsi="Times New Roman" w:cs="Times New Roman"/>
                </w:rPr>
                <w:t>karla.teran@ujed.mx</w:t>
              </w:r>
            </w:hyperlink>
          </w:p>
        </w:tc>
        <w:tc>
          <w:tcPr>
            <w:tcW w:w="1560" w:type="dxa"/>
          </w:tcPr>
          <w:p w14:paraId="08BB918F" w14:textId="4837A032"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1ECBCE47" w14:textId="1909868B"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4</w:t>
            </w:r>
          </w:p>
        </w:tc>
      </w:tr>
      <w:tr w:rsidR="00D6185B" w:rsidRPr="00A85A1B" w14:paraId="572E3911" w14:textId="77777777" w:rsidTr="000A2A15">
        <w:trPr>
          <w:trHeight w:val="446"/>
        </w:trPr>
        <w:tc>
          <w:tcPr>
            <w:tcW w:w="2405" w:type="dxa"/>
          </w:tcPr>
          <w:p w14:paraId="6128EE92" w14:textId="1D7B36F3" w:rsidR="00D6185B" w:rsidRPr="00A85A1B" w:rsidRDefault="00D6185B" w:rsidP="00D6185B">
            <w:pPr>
              <w:spacing w:line="276" w:lineRule="auto"/>
              <w:jc w:val="both"/>
              <w:rPr>
                <w:rFonts w:ascii="Times New Roman" w:hAnsi="Times New Roman" w:cs="Times New Roman"/>
              </w:rPr>
            </w:pPr>
            <w:r w:rsidRPr="00A85A1B">
              <w:rPr>
                <w:rFonts w:ascii="Times New Roman" w:hAnsi="Times New Roman" w:cs="Times New Roman"/>
              </w:rPr>
              <w:t>C.P. María de Lourdes Soto Herrera</w:t>
            </w:r>
          </w:p>
        </w:tc>
        <w:tc>
          <w:tcPr>
            <w:tcW w:w="1701" w:type="dxa"/>
          </w:tcPr>
          <w:p w14:paraId="7A5546C1" w14:textId="1AF7C173" w:rsidR="00D6185B" w:rsidRPr="00A85A1B" w:rsidRDefault="00D6185B" w:rsidP="00D6185B">
            <w:pPr>
              <w:pStyle w:val="Sinespaciado"/>
              <w:jc w:val="center"/>
              <w:rPr>
                <w:rFonts w:ascii="Times New Roman" w:eastAsia="Calibri" w:hAnsi="Times New Roman" w:cs="Times New Roman"/>
              </w:rPr>
            </w:pPr>
            <w:r w:rsidRPr="00A85A1B">
              <w:rPr>
                <w:rFonts w:ascii="Times New Roman" w:eastAsia="Calibri" w:hAnsi="Times New Roman" w:cs="Times New Roman"/>
              </w:rPr>
              <w:t>Responsable de Almacén General</w:t>
            </w:r>
          </w:p>
        </w:tc>
        <w:tc>
          <w:tcPr>
            <w:tcW w:w="2693" w:type="dxa"/>
            <w:shd w:val="clear" w:color="auto" w:fill="auto"/>
          </w:tcPr>
          <w:p w14:paraId="348853A6" w14:textId="2DC522F5" w:rsidR="00D6185B" w:rsidRDefault="006A5FC4" w:rsidP="00D6185B">
            <w:pPr>
              <w:pStyle w:val="Sinespaciado"/>
              <w:jc w:val="center"/>
            </w:pPr>
            <w:hyperlink r:id="rId28" w:history="1">
              <w:r w:rsidR="00D6185B" w:rsidRPr="00A85A1B">
                <w:rPr>
                  <w:rStyle w:val="Hipervnculo"/>
                  <w:rFonts w:ascii="Times New Roman" w:eastAsia="Calibri" w:hAnsi="Times New Roman" w:cs="Times New Roman"/>
                </w:rPr>
                <w:t>lulu.soto@ujed.mx</w:t>
              </w:r>
            </w:hyperlink>
          </w:p>
        </w:tc>
        <w:tc>
          <w:tcPr>
            <w:tcW w:w="1560" w:type="dxa"/>
          </w:tcPr>
          <w:p w14:paraId="6CFDD2C1" w14:textId="7EDAE419"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608B32F1" w14:textId="2E6D7DC8"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2</w:t>
            </w:r>
          </w:p>
        </w:tc>
      </w:tr>
      <w:tr w:rsidR="00D6185B" w:rsidRPr="00A85A1B" w14:paraId="54180DA9" w14:textId="77777777" w:rsidTr="000A2A15">
        <w:trPr>
          <w:trHeight w:val="446"/>
        </w:trPr>
        <w:tc>
          <w:tcPr>
            <w:tcW w:w="2405" w:type="dxa"/>
          </w:tcPr>
          <w:p w14:paraId="5EF62EE3" w14:textId="094B1070" w:rsidR="00D6185B" w:rsidRPr="00A85A1B" w:rsidRDefault="00D6185B" w:rsidP="00D6185B">
            <w:pPr>
              <w:spacing w:line="276" w:lineRule="auto"/>
              <w:jc w:val="both"/>
              <w:rPr>
                <w:rFonts w:ascii="Times New Roman" w:hAnsi="Times New Roman" w:cs="Times New Roman"/>
              </w:rPr>
            </w:pPr>
            <w:r>
              <w:rPr>
                <w:rFonts w:ascii="Times New Roman" w:hAnsi="Times New Roman" w:cs="Times New Roman"/>
              </w:rPr>
              <w:t xml:space="preserve">C. </w:t>
            </w:r>
            <w:r w:rsidRPr="00A85A1B">
              <w:rPr>
                <w:rFonts w:ascii="Times New Roman" w:hAnsi="Times New Roman" w:cs="Times New Roman"/>
              </w:rPr>
              <w:t>Emiliano Ramos Valenzuela</w:t>
            </w:r>
          </w:p>
        </w:tc>
        <w:tc>
          <w:tcPr>
            <w:tcW w:w="1701" w:type="dxa"/>
          </w:tcPr>
          <w:p w14:paraId="25719701" w14:textId="5F205F91" w:rsidR="00D6185B" w:rsidRPr="00A85A1B" w:rsidRDefault="00D6185B" w:rsidP="00D6185B">
            <w:pPr>
              <w:pStyle w:val="Sinespaciado"/>
              <w:jc w:val="center"/>
              <w:rPr>
                <w:rFonts w:ascii="Times New Roman" w:eastAsia="Calibri" w:hAnsi="Times New Roman" w:cs="Times New Roman"/>
              </w:rPr>
            </w:pPr>
            <w:r w:rsidRPr="00A85A1B">
              <w:rPr>
                <w:rFonts w:ascii="Times New Roman" w:eastAsia="Calibri" w:hAnsi="Times New Roman" w:cs="Times New Roman"/>
              </w:rPr>
              <w:t>Auxiliar de Almacén General</w:t>
            </w:r>
          </w:p>
        </w:tc>
        <w:tc>
          <w:tcPr>
            <w:tcW w:w="2693" w:type="dxa"/>
            <w:shd w:val="clear" w:color="auto" w:fill="auto"/>
          </w:tcPr>
          <w:p w14:paraId="11BAC15B" w14:textId="77FF39D4" w:rsidR="00D6185B" w:rsidRDefault="006A5FC4" w:rsidP="00D6185B">
            <w:pPr>
              <w:pStyle w:val="Sinespaciado"/>
              <w:jc w:val="center"/>
            </w:pPr>
            <w:hyperlink r:id="rId29" w:history="1">
              <w:r w:rsidR="00D6185B" w:rsidRPr="00A85A1B">
                <w:rPr>
                  <w:rStyle w:val="Hipervnculo"/>
                  <w:rFonts w:ascii="Times New Roman" w:eastAsia="Calibri" w:hAnsi="Times New Roman" w:cs="Times New Roman"/>
                </w:rPr>
                <w:t>somaroilime7@gmail.com</w:t>
              </w:r>
            </w:hyperlink>
          </w:p>
        </w:tc>
        <w:tc>
          <w:tcPr>
            <w:tcW w:w="1560" w:type="dxa"/>
          </w:tcPr>
          <w:p w14:paraId="4498782E" w14:textId="155A7966"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618 827 12 46</w:t>
            </w:r>
          </w:p>
        </w:tc>
        <w:tc>
          <w:tcPr>
            <w:tcW w:w="1276" w:type="dxa"/>
          </w:tcPr>
          <w:p w14:paraId="2847586D" w14:textId="4AEFE970" w:rsidR="00D6185B" w:rsidRPr="00A85A1B" w:rsidRDefault="00D6185B" w:rsidP="00D6185B">
            <w:pPr>
              <w:pStyle w:val="Sinespaciado"/>
              <w:jc w:val="center"/>
              <w:rPr>
                <w:rFonts w:ascii="Times New Roman" w:hAnsi="Times New Roman" w:cs="Times New Roman"/>
                <w:color w:val="333333"/>
                <w:shd w:val="clear" w:color="auto" w:fill="FFFFFF"/>
              </w:rPr>
            </w:pPr>
            <w:r w:rsidRPr="00A85A1B">
              <w:rPr>
                <w:rFonts w:ascii="Times New Roman" w:hAnsi="Times New Roman" w:cs="Times New Roman"/>
                <w:color w:val="333333"/>
                <w:shd w:val="clear" w:color="auto" w:fill="FFFFFF"/>
              </w:rPr>
              <w:t>3862</w:t>
            </w:r>
          </w:p>
        </w:tc>
      </w:tr>
    </w:tbl>
    <w:p w14:paraId="0366843C" w14:textId="348A0F74" w:rsidR="00700F9E" w:rsidRPr="009D636C" w:rsidRDefault="00700F9E" w:rsidP="000C3971"/>
    <w:sectPr w:rsidR="00700F9E" w:rsidRPr="009D636C" w:rsidSect="00D6185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E066BB" w14:textId="77777777" w:rsidR="006A5FC4" w:rsidRDefault="006A5FC4" w:rsidP="00904357">
      <w:pPr>
        <w:spacing w:after="0" w:line="240" w:lineRule="auto"/>
      </w:pPr>
      <w:r>
        <w:separator/>
      </w:r>
    </w:p>
  </w:endnote>
  <w:endnote w:type="continuationSeparator" w:id="0">
    <w:p w14:paraId="757AF31C" w14:textId="77777777" w:rsidR="006A5FC4" w:rsidRDefault="006A5FC4" w:rsidP="0090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033657"/>
      <w:docPartObj>
        <w:docPartGallery w:val="Page Numbers (Bottom of Page)"/>
        <w:docPartUnique/>
      </w:docPartObj>
    </w:sdtPr>
    <w:sdtEndPr/>
    <w:sdtContent>
      <w:p w14:paraId="4CAD249B" w14:textId="7E70CF8E" w:rsidR="00FC2A71" w:rsidRDefault="00FC2A71">
        <w:pPr>
          <w:pStyle w:val="Piedepgina"/>
          <w:jc w:val="right"/>
        </w:pPr>
        <w:r>
          <w:fldChar w:fldCharType="begin"/>
        </w:r>
        <w:r>
          <w:instrText>PAGE   \* MERGEFORMAT</w:instrText>
        </w:r>
        <w:r>
          <w:fldChar w:fldCharType="separate"/>
        </w:r>
        <w:r w:rsidR="00DE79E5" w:rsidRPr="00DE79E5">
          <w:rPr>
            <w:noProof/>
            <w:lang w:val="es-ES"/>
          </w:rPr>
          <w:t>3</w:t>
        </w:r>
        <w:r>
          <w:fldChar w:fldCharType="end"/>
        </w:r>
      </w:p>
    </w:sdtContent>
  </w:sdt>
  <w:p w14:paraId="29623E54" w14:textId="77777777" w:rsidR="00FC2A71" w:rsidRDefault="00FC2A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9B7CE" w14:textId="77777777" w:rsidR="006A5FC4" w:rsidRDefault="006A5FC4" w:rsidP="00904357">
      <w:pPr>
        <w:spacing w:after="0" w:line="240" w:lineRule="auto"/>
      </w:pPr>
      <w:r>
        <w:separator/>
      </w:r>
    </w:p>
  </w:footnote>
  <w:footnote w:type="continuationSeparator" w:id="0">
    <w:p w14:paraId="2A5683A7" w14:textId="77777777" w:rsidR="006A5FC4" w:rsidRDefault="006A5FC4" w:rsidP="00904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937C2" w14:textId="57F9A624" w:rsidR="00FC2A71" w:rsidRDefault="00FC2A71">
    <w:pPr>
      <w:pStyle w:val="Encabezado"/>
    </w:pPr>
    <w:r>
      <w:rPr>
        <w:noProof/>
        <w:lang w:eastAsia="es-MX"/>
      </w:rPr>
      <mc:AlternateContent>
        <mc:Choice Requires="wps">
          <w:drawing>
            <wp:anchor distT="0" distB="0" distL="114300" distR="114300" simplePos="0" relativeHeight="251659264" behindDoc="0" locked="0" layoutInCell="1" allowOverlap="1" wp14:anchorId="7C8123C2" wp14:editId="4F16EA17">
              <wp:simplePos x="0" y="0"/>
              <wp:positionH relativeFrom="column">
                <wp:posOffset>-1135553</wp:posOffset>
              </wp:positionH>
              <wp:positionV relativeFrom="paragraph">
                <wp:posOffset>-477924</wp:posOffset>
              </wp:positionV>
              <wp:extent cx="10183091" cy="885825"/>
              <wp:effectExtent l="0" t="0" r="27940" b="28575"/>
              <wp:wrapNone/>
              <wp:docPr id="2" name="Rectángulo 1"/>
              <wp:cNvGraphicFramePr/>
              <a:graphic xmlns:a="http://schemas.openxmlformats.org/drawingml/2006/main">
                <a:graphicData uri="http://schemas.microsoft.com/office/word/2010/wordprocessingShape">
                  <wps:wsp>
                    <wps:cNvSpPr/>
                    <wps:spPr>
                      <a:xfrm>
                        <a:off x="0" y="0"/>
                        <a:ext cx="10183091"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rect w14:anchorId="4A171933" id="Rectángulo 1" o:spid="_x0000_s1026" style="position:absolute;margin-left:-89.4pt;margin-top:-37.65pt;width:801.8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" fillcolor="#b11830" strokecolor="#385d8a" strokeweight="2pt"/>
          </w:pict>
        </mc:Fallback>
      </mc:AlternateContent>
    </w:r>
    <w:r>
      <w:rPr>
        <w:noProof/>
        <w:lang w:eastAsia="es-MX"/>
      </w:rPr>
      <w:drawing>
        <wp:anchor distT="0" distB="0" distL="114300" distR="114300" simplePos="0" relativeHeight="251660288" behindDoc="0" locked="0" layoutInCell="1" allowOverlap="1" wp14:anchorId="68C8647D" wp14:editId="37CDE6FE">
          <wp:simplePos x="0" y="0"/>
          <wp:positionH relativeFrom="column">
            <wp:posOffset>-1080135</wp:posOffset>
          </wp:positionH>
          <wp:positionV relativeFrom="paragraph">
            <wp:posOffset>-459105</wp:posOffset>
          </wp:positionV>
          <wp:extent cx="1876687" cy="866896"/>
          <wp:effectExtent l="0" t="0" r="9525" b="9525"/>
          <wp:wrapNone/>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4E9058" w14:textId="77777777" w:rsidR="00FC2A71" w:rsidRDefault="00FC2A71">
    <w:pPr>
      <w:pStyle w:val="Encabezado"/>
    </w:pPr>
    <w:r>
      <w:rPr>
        <w:noProof/>
        <w:lang w:eastAsia="es-MX"/>
      </w:rPr>
      <mc:AlternateContent>
        <mc:Choice Requires="wps">
          <w:drawing>
            <wp:anchor distT="0" distB="0" distL="114300" distR="114300" simplePos="0" relativeHeight="251662336" behindDoc="0" locked="0" layoutInCell="1" allowOverlap="1" wp14:anchorId="6D28EC06" wp14:editId="55F39E1C">
              <wp:simplePos x="0" y="0"/>
              <wp:positionH relativeFrom="column">
                <wp:posOffset>-885825</wp:posOffset>
              </wp:positionH>
              <wp:positionV relativeFrom="paragraph">
                <wp:posOffset>-476250</wp:posOffset>
              </wp:positionV>
              <wp:extent cx="10020300" cy="8858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rect w14:anchorId="3EBFFB72" id="Rectángulo 1" o:spid="_x0000_s1026" style="position:absolute;margin-left:-69.75pt;margin-top:-37.5pt;width:789pt;height:6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" fillcolor="#b11830" strokecolor="#385d8a" strokeweight="2pt"/>
          </w:pict>
        </mc:Fallback>
      </mc:AlternateContent>
    </w:r>
    <w:r>
      <w:rPr>
        <w:noProof/>
        <w:lang w:eastAsia="es-MX"/>
      </w:rPr>
      <w:drawing>
        <wp:anchor distT="0" distB="0" distL="114300" distR="114300" simplePos="0" relativeHeight="251663360" behindDoc="0" locked="0" layoutInCell="1" allowOverlap="1" wp14:anchorId="7E058E2E" wp14:editId="362C7E23">
          <wp:simplePos x="0" y="0"/>
          <wp:positionH relativeFrom="column">
            <wp:posOffset>-889635</wp:posOffset>
          </wp:positionH>
          <wp:positionV relativeFrom="paragraph">
            <wp:posOffset>-459105</wp:posOffset>
          </wp:positionV>
          <wp:extent cx="1876687" cy="866896"/>
          <wp:effectExtent l="0" t="0" r="9525" b="952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74C4A"/>
    <w:multiLevelType w:val="hybridMultilevel"/>
    <w:tmpl w:val="FF7A7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7929D6"/>
    <w:multiLevelType w:val="hybridMultilevel"/>
    <w:tmpl w:val="2BAE0F76"/>
    <w:lvl w:ilvl="0" w:tplc="94EA6D40">
      <w:start w:val="1"/>
      <w:numFmt w:val="decimal"/>
      <w:lvlText w:val="%1."/>
      <w:lvlJc w:val="lef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D692049"/>
    <w:multiLevelType w:val="hybridMultilevel"/>
    <w:tmpl w:val="97CE4D3A"/>
    <w:lvl w:ilvl="0" w:tplc="0C06A97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010601A"/>
    <w:multiLevelType w:val="hybridMultilevel"/>
    <w:tmpl w:val="0318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86162"/>
    <w:multiLevelType w:val="hybridMultilevel"/>
    <w:tmpl w:val="5CB888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C628D"/>
    <w:multiLevelType w:val="hybridMultilevel"/>
    <w:tmpl w:val="6CFC82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6DF1565"/>
    <w:multiLevelType w:val="hybridMultilevel"/>
    <w:tmpl w:val="30C6A6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8C0451"/>
    <w:multiLevelType w:val="hybridMultilevel"/>
    <w:tmpl w:val="B5760EF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7E02CB1"/>
    <w:multiLevelType w:val="hybridMultilevel"/>
    <w:tmpl w:val="1430D898"/>
    <w:lvl w:ilvl="0" w:tplc="C15C831C">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6B23034"/>
    <w:multiLevelType w:val="hybridMultilevel"/>
    <w:tmpl w:val="84B0B5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243DC8"/>
    <w:multiLevelType w:val="hybridMultilevel"/>
    <w:tmpl w:val="25384E50"/>
    <w:lvl w:ilvl="0" w:tplc="C882E106">
      <w:start w:val="1"/>
      <w:numFmt w:val="decimal"/>
      <w:lvlText w:val="%1."/>
      <w:lvlJc w:val="left"/>
      <w:pPr>
        <w:ind w:left="720" w:hanging="360"/>
      </w:pPr>
      <w:rPr>
        <w:rFonts w:eastAsia="+mn-ea" w:cs="+mn-cs" w:hint="default"/>
        <w:b/>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B046502"/>
    <w:multiLevelType w:val="hybridMultilevel"/>
    <w:tmpl w:val="9258E3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2D815D1E"/>
    <w:multiLevelType w:val="hybridMultilevel"/>
    <w:tmpl w:val="57A823DC"/>
    <w:lvl w:ilvl="0" w:tplc="1B724542">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1B94680"/>
    <w:multiLevelType w:val="hybridMultilevel"/>
    <w:tmpl w:val="A770F3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897391"/>
    <w:multiLevelType w:val="hybridMultilevel"/>
    <w:tmpl w:val="8EA4C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3E4FB6"/>
    <w:multiLevelType w:val="hybridMultilevel"/>
    <w:tmpl w:val="68E0D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D2F50"/>
    <w:multiLevelType w:val="hybridMultilevel"/>
    <w:tmpl w:val="A0DA7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F311B4"/>
    <w:multiLevelType w:val="hybridMultilevel"/>
    <w:tmpl w:val="65E439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A1112E"/>
    <w:multiLevelType w:val="hybridMultilevel"/>
    <w:tmpl w:val="8C5C49FC"/>
    <w:lvl w:ilvl="0" w:tplc="9976DD7C">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2857E37"/>
    <w:multiLevelType w:val="hybridMultilevel"/>
    <w:tmpl w:val="6408F972"/>
    <w:lvl w:ilvl="0" w:tplc="0F40904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55E5731F"/>
    <w:multiLevelType w:val="hybridMultilevel"/>
    <w:tmpl w:val="6D2A6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4F5A91"/>
    <w:multiLevelType w:val="multilevel"/>
    <w:tmpl w:val="5E8475E8"/>
    <w:lvl w:ilvl="0">
      <w:start w:val="1"/>
      <w:numFmt w:val="decimal"/>
      <w:lvlText w:val="%1."/>
      <w:lvlJc w:val="left"/>
      <w:pPr>
        <w:ind w:left="1211"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5"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75B85372"/>
    <w:multiLevelType w:val="hybridMultilevel"/>
    <w:tmpl w:val="E3CA4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086585"/>
    <w:multiLevelType w:val="hybridMultilevel"/>
    <w:tmpl w:val="E250B71C"/>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78977FAF"/>
    <w:multiLevelType w:val="hybridMultilevel"/>
    <w:tmpl w:val="1346A9F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8"/>
  </w:num>
  <w:num w:numId="2">
    <w:abstractNumId w:val="11"/>
  </w:num>
  <w:num w:numId="3">
    <w:abstractNumId w:val="6"/>
  </w:num>
  <w:num w:numId="4">
    <w:abstractNumId w:val="12"/>
  </w:num>
  <w:num w:numId="5">
    <w:abstractNumId w:val="24"/>
  </w:num>
  <w:num w:numId="6">
    <w:abstractNumId w:val="25"/>
  </w:num>
  <w:num w:numId="7">
    <w:abstractNumId w:val="3"/>
  </w:num>
  <w:num w:numId="8">
    <w:abstractNumId w:val="2"/>
  </w:num>
  <w:num w:numId="9">
    <w:abstractNumId w:val="20"/>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8"/>
  </w:num>
  <w:num w:numId="14">
    <w:abstractNumId w:val="23"/>
  </w:num>
  <w:num w:numId="15">
    <w:abstractNumId w:val="19"/>
  </w:num>
  <w:num w:numId="16">
    <w:abstractNumId w:val="27"/>
  </w:num>
  <w:num w:numId="17">
    <w:abstractNumId w:val="13"/>
  </w:num>
  <w:num w:numId="18">
    <w:abstractNumId w:val="17"/>
  </w:num>
  <w:num w:numId="19">
    <w:abstractNumId w:val="0"/>
  </w:num>
  <w:num w:numId="20">
    <w:abstractNumId w:val="7"/>
  </w:num>
  <w:num w:numId="21">
    <w:abstractNumId w:val="22"/>
  </w:num>
  <w:num w:numId="22">
    <w:abstractNumId w:val="16"/>
  </w:num>
  <w:num w:numId="23">
    <w:abstractNumId w:val="26"/>
  </w:num>
  <w:num w:numId="24">
    <w:abstractNumId w:val="15"/>
  </w:num>
  <w:num w:numId="25">
    <w:abstractNumId w:val="4"/>
  </w:num>
  <w:num w:numId="26">
    <w:abstractNumId w:val="5"/>
  </w:num>
  <w:num w:numId="27">
    <w:abstractNumId w:val="18"/>
  </w:num>
  <w:num w:numId="28">
    <w:abstractNumId w:val="10"/>
  </w:num>
  <w:num w:numId="29">
    <w:abstractNumId w:val="14"/>
  </w:num>
  <w:num w:numId="30">
    <w:abstractNumId w:val="9"/>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357"/>
    <w:rsid w:val="00005846"/>
    <w:rsid w:val="00006B75"/>
    <w:rsid w:val="00007221"/>
    <w:rsid w:val="00007C55"/>
    <w:rsid w:val="00012D37"/>
    <w:rsid w:val="000168B5"/>
    <w:rsid w:val="00021393"/>
    <w:rsid w:val="0002321A"/>
    <w:rsid w:val="0002404D"/>
    <w:rsid w:val="000242C6"/>
    <w:rsid w:val="00026092"/>
    <w:rsid w:val="00030424"/>
    <w:rsid w:val="00032DD5"/>
    <w:rsid w:val="00040C28"/>
    <w:rsid w:val="00043D09"/>
    <w:rsid w:val="00043ED4"/>
    <w:rsid w:val="000457EF"/>
    <w:rsid w:val="00046B2E"/>
    <w:rsid w:val="000470F8"/>
    <w:rsid w:val="00062A94"/>
    <w:rsid w:val="00066B63"/>
    <w:rsid w:val="00073180"/>
    <w:rsid w:val="00077988"/>
    <w:rsid w:val="00085199"/>
    <w:rsid w:val="000906D7"/>
    <w:rsid w:val="000907AF"/>
    <w:rsid w:val="000909F3"/>
    <w:rsid w:val="00093618"/>
    <w:rsid w:val="0009374D"/>
    <w:rsid w:val="00094D00"/>
    <w:rsid w:val="00095051"/>
    <w:rsid w:val="000A23F8"/>
    <w:rsid w:val="000A2A15"/>
    <w:rsid w:val="000A3DBB"/>
    <w:rsid w:val="000A4A79"/>
    <w:rsid w:val="000A78D1"/>
    <w:rsid w:val="000A7FDE"/>
    <w:rsid w:val="000B1881"/>
    <w:rsid w:val="000B2E46"/>
    <w:rsid w:val="000B3566"/>
    <w:rsid w:val="000B5FD2"/>
    <w:rsid w:val="000C07C4"/>
    <w:rsid w:val="000C3971"/>
    <w:rsid w:val="000C7D74"/>
    <w:rsid w:val="000D796F"/>
    <w:rsid w:val="000E0019"/>
    <w:rsid w:val="000E37FE"/>
    <w:rsid w:val="000E7E7D"/>
    <w:rsid w:val="000F6189"/>
    <w:rsid w:val="000F6ED0"/>
    <w:rsid w:val="00103A1C"/>
    <w:rsid w:val="00105604"/>
    <w:rsid w:val="00107063"/>
    <w:rsid w:val="00117FDD"/>
    <w:rsid w:val="001218CD"/>
    <w:rsid w:val="00123550"/>
    <w:rsid w:val="0012737F"/>
    <w:rsid w:val="001312CF"/>
    <w:rsid w:val="001342C8"/>
    <w:rsid w:val="00135C90"/>
    <w:rsid w:val="00147D70"/>
    <w:rsid w:val="00150666"/>
    <w:rsid w:val="00150C21"/>
    <w:rsid w:val="001542FC"/>
    <w:rsid w:val="0016305E"/>
    <w:rsid w:val="001670B5"/>
    <w:rsid w:val="001723BD"/>
    <w:rsid w:val="00176C27"/>
    <w:rsid w:val="001873E2"/>
    <w:rsid w:val="001A78BB"/>
    <w:rsid w:val="001A7EAC"/>
    <w:rsid w:val="001B62DF"/>
    <w:rsid w:val="001B7B78"/>
    <w:rsid w:val="001C0965"/>
    <w:rsid w:val="001C784B"/>
    <w:rsid w:val="001D0F60"/>
    <w:rsid w:val="001E50A1"/>
    <w:rsid w:val="001F14B7"/>
    <w:rsid w:val="001F4299"/>
    <w:rsid w:val="001F495A"/>
    <w:rsid w:val="00202C56"/>
    <w:rsid w:val="00205507"/>
    <w:rsid w:val="0021357E"/>
    <w:rsid w:val="0021764D"/>
    <w:rsid w:val="00220D7C"/>
    <w:rsid w:val="00223FA3"/>
    <w:rsid w:val="00224F05"/>
    <w:rsid w:val="00234B7B"/>
    <w:rsid w:val="00241785"/>
    <w:rsid w:val="00241F05"/>
    <w:rsid w:val="00241FA1"/>
    <w:rsid w:val="00243DF1"/>
    <w:rsid w:val="00245C54"/>
    <w:rsid w:val="0024648D"/>
    <w:rsid w:val="0024694F"/>
    <w:rsid w:val="002552B5"/>
    <w:rsid w:val="00257BDA"/>
    <w:rsid w:val="00257F67"/>
    <w:rsid w:val="002632FC"/>
    <w:rsid w:val="00265C23"/>
    <w:rsid w:val="002667CF"/>
    <w:rsid w:val="00267E65"/>
    <w:rsid w:val="002720C9"/>
    <w:rsid w:val="0027645F"/>
    <w:rsid w:val="002813A4"/>
    <w:rsid w:val="0028207C"/>
    <w:rsid w:val="00286A66"/>
    <w:rsid w:val="0029035E"/>
    <w:rsid w:val="00292AF0"/>
    <w:rsid w:val="002963E1"/>
    <w:rsid w:val="002A0DAF"/>
    <w:rsid w:val="002A44E3"/>
    <w:rsid w:val="002B403C"/>
    <w:rsid w:val="002C09A7"/>
    <w:rsid w:val="002C1D23"/>
    <w:rsid w:val="002D1A8A"/>
    <w:rsid w:val="002D3FE3"/>
    <w:rsid w:val="002D4594"/>
    <w:rsid w:val="002D5013"/>
    <w:rsid w:val="002D5C94"/>
    <w:rsid w:val="002E0819"/>
    <w:rsid w:val="002E3836"/>
    <w:rsid w:val="002E3F87"/>
    <w:rsid w:val="002E5C35"/>
    <w:rsid w:val="002E738B"/>
    <w:rsid w:val="002F0D89"/>
    <w:rsid w:val="002F25EE"/>
    <w:rsid w:val="002F3349"/>
    <w:rsid w:val="002F595A"/>
    <w:rsid w:val="002F5F16"/>
    <w:rsid w:val="00315072"/>
    <w:rsid w:val="00315327"/>
    <w:rsid w:val="00333240"/>
    <w:rsid w:val="0033738F"/>
    <w:rsid w:val="00341AB8"/>
    <w:rsid w:val="00342461"/>
    <w:rsid w:val="00346315"/>
    <w:rsid w:val="003515CE"/>
    <w:rsid w:val="00355C75"/>
    <w:rsid w:val="00360102"/>
    <w:rsid w:val="003638D5"/>
    <w:rsid w:val="00367DDC"/>
    <w:rsid w:val="00371313"/>
    <w:rsid w:val="003723F2"/>
    <w:rsid w:val="00374D60"/>
    <w:rsid w:val="00382CE3"/>
    <w:rsid w:val="0038323F"/>
    <w:rsid w:val="0038579D"/>
    <w:rsid w:val="003914F2"/>
    <w:rsid w:val="003924D2"/>
    <w:rsid w:val="003A1FC1"/>
    <w:rsid w:val="003A335F"/>
    <w:rsid w:val="003B106D"/>
    <w:rsid w:val="003B1B55"/>
    <w:rsid w:val="003B32FF"/>
    <w:rsid w:val="003B6373"/>
    <w:rsid w:val="003C31E8"/>
    <w:rsid w:val="003C4468"/>
    <w:rsid w:val="003C5FCC"/>
    <w:rsid w:val="003C6212"/>
    <w:rsid w:val="003D05D9"/>
    <w:rsid w:val="003D2726"/>
    <w:rsid w:val="003D6664"/>
    <w:rsid w:val="003D7537"/>
    <w:rsid w:val="003E00D7"/>
    <w:rsid w:val="003E4784"/>
    <w:rsid w:val="003E734D"/>
    <w:rsid w:val="003F0167"/>
    <w:rsid w:val="003F160C"/>
    <w:rsid w:val="003F3B0B"/>
    <w:rsid w:val="003F5BE2"/>
    <w:rsid w:val="003F7B3E"/>
    <w:rsid w:val="004025A2"/>
    <w:rsid w:val="004073D5"/>
    <w:rsid w:val="00410869"/>
    <w:rsid w:val="004118C7"/>
    <w:rsid w:val="00411B73"/>
    <w:rsid w:val="00413B12"/>
    <w:rsid w:val="0041661C"/>
    <w:rsid w:val="00422B00"/>
    <w:rsid w:val="004329CF"/>
    <w:rsid w:val="0043347D"/>
    <w:rsid w:val="0043381B"/>
    <w:rsid w:val="00446BB4"/>
    <w:rsid w:val="00446ECE"/>
    <w:rsid w:val="0045386B"/>
    <w:rsid w:val="00460B8D"/>
    <w:rsid w:val="00460D90"/>
    <w:rsid w:val="00461E24"/>
    <w:rsid w:val="00462603"/>
    <w:rsid w:val="00462D27"/>
    <w:rsid w:val="00465202"/>
    <w:rsid w:val="004652FE"/>
    <w:rsid w:val="00470E10"/>
    <w:rsid w:val="00472DD9"/>
    <w:rsid w:val="004748B7"/>
    <w:rsid w:val="00475145"/>
    <w:rsid w:val="004751B0"/>
    <w:rsid w:val="004917B9"/>
    <w:rsid w:val="004A128A"/>
    <w:rsid w:val="004A1ABD"/>
    <w:rsid w:val="004A44C8"/>
    <w:rsid w:val="004B1A0D"/>
    <w:rsid w:val="004B1CC4"/>
    <w:rsid w:val="004B30E2"/>
    <w:rsid w:val="004B7AA3"/>
    <w:rsid w:val="004C3DCB"/>
    <w:rsid w:val="004C53F0"/>
    <w:rsid w:val="004D1EEB"/>
    <w:rsid w:val="004D3A96"/>
    <w:rsid w:val="004E2191"/>
    <w:rsid w:val="004E3AEB"/>
    <w:rsid w:val="004E48C4"/>
    <w:rsid w:val="004F13C4"/>
    <w:rsid w:val="004F1998"/>
    <w:rsid w:val="004F207A"/>
    <w:rsid w:val="004F2EAA"/>
    <w:rsid w:val="004F3228"/>
    <w:rsid w:val="004F4E13"/>
    <w:rsid w:val="004F6949"/>
    <w:rsid w:val="004F72FA"/>
    <w:rsid w:val="00504974"/>
    <w:rsid w:val="00506762"/>
    <w:rsid w:val="005124E8"/>
    <w:rsid w:val="005130E5"/>
    <w:rsid w:val="00516259"/>
    <w:rsid w:val="00516E86"/>
    <w:rsid w:val="00522112"/>
    <w:rsid w:val="00524896"/>
    <w:rsid w:val="005258FD"/>
    <w:rsid w:val="0053208E"/>
    <w:rsid w:val="00540A78"/>
    <w:rsid w:val="00542DCA"/>
    <w:rsid w:val="005463F5"/>
    <w:rsid w:val="00551E00"/>
    <w:rsid w:val="00554564"/>
    <w:rsid w:val="0055729B"/>
    <w:rsid w:val="00560EF2"/>
    <w:rsid w:val="00566296"/>
    <w:rsid w:val="00567820"/>
    <w:rsid w:val="00567DA9"/>
    <w:rsid w:val="00572F0B"/>
    <w:rsid w:val="00574176"/>
    <w:rsid w:val="005741BF"/>
    <w:rsid w:val="00586EF2"/>
    <w:rsid w:val="005906AB"/>
    <w:rsid w:val="00592E52"/>
    <w:rsid w:val="005941FE"/>
    <w:rsid w:val="00597654"/>
    <w:rsid w:val="005A0754"/>
    <w:rsid w:val="005A11CF"/>
    <w:rsid w:val="005A437D"/>
    <w:rsid w:val="005A6820"/>
    <w:rsid w:val="005B0164"/>
    <w:rsid w:val="005B0924"/>
    <w:rsid w:val="005B2EFC"/>
    <w:rsid w:val="005B55C1"/>
    <w:rsid w:val="005B76D8"/>
    <w:rsid w:val="005C1EBE"/>
    <w:rsid w:val="005D0987"/>
    <w:rsid w:val="005D39C2"/>
    <w:rsid w:val="005D4D14"/>
    <w:rsid w:val="005D5CAA"/>
    <w:rsid w:val="005E0775"/>
    <w:rsid w:val="005F2879"/>
    <w:rsid w:val="005F39E4"/>
    <w:rsid w:val="005F471C"/>
    <w:rsid w:val="005F6FCA"/>
    <w:rsid w:val="0060377C"/>
    <w:rsid w:val="006050DE"/>
    <w:rsid w:val="00607C8A"/>
    <w:rsid w:val="00612DA9"/>
    <w:rsid w:val="00617D5B"/>
    <w:rsid w:val="00626BBA"/>
    <w:rsid w:val="00630963"/>
    <w:rsid w:val="00630D2A"/>
    <w:rsid w:val="006348A3"/>
    <w:rsid w:val="00635FD2"/>
    <w:rsid w:val="00641B02"/>
    <w:rsid w:val="00642FC2"/>
    <w:rsid w:val="006457B5"/>
    <w:rsid w:val="00646595"/>
    <w:rsid w:val="00646892"/>
    <w:rsid w:val="0064743F"/>
    <w:rsid w:val="0065320D"/>
    <w:rsid w:val="0066080B"/>
    <w:rsid w:val="00672E35"/>
    <w:rsid w:val="00675644"/>
    <w:rsid w:val="006767B6"/>
    <w:rsid w:val="00681417"/>
    <w:rsid w:val="00686E24"/>
    <w:rsid w:val="00694006"/>
    <w:rsid w:val="006949B6"/>
    <w:rsid w:val="006A5FC4"/>
    <w:rsid w:val="006B1503"/>
    <w:rsid w:val="006B18DC"/>
    <w:rsid w:val="006B339B"/>
    <w:rsid w:val="006B404A"/>
    <w:rsid w:val="006B62A9"/>
    <w:rsid w:val="006C3E71"/>
    <w:rsid w:val="006D212F"/>
    <w:rsid w:val="006D2CBF"/>
    <w:rsid w:val="006D3FFD"/>
    <w:rsid w:val="006D58F1"/>
    <w:rsid w:val="006D7DF4"/>
    <w:rsid w:val="006F13E4"/>
    <w:rsid w:val="006F3270"/>
    <w:rsid w:val="006F4159"/>
    <w:rsid w:val="006F7793"/>
    <w:rsid w:val="00700306"/>
    <w:rsid w:val="00700F9E"/>
    <w:rsid w:val="00702889"/>
    <w:rsid w:val="00707CC3"/>
    <w:rsid w:val="007110A0"/>
    <w:rsid w:val="0071122F"/>
    <w:rsid w:val="00712649"/>
    <w:rsid w:val="00717E68"/>
    <w:rsid w:val="00720CD6"/>
    <w:rsid w:val="007223C8"/>
    <w:rsid w:val="00724B1D"/>
    <w:rsid w:val="0072581C"/>
    <w:rsid w:val="00726742"/>
    <w:rsid w:val="00726BD5"/>
    <w:rsid w:val="0072751C"/>
    <w:rsid w:val="00727C75"/>
    <w:rsid w:val="0073672C"/>
    <w:rsid w:val="00736BF4"/>
    <w:rsid w:val="007431A4"/>
    <w:rsid w:val="00743222"/>
    <w:rsid w:val="00746C29"/>
    <w:rsid w:val="00746C41"/>
    <w:rsid w:val="00752851"/>
    <w:rsid w:val="007533EC"/>
    <w:rsid w:val="00757B7E"/>
    <w:rsid w:val="007603CE"/>
    <w:rsid w:val="00761E15"/>
    <w:rsid w:val="007628EF"/>
    <w:rsid w:val="007655E6"/>
    <w:rsid w:val="0077053B"/>
    <w:rsid w:val="00773B1B"/>
    <w:rsid w:val="00775834"/>
    <w:rsid w:val="007773B4"/>
    <w:rsid w:val="007834E8"/>
    <w:rsid w:val="007872A6"/>
    <w:rsid w:val="007942E8"/>
    <w:rsid w:val="007961B5"/>
    <w:rsid w:val="007963ED"/>
    <w:rsid w:val="007A2163"/>
    <w:rsid w:val="007A639D"/>
    <w:rsid w:val="007B2DB6"/>
    <w:rsid w:val="007B7355"/>
    <w:rsid w:val="007C307B"/>
    <w:rsid w:val="007C3361"/>
    <w:rsid w:val="007C6652"/>
    <w:rsid w:val="007D1D5B"/>
    <w:rsid w:val="007D742C"/>
    <w:rsid w:val="007E1815"/>
    <w:rsid w:val="007E327B"/>
    <w:rsid w:val="007E4541"/>
    <w:rsid w:val="007E52A6"/>
    <w:rsid w:val="007F13EE"/>
    <w:rsid w:val="007F6AF3"/>
    <w:rsid w:val="0080015F"/>
    <w:rsid w:val="0080181E"/>
    <w:rsid w:val="00817DE6"/>
    <w:rsid w:val="00820021"/>
    <w:rsid w:val="00821705"/>
    <w:rsid w:val="00825870"/>
    <w:rsid w:val="00825BF7"/>
    <w:rsid w:val="00834B4F"/>
    <w:rsid w:val="00837D54"/>
    <w:rsid w:val="00837E67"/>
    <w:rsid w:val="00840A19"/>
    <w:rsid w:val="00841EC5"/>
    <w:rsid w:val="00843A28"/>
    <w:rsid w:val="00845991"/>
    <w:rsid w:val="008607DD"/>
    <w:rsid w:val="00860CA9"/>
    <w:rsid w:val="00863A40"/>
    <w:rsid w:val="00864335"/>
    <w:rsid w:val="00864D74"/>
    <w:rsid w:val="00870322"/>
    <w:rsid w:val="00873BBA"/>
    <w:rsid w:val="0087549C"/>
    <w:rsid w:val="008A2B4D"/>
    <w:rsid w:val="008A4A43"/>
    <w:rsid w:val="008B04EE"/>
    <w:rsid w:val="008B4FFA"/>
    <w:rsid w:val="008B659F"/>
    <w:rsid w:val="008C0964"/>
    <w:rsid w:val="008C13F9"/>
    <w:rsid w:val="008C15D8"/>
    <w:rsid w:val="008C2BF4"/>
    <w:rsid w:val="008C3BCD"/>
    <w:rsid w:val="008C67CD"/>
    <w:rsid w:val="008C734C"/>
    <w:rsid w:val="008D3E30"/>
    <w:rsid w:val="008D595C"/>
    <w:rsid w:val="008E44DF"/>
    <w:rsid w:val="008E4796"/>
    <w:rsid w:val="008E6DF5"/>
    <w:rsid w:val="008F0848"/>
    <w:rsid w:val="008F30CA"/>
    <w:rsid w:val="008F43F2"/>
    <w:rsid w:val="008F4E99"/>
    <w:rsid w:val="00902FF5"/>
    <w:rsid w:val="00903B75"/>
    <w:rsid w:val="00904357"/>
    <w:rsid w:val="00913D04"/>
    <w:rsid w:val="00914E3F"/>
    <w:rsid w:val="0091777F"/>
    <w:rsid w:val="009213F3"/>
    <w:rsid w:val="00924FB7"/>
    <w:rsid w:val="00930D0E"/>
    <w:rsid w:val="00932658"/>
    <w:rsid w:val="009336C8"/>
    <w:rsid w:val="00933A7E"/>
    <w:rsid w:val="009340BB"/>
    <w:rsid w:val="00935E51"/>
    <w:rsid w:val="00936868"/>
    <w:rsid w:val="009429C7"/>
    <w:rsid w:val="00944D01"/>
    <w:rsid w:val="00945792"/>
    <w:rsid w:val="00947350"/>
    <w:rsid w:val="00961673"/>
    <w:rsid w:val="009651B1"/>
    <w:rsid w:val="009660A1"/>
    <w:rsid w:val="009759B9"/>
    <w:rsid w:val="009764A8"/>
    <w:rsid w:val="00980706"/>
    <w:rsid w:val="009826AF"/>
    <w:rsid w:val="00983B04"/>
    <w:rsid w:val="00986489"/>
    <w:rsid w:val="00992128"/>
    <w:rsid w:val="009979A8"/>
    <w:rsid w:val="009A0845"/>
    <w:rsid w:val="009A0E9D"/>
    <w:rsid w:val="009D06CF"/>
    <w:rsid w:val="009D4B36"/>
    <w:rsid w:val="009D636C"/>
    <w:rsid w:val="009D6C32"/>
    <w:rsid w:val="009E3B68"/>
    <w:rsid w:val="009E44A1"/>
    <w:rsid w:val="009E5E95"/>
    <w:rsid w:val="009F46EE"/>
    <w:rsid w:val="00A01C29"/>
    <w:rsid w:val="00A03CCC"/>
    <w:rsid w:val="00A070B1"/>
    <w:rsid w:val="00A1037C"/>
    <w:rsid w:val="00A10AF7"/>
    <w:rsid w:val="00A113B9"/>
    <w:rsid w:val="00A14795"/>
    <w:rsid w:val="00A2022E"/>
    <w:rsid w:val="00A20D0D"/>
    <w:rsid w:val="00A22B67"/>
    <w:rsid w:val="00A246AD"/>
    <w:rsid w:val="00A33FAD"/>
    <w:rsid w:val="00A34641"/>
    <w:rsid w:val="00A40554"/>
    <w:rsid w:val="00A46938"/>
    <w:rsid w:val="00A5573D"/>
    <w:rsid w:val="00A56D04"/>
    <w:rsid w:val="00A6271D"/>
    <w:rsid w:val="00A64686"/>
    <w:rsid w:val="00A65B2D"/>
    <w:rsid w:val="00A71995"/>
    <w:rsid w:val="00A744DA"/>
    <w:rsid w:val="00A752B5"/>
    <w:rsid w:val="00A82406"/>
    <w:rsid w:val="00A85A1B"/>
    <w:rsid w:val="00A92226"/>
    <w:rsid w:val="00A94E54"/>
    <w:rsid w:val="00AB436F"/>
    <w:rsid w:val="00AB5E8D"/>
    <w:rsid w:val="00AB6923"/>
    <w:rsid w:val="00AB7378"/>
    <w:rsid w:val="00AC0D23"/>
    <w:rsid w:val="00AC146F"/>
    <w:rsid w:val="00AC38AA"/>
    <w:rsid w:val="00AC3BB6"/>
    <w:rsid w:val="00AC6D37"/>
    <w:rsid w:val="00AC7D87"/>
    <w:rsid w:val="00AC7EF0"/>
    <w:rsid w:val="00AD2C10"/>
    <w:rsid w:val="00AD3738"/>
    <w:rsid w:val="00AD7E65"/>
    <w:rsid w:val="00AE11A7"/>
    <w:rsid w:val="00AE6761"/>
    <w:rsid w:val="00AF2DA4"/>
    <w:rsid w:val="00AF66ED"/>
    <w:rsid w:val="00B03C79"/>
    <w:rsid w:val="00B04D4E"/>
    <w:rsid w:val="00B059F5"/>
    <w:rsid w:val="00B10ED3"/>
    <w:rsid w:val="00B12329"/>
    <w:rsid w:val="00B200B4"/>
    <w:rsid w:val="00B21403"/>
    <w:rsid w:val="00B21451"/>
    <w:rsid w:val="00B2592B"/>
    <w:rsid w:val="00B27405"/>
    <w:rsid w:val="00B329B5"/>
    <w:rsid w:val="00B417AD"/>
    <w:rsid w:val="00B4260E"/>
    <w:rsid w:val="00B43EE1"/>
    <w:rsid w:val="00B44579"/>
    <w:rsid w:val="00B4620F"/>
    <w:rsid w:val="00B514E6"/>
    <w:rsid w:val="00B53C0C"/>
    <w:rsid w:val="00B55919"/>
    <w:rsid w:val="00B56F87"/>
    <w:rsid w:val="00B57D4D"/>
    <w:rsid w:val="00B612A5"/>
    <w:rsid w:val="00B631D3"/>
    <w:rsid w:val="00B647BC"/>
    <w:rsid w:val="00B64994"/>
    <w:rsid w:val="00B7228A"/>
    <w:rsid w:val="00B728CE"/>
    <w:rsid w:val="00B757EC"/>
    <w:rsid w:val="00B77D1E"/>
    <w:rsid w:val="00B8023B"/>
    <w:rsid w:val="00B81037"/>
    <w:rsid w:val="00B87EA1"/>
    <w:rsid w:val="00B906D8"/>
    <w:rsid w:val="00B917B9"/>
    <w:rsid w:val="00B972FA"/>
    <w:rsid w:val="00BA035B"/>
    <w:rsid w:val="00BA4753"/>
    <w:rsid w:val="00BB16BA"/>
    <w:rsid w:val="00BB641F"/>
    <w:rsid w:val="00BC4D65"/>
    <w:rsid w:val="00BC691E"/>
    <w:rsid w:val="00BD353E"/>
    <w:rsid w:val="00BD79E7"/>
    <w:rsid w:val="00BE03D6"/>
    <w:rsid w:val="00BE1A8E"/>
    <w:rsid w:val="00BE47BF"/>
    <w:rsid w:val="00BE5EF3"/>
    <w:rsid w:val="00BF093F"/>
    <w:rsid w:val="00BF0DBA"/>
    <w:rsid w:val="00BF517D"/>
    <w:rsid w:val="00BF5E14"/>
    <w:rsid w:val="00C03E62"/>
    <w:rsid w:val="00C05ABD"/>
    <w:rsid w:val="00C12691"/>
    <w:rsid w:val="00C139B6"/>
    <w:rsid w:val="00C205C7"/>
    <w:rsid w:val="00C2099E"/>
    <w:rsid w:val="00C20FD2"/>
    <w:rsid w:val="00C2408C"/>
    <w:rsid w:val="00C318D8"/>
    <w:rsid w:val="00C438C1"/>
    <w:rsid w:val="00C4442D"/>
    <w:rsid w:val="00C4449D"/>
    <w:rsid w:val="00C472B4"/>
    <w:rsid w:val="00C4736C"/>
    <w:rsid w:val="00C52B58"/>
    <w:rsid w:val="00C541AB"/>
    <w:rsid w:val="00C56490"/>
    <w:rsid w:val="00C634E3"/>
    <w:rsid w:val="00C643C9"/>
    <w:rsid w:val="00C64621"/>
    <w:rsid w:val="00C735DC"/>
    <w:rsid w:val="00C7580E"/>
    <w:rsid w:val="00C839DC"/>
    <w:rsid w:val="00C8484D"/>
    <w:rsid w:val="00C9001B"/>
    <w:rsid w:val="00CA3BF0"/>
    <w:rsid w:val="00CA7A5D"/>
    <w:rsid w:val="00CB3A9D"/>
    <w:rsid w:val="00CB4633"/>
    <w:rsid w:val="00CC019C"/>
    <w:rsid w:val="00CC0965"/>
    <w:rsid w:val="00CC3C64"/>
    <w:rsid w:val="00CC4A58"/>
    <w:rsid w:val="00CC6BE9"/>
    <w:rsid w:val="00CD2344"/>
    <w:rsid w:val="00CD2A55"/>
    <w:rsid w:val="00CD485E"/>
    <w:rsid w:val="00CD7B47"/>
    <w:rsid w:val="00CE464B"/>
    <w:rsid w:val="00CF31F6"/>
    <w:rsid w:val="00CF7096"/>
    <w:rsid w:val="00D019A7"/>
    <w:rsid w:val="00D07249"/>
    <w:rsid w:val="00D11383"/>
    <w:rsid w:val="00D14218"/>
    <w:rsid w:val="00D163E0"/>
    <w:rsid w:val="00D23514"/>
    <w:rsid w:val="00D2406F"/>
    <w:rsid w:val="00D358F5"/>
    <w:rsid w:val="00D42217"/>
    <w:rsid w:val="00D44355"/>
    <w:rsid w:val="00D44723"/>
    <w:rsid w:val="00D45CC0"/>
    <w:rsid w:val="00D473DB"/>
    <w:rsid w:val="00D510E8"/>
    <w:rsid w:val="00D56223"/>
    <w:rsid w:val="00D57230"/>
    <w:rsid w:val="00D6185B"/>
    <w:rsid w:val="00D6371C"/>
    <w:rsid w:val="00D642EA"/>
    <w:rsid w:val="00D6703C"/>
    <w:rsid w:val="00D72C1E"/>
    <w:rsid w:val="00D73C5B"/>
    <w:rsid w:val="00D7703B"/>
    <w:rsid w:val="00D776C7"/>
    <w:rsid w:val="00D821D6"/>
    <w:rsid w:val="00D87577"/>
    <w:rsid w:val="00D9555C"/>
    <w:rsid w:val="00DA0C8E"/>
    <w:rsid w:val="00DB1ABA"/>
    <w:rsid w:val="00DB1EBB"/>
    <w:rsid w:val="00DB4BD5"/>
    <w:rsid w:val="00DB4C5E"/>
    <w:rsid w:val="00DB6EC5"/>
    <w:rsid w:val="00DC2464"/>
    <w:rsid w:val="00DC5ABB"/>
    <w:rsid w:val="00DD02F8"/>
    <w:rsid w:val="00DD0585"/>
    <w:rsid w:val="00DD379B"/>
    <w:rsid w:val="00DE10A0"/>
    <w:rsid w:val="00DE18A0"/>
    <w:rsid w:val="00DE23A5"/>
    <w:rsid w:val="00DE4455"/>
    <w:rsid w:val="00DE79E5"/>
    <w:rsid w:val="00DF071B"/>
    <w:rsid w:val="00DF0EF8"/>
    <w:rsid w:val="00DF2C73"/>
    <w:rsid w:val="00DF4AFB"/>
    <w:rsid w:val="00DF6D6D"/>
    <w:rsid w:val="00DF7C34"/>
    <w:rsid w:val="00DF7E17"/>
    <w:rsid w:val="00E006DB"/>
    <w:rsid w:val="00E06A8F"/>
    <w:rsid w:val="00E072C0"/>
    <w:rsid w:val="00E1243C"/>
    <w:rsid w:val="00E139EF"/>
    <w:rsid w:val="00E221E8"/>
    <w:rsid w:val="00E22483"/>
    <w:rsid w:val="00E267A1"/>
    <w:rsid w:val="00E26DE2"/>
    <w:rsid w:val="00E27014"/>
    <w:rsid w:val="00E31F46"/>
    <w:rsid w:val="00E3417C"/>
    <w:rsid w:val="00E36652"/>
    <w:rsid w:val="00E40629"/>
    <w:rsid w:val="00E40A5D"/>
    <w:rsid w:val="00E4350D"/>
    <w:rsid w:val="00E45980"/>
    <w:rsid w:val="00E509D1"/>
    <w:rsid w:val="00E50CC4"/>
    <w:rsid w:val="00E55F09"/>
    <w:rsid w:val="00E57DCE"/>
    <w:rsid w:val="00E6316E"/>
    <w:rsid w:val="00E63196"/>
    <w:rsid w:val="00E647D2"/>
    <w:rsid w:val="00E66BEA"/>
    <w:rsid w:val="00E707A8"/>
    <w:rsid w:val="00E7445D"/>
    <w:rsid w:val="00E81B88"/>
    <w:rsid w:val="00E83743"/>
    <w:rsid w:val="00E83832"/>
    <w:rsid w:val="00E859B8"/>
    <w:rsid w:val="00E90022"/>
    <w:rsid w:val="00E90EA4"/>
    <w:rsid w:val="00E97E0E"/>
    <w:rsid w:val="00EA21D6"/>
    <w:rsid w:val="00EA2746"/>
    <w:rsid w:val="00EA5F6D"/>
    <w:rsid w:val="00EB0F73"/>
    <w:rsid w:val="00EB20DA"/>
    <w:rsid w:val="00EB2BFE"/>
    <w:rsid w:val="00EB4AB8"/>
    <w:rsid w:val="00EC4655"/>
    <w:rsid w:val="00EC6AD7"/>
    <w:rsid w:val="00ED0728"/>
    <w:rsid w:val="00ED163C"/>
    <w:rsid w:val="00ED4066"/>
    <w:rsid w:val="00ED7228"/>
    <w:rsid w:val="00EE2445"/>
    <w:rsid w:val="00EE5684"/>
    <w:rsid w:val="00EF0BEF"/>
    <w:rsid w:val="00EF6282"/>
    <w:rsid w:val="00EF6F6C"/>
    <w:rsid w:val="00F119E5"/>
    <w:rsid w:val="00F16B21"/>
    <w:rsid w:val="00F23CEE"/>
    <w:rsid w:val="00F26F2E"/>
    <w:rsid w:val="00F30083"/>
    <w:rsid w:val="00F326C3"/>
    <w:rsid w:val="00F349E5"/>
    <w:rsid w:val="00F42745"/>
    <w:rsid w:val="00F5432F"/>
    <w:rsid w:val="00F602AA"/>
    <w:rsid w:val="00F60782"/>
    <w:rsid w:val="00F617D6"/>
    <w:rsid w:val="00F61A9F"/>
    <w:rsid w:val="00F62E62"/>
    <w:rsid w:val="00F63FA6"/>
    <w:rsid w:val="00F66948"/>
    <w:rsid w:val="00F67A74"/>
    <w:rsid w:val="00F67C03"/>
    <w:rsid w:val="00F67C83"/>
    <w:rsid w:val="00F73169"/>
    <w:rsid w:val="00F74D16"/>
    <w:rsid w:val="00F77C22"/>
    <w:rsid w:val="00F8202B"/>
    <w:rsid w:val="00F841BE"/>
    <w:rsid w:val="00F866FD"/>
    <w:rsid w:val="00F9357F"/>
    <w:rsid w:val="00F97433"/>
    <w:rsid w:val="00FA07A4"/>
    <w:rsid w:val="00FB076A"/>
    <w:rsid w:val="00FB11A7"/>
    <w:rsid w:val="00FB237D"/>
    <w:rsid w:val="00FB331E"/>
    <w:rsid w:val="00FB5277"/>
    <w:rsid w:val="00FC2A71"/>
    <w:rsid w:val="00FC2A9C"/>
    <w:rsid w:val="00FC3CA3"/>
    <w:rsid w:val="00FC3F61"/>
    <w:rsid w:val="00FD7496"/>
    <w:rsid w:val="00FE2C76"/>
    <w:rsid w:val="00FE32A7"/>
    <w:rsid w:val="00FE5F76"/>
    <w:rsid w:val="00FE6BB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F59A5"/>
  <w15:docId w15:val="{539C83C9-EEB3-4327-952C-F59A51B64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00F9E"/>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rPr>
      <w:lang w:eastAsia="es-MX"/>
    </w:rPr>
  </w:style>
  <w:style w:type="paragraph" w:styleId="TDC1">
    <w:name w:val="toc 1"/>
    <w:basedOn w:val="Normal"/>
    <w:next w:val="Normal"/>
    <w:autoRedefine/>
    <w:uiPriority w:val="39"/>
    <w:unhideWhenUsed/>
    <w:rsid w:val="00752851"/>
    <w:pPr>
      <w:spacing w:after="100"/>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paragraph" w:styleId="Sinespaciado">
    <w:name w:val="No Spacing"/>
    <w:uiPriority w:val="1"/>
    <w:qFormat/>
    <w:rsid w:val="006B18DC"/>
    <w:pPr>
      <w:spacing w:after="0" w:line="240" w:lineRule="auto"/>
    </w:pPr>
  </w:style>
  <w:style w:type="paragraph" w:styleId="Textodeglobo">
    <w:name w:val="Balloon Text"/>
    <w:basedOn w:val="Normal"/>
    <w:link w:val="TextodegloboCar"/>
    <w:uiPriority w:val="99"/>
    <w:semiHidden/>
    <w:unhideWhenUsed/>
    <w:rsid w:val="000B5FD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B5FD2"/>
    <w:rPr>
      <w:rFonts w:ascii="Tahoma" w:hAnsi="Tahoma" w:cs="Tahoma"/>
      <w:sz w:val="16"/>
      <w:szCs w:val="16"/>
    </w:rPr>
  </w:style>
  <w:style w:type="paragraph" w:styleId="NormalWeb">
    <w:name w:val="Normal (Web)"/>
    <w:basedOn w:val="Normal"/>
    <w:uiPriority w:val="99"/>
    <w:semiHidden/>
    <w:unhideWhenUsed/>
    <w:rsid w:val="00BE03D6"/>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2Car">
    <w:name w:val="Título 2 Car"/>
    <w:basedOn w:val="Fuentedeprrafopredeter"/>
    <w:link w:val="Ttulo2"/>
    <w:uiPriority w:val="9"/>
    <w:rsid w:val="00700F9E"/>
    <w:rPr>
      <w:rFonts w:asciiTheme="majorHAnsi" w:eastAsiaTheme="majorEastAsia" w:hAnsiTheme="majorHAnsi" w:cstheme="majorBidi"/>
      <w:b/>
      <w:bCs/>
      <w:color w:val="5B9BD5" w:themeColor="accent1"/>
      <w:sz w:val="26"/>
      <w:szCs w:val="26"/>
    </w:rPr>
  </w:style>
  <w:style w:type="character" w:styleId="Textodelmarcadordeposicin">
    <w:name w:val="Placeholder Text"/>
    <w:basedOn w:val="Fuentedeprrafopredeter"/>
    <w:uiPriority w:val="99"/>
    <w:semiHidden/>
    <w:rsid w:val="00700F9E"/>
    <w:rPr>
      <w:color w:val="808080"/>
    </w:rPr>
  </w:style>
  <w:style w:type="character" w:styleId="Refdecomentario">
    <w:name w:val="annotation reference"/>
    <w:basedOn w:val="Fuentedeprrafopredeter"/>
    <w:uiPriority w:val="99"/>
    <w:semiHidden/>
    <w:unhideWhenUsed/>
    <w:rsid w:val="00700F9E"/>
    <w:rPr>
      <w:sz w:val="16"/>
      <w:szCs w:val="16"/>
    </w:rPr>
  </w:style>
  <w:style w:type="paragraph" w:styleId="Textocomentario">
    <w:name w:val="annotation text"/>
    <w:basedOn w:val="Normal"/>
    <w:link w:val="TextocomentarioCar"/>
    <w:uiPriority w:val="99"/>
    <w:semiHidden/>
    <w:unhideWhenUsed/>
    <w:rsid w:val="00700F9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00F9E"/>
    <w:rPr>
      <w:sz w:val="20"/>
      <w:szCs w:val="20"/>
    </w:rPr>
  </w:style>
  <w:style w:type="paragraph" w:styleId="Asuntodelcomentario">
    <w:name w:val="annotation subject"/>
    <w:basedOn w:val="Textocomentario"/>
    <w:next w:val="Textocomentario"/>
    <w:link w:val="AsuntodelcomentarioCar"/>
    <w:uiPriority w:val="99"/>
    <w:semiHidden/>
    <w:unhideWhenUsed/>
    <w:rsid w:val="00700F9E"/>
    <w:rPr>
      <w:b/>
      <w:bCs/>
    </w:rPr>
  </w:style>
  <w:style w:type="character" w:customStyle="1" w:styleId="AsuntodelcomentarioCar">
    <w:name w:val="Asunto del comentario Car"/>
    <w:basedOn w:val="TextocomentarioCar"/>
    <w:link w:val="Asuntodelcomentario"/>
    <w:uiPriority w:val="99"/>
    <w:semiHidden/>
    <w:rsid w:val="00700F9E"/>
    <w:rPr>
      <w:b/>
      <w:bCs/>
      <w:sz w:val="20"/>
      <w:szCs w:val="20"/>
    </w:rPr>
  </w:style>
  <w:style w:type="character" w:customStyle="1" w:styleId="Mencinsinresolver1">
    <w:name w:val="Mención sin resolver1"/>
    <w:basedOn w:val="Fuentedeprrafopredeter"/>
    <w:uiPriority w:val="99"/>
    <w:semiHidden/>
    <w:unhideWhenUsed/>
    <w:rsid w:val="00C735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8772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mailto:viridiana.chavez@ujed.mx" TargetMode="External"/><Relationship Id="rId26" Type="http://schemas.openxmlformats.org/officeDocument/2006/relationships/hyperlink" Target="mailto:janeth_sohe@ujed.mx" TargetMode="External"/><Relationship Id="rId3" Type="http://schemas.openxmlformats.org/officeDocument/2006/relationships/styles" Target="styles.xml"/><Relationship Id="rId21" Type="http://schemas.openxmlformats.org/officeDocument/2006/relationships/hyperlink" Target="mailto:lourdes.hernandez@ujed.mx"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claudia.hernandez@ujed.mx" TargetMode="External"/><Relationship Id="rId25" Type="http://schemas.openxmlformats.org/officeDocument/2006/relationships/hyperlink" Target="mailto:mgonzalez@ujed.mx" TargetMode="External"/><Relationship Id="rId2" Type="http://schemas.openxmlformats.org/officeDocument/2006/relationships/numbering" Target="numbering.xml"/><Relationship Id="rId16" Type="http://schemas.openxmlformats.org/officeDocument/2006/relationships/hyperlink" Target="mailto:mvicente@ujed.mx" TargetMode="External"/><Relationship Id="rId20" Type="http://schemas.openxmlformats.org/officeDocument/2006/relationships/hyperlink" Target="mailto:fgomez@ujed.mx" TargetMode="External"/><Relationship Id="rId29" Type="http://schemas.openxmlformats.org/officeDocument/2006/relationships/hyperlink" Target="mailto:somaroilime7@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nadia.aguilar@ujed.m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mailto:edith.herrera@ujed.mx" TargetMode="External"/><Relationship Id="rId28" Type="http://schemas.openxmlformats.org/officeDocument/2006/relationships/hyperlink" Target="mailto:lulu.soto@ujed.mx" TargetMode="External"/><Relationship Id="rId10" Type="http://schemas.openxmlformats.org/officeDocument/2006/relationships/footer" Target="footer1.xml"/><Relationship Id="rId19" Type="http://schemas.openxmlformats.org/officeDocument/2006/relationships/hyperlink" Target="mailto:jlopezt@ujed.mx" TargetMode="Externa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hyperlink" Target="mailto:ivan.lopez@ujed.mx" TargetMode="External"/><Relationship Id="rId27" Type="http://schemas.openxmlformats.org/officeDocument/2006/relationships/hyperlink" Target="mailto:karla.teran@ujed.mx"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_rels/header2.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36D3E83E434BE2B048B8E9E1793AF1"/>
        <w:category>
          <w:name w:val="General"/>
          <w:gallery w:val="placeholder"/>
        </w:category>
        <w:types>
          <w:type w:val="bbPlcHdr"/>
        </w:types>
        <w:behaviors>
          <w:behavior w:val="content"/>
        </w:behaviors>
        <w:guid w:val="{6E01DE05-0E10-4FFC-9D89-B4E27337A51B}"/>
      </w:docPartPr>
      <w:docPartBody>
        <w:p w:rsidR="00F176D4" w:rsidRDefault="00F176D4" w:rsidP="00F176D4">
          <w:pPr>
            <w:pStyle w:val="7536D3E83E434BE2B048B8E9E1793AF1"/>
          </w:pPr>
          <w:r w:rsidRPr="007B7768">
            <w:rPr>
              <w:rStyle w:val="Textodelmarcadordeposicin"/>
            </w:rPr>
            <w:t>Haga clic aquí para escribir texto.</w:t>
          </w:r>
        </w:p>
      </w:docPartBody>
    </w:docPart>
    <w:docPart>
      <w:docPartPr>
        <w:name w:val="398D3673580A4BC2B924746B7D7EBEE1"/>
        <w:category>
          <w:name w:val="General"/>
          <w:gallery w:val="placeholder"/>
        </w:category>
        <w:types>
          <w:type w:val="bbPlcHdr"/>
        </w:types>
        <w:behaviors>
          <w:behavior w:val="content"/>
        </w:behaviors>
        <w:guid w:val="{3A464415-D55B-4C30-84F5-322B9FD4983B}"/>
      </w:docPartPr>
      <w:docPartBody>
        <w:p w:rsidR="00F176D4" w:rsidRDefault="00F176D4" w:rsidP="00F176D4">
          <w:pPr>
            <w:pStyle w:val="398D3673580A4BC2B924746B7D7EBEE1"/>
          </w:pPr>
          <w:r w:rsidRPr="007B7768">
            <w:rPr>
              <w:rStyle w:val="Textodelmarcadordeposicin"/>
            </w:rPr>
            <w:t>Haga clic aquí para escribir texto.</w:t>
          </w:r>
        </w:p>
      </w:docPartBody>
    </w:docPart>
    <w:docPart>
      <w:docPartPr>
        <w:name w:val="B39A8A8B716343A8AF2E515CAE075867"/>
        <w:category>
          <w:name w:val="General"/>
          <w:gallery w:val="placeholder"/>
        </w:category>
        <w:types>
          <w:type w:val="bbPlcHdr"/>
        </w:types>
        <w:behaviors>
          <w:behavior w:val="content"/>
        </w:behaviors>
        <w:guid w:val="{4AEDFC70-3BA9-4F45-9F56-C6A469858E86}"/>
      </w:docPartPr>
      <w:docPartBody>
        <w:p w:rsidR="00F176D4" w:rsidRDefault="00F176D4" w:rsidP="00F176D4">
          <w:pPr>
            <w:pStyle w:val="B39A8A8B716343A8AF2E515CAE075867"/>
          </w:pPr>
          <w:r w:rsidRPr="007B7768">
            <w:rPr>
              <w:rStyle w:val="Textodelmarcadordeposicin"/>
            </w:rPr>
            <w:t>Haga clic aquí para escribir texto.</w:t>
          </w:r>
        </w:p>
      </w:docPartBody>
    </w:docPart>
    <w:docPart>
      <w:docPartPr>
        <w:name w:val="097F34D1F67640059C8E87A0C38A3CFA"/>
        <w:category>
          <w:name w:val="General"/>
          <w:gallery w:val="placeholder"/>
        </w:category>
        <w:types>
          <w:type w:val="bbPlcHdr"/>
        </w:types>
        <w:behaviors>
          <w:behavior w:val="content"/>
        </w:behaviors>
        <w:guid w:val="{8EF04831-CA72-4624-B93B-C2D3EA3BF2E6}"/>
      </w:docPartPr>
      <w:docPartBody>
        <w:p w:rsidR="00F176D4" w:rsidRDefault="00F176D4" w:rsidP="00F176D4">
          <w:pPr>
            <w:pStyle w:val="097F34D1F67640059C8E87A0C38A3CFA"/>
          </w:pPr>
          <w:r w:rsidRPr="007B7768">
            <w:rPr>
              <w:rStyle w:val="Textodelmarcadordeposicin"/>
            </w:rPr>
            <w:t>Haga clic aquí para escribir texto.</w:t>
          </w:r>
        </w:p>
      </w:docPartBody>
    </w:docPart>
    <w:docPart>
      <w:docPartPr>
        <w:name w:val="C393FB7A57084578A532A68A32EA9086"/>
        <w:category>
          <w:name w:val="General"/>
          <w:gallery w:val="placeholder"/>
        </w:category>
        <w:types>
          <w:type w:val="bbPlcHdr"/>
        </w:types>
        <w:behaviors>
          <w:behavior w:val="content"/>
        </w:behaviors>
        <w:guid w:val="{654D6DB4-5DDB-432D-A19E-0AFD08443F23}"/>
      </w:docPartPr>
      <w:docPartBody>
        <w:p w:rsidR="00F176D4" w:rsidRDefault="00F176D4" w:rsidP="00F176D4">
          <w:pPr>
            <w:pStyle w:val="C393FB7A57084578A532A68A32EA9086"/>
          </w:pPr>
          <w:r w:rsidRPr="007B7768">
            <w:rPr>
              <w:rStyle w:val="Textodelmarcadordeposicin"/>
            </w:rPr>
            <w:t>Haga clic aquí para escribir texto.</w:t>
          </w:r>
        </w:p>
      </w:docPartBody>
    </w:docPart>
    <w:docPart>
      <w:docPartPr>
        <w:name w:val="8E122BBFECB34C0882ECAADF31D0419A"/>
        <w:category>
          <w:name w:val="General"/>
          <w:gallery w:val="placeholder"/>
        </w:category>
        <w:types>
          <w:type w:val="bbPlcHdr"/>
        </w:types>
        <w:behaviors>
          <w:behavior w:val="content"/>
        </w:behaviors>
        <w:guid w:val="{B58584B1-F23F-476F-B5AC-283CCDB66C92}"/>
      </w:docPartPr>
      <w:docPartBody>
        <w:p w:rsidR="00F176D4" w:rsidRDefault="00F176D4" w:rsidP="00F176D4">
          <w:pPr>
            <w:pStyle w:val="8E122BBFECB34C0882ECAADF31D0419A"/>
          </w:pPr>
          <w:r w:rsidRPr="007B7768">
            <w:rPr>
              <w:rStyle w:val="Textodelmarcadordeposicin"/>
            </w:rPr>
            <w:t>Haga clic aquí para escribir texto.</w:t>
          </w:r>
        </w:p>
      </w:docPartBody>
    </w:docPart>
    <w:docPart>
      <w:docPartPr>
        <w:name w:val="C41E29B844CD4F43AF2B293489CCBF5C"/>
        <w:category>
          <w:name w:val="General"/>
          <w:gallery w:val="placeholder"/>
        </w:category>
        <w:types>
          <w:type w:val="bbPlcHdr"/>
        </w:types>
        <w:behaviors>
          <w:behavior w:val="content"/>
        </w:behaviors>
        <w:guid w:val="{E0AC107F-E0E7-40DD-9504-A52395DB80D9}"/>
      </w:docPartPr>
      <w:docPartBody>
        <w:p w:rsidR="00F176D4" w:rsidRDefault="00F176D4" w:rsidP="00F176D4">
          <w:pPr>
            <w:pStyle w:val="C41E29B844CD4F43AF2B293489CCBF5C"/>
          </w:pPr>
          <w:r w:rsidRPr="007B7768">
            <w:rPr>
              <w:rStyle w:val="Textodelmarcadordeposicin"/>
            </w:rPr>
            <w:t>Haga clic aquí para escribir texto.</w:t>
          </w:r>
        </w:p>
      </w:docPartBody>
    </w:docPart>
    <w:docPart>
      <w:docPartPr>
        <w:name w:val="8C899D36A95A4BE987F9015E34178459"/>
        <w:category>
          <w:name w:val="General"/>
          <w:gallery w:val="placeholder"/>
        </w:category>
        <w:types>
          <w:type w:val="bbPlcHdr"/>
        </w:types>
        <w:behaviors>
          <w:behavior w:val="content"/>
        </w:behaviors>
        <w:guid w:val="{F5663217-0F92-4438-A1C8-591697B22C7A}"/>
      </w:docPartPr>
      <w:docPartBody>
        <w:p w:rsidR="00F176D4" w:rsidRDefault="00F176D4" w:rsidP="00F176D4">
          <w:pPr>
            <w:pStyle w:val="8C899D36A95A4BE987F9015E34178459"/>
          </w:pPr>
          <w:r w:rsidRPr="007B7768">
            <w:rPr>
              <w:rStyle w:val="Textodelmarcadordeposicin"/>
            </w:rPr>
            <w:t>Haga clic aquí para escribir texto.</w:t>
          </w:r>
        </w:p>
      </w:docPartBody>
    </w:docPart>
    <w:docPart>
      <w:docPartPr>
        <w:name w:val="DFD82E9BE3F142E3A8C00B0046E439E7"/>
        <w:category>
          <w:name w:val="General"/>
          <w:gallery w:val="placeholder"/>
        </w:category>
        <w:types>
          <w:type w:val="bbPlcHdr"/>
        </w:types>
        <w:behaviors>
          <w:behavior w:val="content"/>
        </w:behaviors>
        <w:guid w:val="{6364856E-BC75-403C-BAA1-2559C0E82E68}"/>
      </w:docPartPr>
      <w:docPartBody>
        <w:p w:rsidR="00F176D4" w:rsidRDefault="00F176D4" w:rsidP="00F176D4">
          <w:pPr>
            <w:pStyle w:val="DFD82E9BE3F142E3A8C00B0046E439E7"/>
          </w:pPr>
          <w:r w:rsidRPr="007B7768">
            <w:rPr>
              <w:rStyle w:val="Textodelmarcadordeposicin"/>
            </w:rPr>
            <w:t>Haga clic aquí para escribir texto.</w:t>
          </w:r>
        </w:p>
      </w:docPartBody>
    </w:docPart>
    <w:docPart>
      <w:docPartPr>
        <w:name w:val="180C2CE60AAF4876B36764C6CD38C221"/>
        <w:category>
          <w:name w:val="General"/>
          <w:gallery w:val="placeholder"/>
        </w:category>
        <w:types>
          <w:type w:val="bbPlcHdr"/>
        </w:types>
        <w:behaviors>
          <w:behavior w:val="content"/>
        </w:behaviors>
        <w:guid w:val="{EB31BD61-F9C3-4365-9954-DFF195B954CC}"/>
      </w:docPartPr>
      <w:docPartBody>
        <w:p w:rsidR="00F176D4" w:rsidRDefault="00F176D4" w:rsidP="00F176D4">
          <w:pPr>
            <w:pStyle w:val="180C2CE60AAF4876B36764C6CD38C221"/>
          </w:pPr>
          <w:r w:rsidRPr="007B7768">
            <w:rPr>
              <w:rStyle w:val="Textodelmarcadordeposicin"/>
            </w:rPr>
            <w:t>Haga clic aquí para escribir texto.</w:t>
          </w:r>
        </w:p>
      </w:docPartBody>
    </w:docPart>
    <w:docPart>
      <w:docPartPr>
        <w:name w:val="28B32AE1D17B47CD9161FC6B850ABE90"/>
        <w:category>
          <w:name w:val="General"/>
          <w:gallery w:val="placeholder"/>
        </w:category>
        <w:types>
          <w:type w:val="bbPlcHdr"/>
        </w:types>
        <w:behaviors>
          <w:behavior w:val="content"/>
        </w:behaviors>
        <w:guid w:val="{C72B0D30-28B2-4591-951F-7C4C38FB58E7}"/>
      </w:docPartPr>
      <w:docPartBody>
        <w:p w:rsidR="00F176D4" w:rsidRDefault="00F176D4" w:rsidP="00F176D4">
          <w:pPr>
            <w:pStyle w:val="28B32AE1D17B47CD9161FC6B850ABE90"/>
          </w:pPr>
          <w:r w:rsidRPr="007B7768">
            <w:rPr>
              <w:rStyle w:val="Textodelmarcadordeposicin"/>
            </w:rPr>
            <w:t>Haga clic aquí para escribir texto.</w:t>
          </w:r>
        </w:p>
      </w:docPartBody>
    </w:docPart>
    <w:docPart>
      <w:docPartPr>
        <w:name w:val="88242FF7C14B47C68D0415F0830E4390"/>
        <w:category>
          <w:name w:val="General"/>
          <w:gallery w:val="placeholder"/>
        </w:category>
        <w:types>
          <w:type w:val="bbPlcHdr"/>
        </w:types>
        <w:behaviors>
          <w:behavior w:val="content"/>
        </w:behaviors>
        <w:guid w:val="{4EF8773C-8376-4313-8DB8-845638901AFF}"/>
      </w:docPartPr>
      <w:docPartBody>
        <w:p w:rsidR="00F176D4" w:rsidRDefault="00F176D4" w:rsidP="00F176D4">
          <w:pPr>
            <w:pStyle w:val="88242FF7C14B47C68D0415F0830E4390"/>
          </w:pPr>
          <w:r w:rsidRPr="007B7768">
            <w:rPr>
              <w:rStyle w:val="Textodelmarcadordeposicin"/>
            </w:rPr>
            <w:t>Haga clic aquí para escribir texto.</w:t>
          </w:r>
        </w:p>
      </w:docPartBody>
    </w:docPart>
    <w:docPart>
      <w:docPartPr>
        <w:name w:val="572CF3DFDBAB4A67BE91AD1B2947C608"/>
        <w:category>
          <w:name w:val="General"/>
          <w:gallery w:val="placeholder"/>
        </w:category>
        <w:types>
          <w:type w:val="bbPlcHdr"/>
        </w:types>
        <w:behaviors>
          <w:behavior w:val="content"/>
        </w:behaviors>
        <w:guid w:val="{72BD4015-BBCA-4068-8A64-2902907E897A}"/>
      </w:docPartPr>
      <w:docPartBody>
        <w:p w:rsidR="00F176D4" w:rsidRDefault="00F176D4" w:rsidP="00F176D4">
          <w:pPr>
            <w:pStyle w:val="572CF3DFDBAB4A67BE91AD1B2947C608"/>
          </w:pPr>
          <w:r w:rsidRPr="007B7768">
            <w:rPr>
              <w:rStyle w:val="Textodelmarcadordeposicin"/>
            </w:rPr>
            <w:t>Haga clic aquí para escribir texto.</w:t>
          </w:r>
        </w:p>
      </w:docPartBody>
    </w:docPart>
    <w:docPart>
      <w:docPartPr>
        <w:name w:val="876A771DAED34E96B0A135BB2A9C1250"/>
        <w:category>
          <w:name w:val="General"/>
          <w:gallery w:val="placeholder"/>
        </w:category>
        <w:types>
          <w:type w:val="bbPlcHdr"/>
        </w:types>
        <w:behaviors>
          <w:behavior w:val="content"/>
        </w:behaviors>
        <w:guid w:val="{08409BC9-5A4A-42AF-9B18-F8BCC5E96E12}"/>
      </w:docPartPr>
      <w:docPartBody>
        <w:p w:rsidR="00F176D4" w:rsidRDefault="00F176D4" w:rsidP="00F176D4">
          <w:pPr>
            <w:pStyle w:val="876A771DAED34E96B0A135BB2A9C1250"/>
          </w:pPr>
          <w:r w:rsidRPr="007B7768">
            <w:rPr>
              <w:rStyle w:val="Textodelmarcadordeposicin"/>
            </w:rPr>
            <w:t>Haga clic aquí para escribir texto.</w:t>
          </w:r>
        </w:p>
      </w:docPartBody>
    </w:docPart>
    <w:docPart>
      <w:docPartPr>
        <w:name w:val="F4CAFE02D66B4263AD739D9B69963E24"/>
        <w:category>
          <w:name w:val="General"/>
          <w:gallery w:val="placeholder"/>
        </w:category>
        <w:types>
          <w:type w:val="bbPlcHdr"/>
        </w:types>
        <w:behaviors>
          <w:behavior w:val="content"/>
        </w:behaviors>
        <w:guid w:val="{FE4ADAB9-CA3F-4B84-9342-5A25AF0338F3}"/>
      </w:docPartPr>
      <w:docPartBody>
        <w:p w:rsidR="00F176D4" w:rsidRDefault="00F176D4" w:rsidP="00F176D4">
          <w:pPr>
            <w:pStyle w:val="F4CAFE02D66B4263AD739D9B69963E24"/>
          </w:pPr>
          <w:r w:rsidRPr="007B7768">
            <w:rPr>
              <w:rStyle w:val="Textodelmarcadordeposicin"/>
            </w:rPr>
            <w:t>Haga clic aquí para escribir texto.</w:t>
          </w:r>
        </w:p>
      </w:docPartBody>
    </w:docPart>
    <w:docPart>
      <w:docPartPr>
        <w:name w:val="91163932C9D24DDD95B0483AEB6DCA0D"/>
        <w:category>
          <w:name w:val="General"/>
          <w:gallery w:val="placeholder"/>
        </w:category>
        <w:types>
          <w:type w:val="bbPlcHdr"/>
        </w:types>
        <w:behaviors>
          <w:behavior w:val="content"/>
        </w:behaviors>
        <w:guid w:val="{B27A6A4C-2A0A-4FAF-B609-2F9B0449BC0D}"/>
      </w:docPartPr>
      <w:docPartBody>
        <w:p w:rsidR="00F176D4" w:rsidRDefault="00F176D4" w:rsidP="00F176D4">
          <w:pPr>
            <w:pStyle w:val="91163932C9D24DDD95B0483AEB6DCA0D"/>
          </w:pPr>
          <w:r w:rsidRPr="007B7768">
            <w:rPr>
              <w:rStyle w:val="Textodelmarcadordeposicin"/>
            </w:rPr>
            <w:t>Haga clic aquí para escribir texto.</w:t>
          </w:r>
        </w:p>
      </w:docPartBody>
    </w:docPart>
    <w:docPart>
      <w:docPartPr>
        <w:name w:val="6DBB1E65755F4B7B8BED42AFB4EFDEB5"/>
        <w:category>
          <w:name w:val="General"/>
          <w:gallery w:val="placeholder"/>
        </w:category>
        <w:types>
          <w:type w:val="bbPlcHdr"/>
        </w:types>
        <w:behaviors>
          <w:behavior w:val="content"/>
        </w:behaviors>
        <w:guid w:val="{48A45FF1-0445-4252-8AC4-541216989CAE}"/>
      </w:docPartPr>
      <w:docPartBody>
        <w:p w:rsidR="00F176D4" w:rsidRDefault="00F176D4" w:rsidP="00F176D4">
          <w:pPr>
            <w:pStyle w:val="6DBB1E65755F4B7B8BED42AFB4EFDEB5"/>
          </w:pPr>
          <w:r w:rsidRPr="007B7768">
            <w:rPr>
              <w:rStyle w:val="Textodelmarcadordeposicin"/>
            </w:rPr>
            <w:t>Haga clic aquí para escribir texto.</w:t>
          </w:r>
        </w:p>
      </w:docPartBody>
    </w:docPart>
    <w:docPart>
      <w:docPartPr>
        <w:name w:val="70CCA9E3FAF148C7B7C093E512A1BBDB"/>
        <w:category>
          <w:name w:val="General"/>
          <w:gallery w:val="placeholder"/>
        </w:category>
        <w:types>
          <w:type w:val="bbPlcHdr"/>
        </w:types>
        <w:behaviors>
          <w:behavior w:val="content"/>
        </w:behaviors>
        <w:guid w:val="{932EECA3-8671-4A3A-A179-EB09D0F79231}"/>
      </w:docPartPr>
      <w:docPartBody>
        <w:p w:rsidR="00F176D4" w:rsidRDefault="00F176D4" w:rsidP="00F176D4">
          <w:pPr>
            <w:pStyle w:val="70CCA9E3FAF148C7B7C093E512A1BBDB"/>
          </w:pPr>
          <w:r w:rsidRPr="007B7768">
            <w:rPr>
              <w:rStyle w:val="Textodelmarcadordeposicin"/>
            </w:rPr>
            <w:t>Haga clic aquí para escribir texto.</w:t>
          </w:r>
        </w:p>
      </w:docPartBody>
    </w:docPart>
    <w:docPart>
      <w:docPartPr>
        <w:name w:val="ACB64607C42647E685581C9242E92BDF"/>
        <w:category>
          <w:name w:val="General"/>
          <w:gallery w:val="placeholder"/>
        </w:category>
        <w:types>
          <w:type w:val="bbPlcHdr"/>
        </w:types>
        <w:behaviors>
          <w:behavior w:val="content"/>
        </w:behaviors>
        <w:guid w:val="{8D70A95F-2C17-40B5-AA51-736EA66EEEB2}"/>
      </w:docPartPr>
      <w:docPartBody>
        <w:p w:rsidR="00F176D4" w:rsidRDefault="00F176D4" w:rsidP="00F176D4">
          <w:pPr>
            <w:pStyle w:val="ACB64607C42647E685581C9242E92BDF"/>
          </w:pPr>
          <w:r w:rsidRPr="007B7768">
            <w:rPr>
              <w:rStyle w:val="Textodelmarcadordeposicin"/>
            </w:rPr>
            <w:t>Haga clic aquí para escribir texto.</w:t>
          </w:r>
        </w:p>
      </w:docPartBody>
    </w:docPart>
    <w:docPart>
      <w:docPartPr>
        <w:name w:val="14CB0D747D3945DAA762825EEBF4AF81"/>
        <w:category>
          <w:name w:val="General"/>
          <w:gallery w:val="placeholder"/>
        </w:category>
        <w:types>
          <w:type w:val="bbPlcHdr"/>
        </w:types>
        <w:behaviors>
          <w:behavior w:val="content"/>
        </w:behaviors>
        <w:guid w:val="{BDB5A5E6-EDA5-4BF1-B569-C84FB80ED892}"/>
      </w:docPartPr>
      <w:docPartBody>
        <w:p w:rsidR="00F176D4" w:rsidRDefault="00F176D4" w:rsidP="00F176D4">
          <w:pPr>
            <w:pStyle w:val="14CB0D747D3945DAA762825EEBF4AF81"/>
          </w:pPr>
          <w:r w:rsidRPr="007B7768">
            <w:rPr>
              <w:rStyle w:val="Textodelmarcadordeposicin"/>
            </w:rPr>
            <w:t>Haga clic aquí para escribir texto.</w:t>
          </w:r>
        </w:p>
      </w:docPartBody>
    </w:docPart>
    <w:docPart>
      <w:docPartPr>
        <w:name w:val="FBF2C9C283374040BC6ADEF641D5A401"/>
        <w:category>
          <w:name w:val="General"/>
          <w:gallery w:val="placeholder"/>
        </w:category>
        <w:types>
          <w:type w:val="bbPlcHdr"/>
        </w:types>
        <w:behaviors>
          <w:behavior w:val="content"/>
        </w:behaviors>
        <w:guid w:val="{98D8F787-52C9-45BF-9891-6DB6BEAC9D87}"/>
      </w:docPartPr>
      <w:docPartBody>
        <w:p w:rsidR="00F176D4" w:rsidRDefault="00F176D4" w:rsidP="00F176D4">
          <w:pPr>
            <w:pStyle w:val="FBF2C9C283374040BC6ADEF641D5A401"/>
          </w:pPr>
          <w:r w:rsidRPr="007B7768">
            <w:rPr>
              <w:rStyle w:val="Textodelmarcadordeposicin"/>
            </w:rPr>
            <w:t>Haga clic aquí para escribir texto.</w:t>
          </w:r>
        </w:p>
      </w:docPartBody>
    </w:docPart>
    <w:docPart>
      <w:docPartPr>
        <w:name w:val="BE8A61636C9C4019B2C298BCF4584D9E"/>
        <w:category>
          <w:name w:val="General"/>
          <w:gallery w:val="placeholder"/>
        </w:category>
        <w:types>
          <w:type w:val="bbPlcHdr"/>
        </w:types>
        <w:behaviors>
          <w:behavior w:val="content"/>
        </w:behaviors>
        <w:guid w:val="{81FBB3F1-1641-46BB-B37F-064567F7B3E5}"/>
      </w:docPartPr>
      <w:docPartBody>
        <w:p w:rsidR="00F176D4" w:rsidRDefault="00F176D4" w:rsidP="00F176D4">
          <w:pPr>
            <w:pStyle w:val="BE8A61636C9C4019B2C298BCF4584D9E"/>
          </w:pPr>
          <w:r w:rsidRPr="007B7768">
            <w:rPr>
              <w:rStyle w:val="Textodelmarcadordeposicin"/>
            </w:rPr>
            <w:t>Haga clic aquí para escribir texto.</w:t>
          </w:r>
        </w:p>
      </w:docPartBody>
    </w:docPart>
    <w:docPart>
      <w:docPartPr>
        <w:name w:val="405C50591911468EAF86586D863D8D77"/>
        <w:category>
          <w:name w:val="General"/>
          <w:gallery w:val="placeholder"/>
        </w:category>
        <w:types>
          <w:type w:val="bbPlcHdr"/>
        </w:types>
        <w:behaviors>
          <w:behavior w:val="content"/>
        </w:behaviors>
        <w:guid w:val="{9B4423E8-AF71-4474-B202-53B03CECE64C}"/>
      </w:docPartPr>
      <w:docPartBody>
        <w:p w:rsidR="00F176D4" w:rsidRDefault="00F176D4" w:rsidP="00F176D4">
          <w:pPr>
            <w:pStyle w:val="405C50591911468EAF86586D863D8D77"/>
          </w:pPr>
          <w:r w:rsidRPr="007B7768">
            <w:rPr>
              <w:rStyle w:val="Textodelmarcadordeposicin"/>
            </w:rPr>
            <w:t>Haga clic aquí para escribir texto.</w:t>
          </w:r>
        </w:p>
      </w:docPartBody>
    </w:docPart>
    <w:docPart>
      <w:docPartPr>
        <w:name w:val="71079E1A53BE4580AA413699CF8493FA"/>
        <w:category>
          <w:name w:val="General"/>
          <w:gallery w:val="placeholder"/>
        </w:category>
        <w:types>
          <w:type w:val="bbPlcHdr"/>
        </w:types>
        <w:behaviors>
          <w:behavior w:val="content"/>
        </w:behaviors>
        <w:guid w:val="{54CEBE53-6B58-4518-A3F6-DB6B74177613}"/>
      </w:docPartPr>
      <w:docPartBody>
        <w:p w:rsidR="00F176D4" w:rsidRDefault="00F176D4" w:rsidP="00F176D4">
          <w:pPr>
            <w:pStyle w:val="71079E1A53BE4580AA413699CF8493FA"/>
          </w:pPr>
          <w:r w:rsidRPr="007B7768">
            <w:rPr>
              <w:rStyle w:val="Textodelmarcadordeposicin"/>
            </w:rPr>
            <w:t>Haga clic aquí para escribir texto.</w:t>
          </w:r>
        </w:p>
      </w:docPartBody>
    </w:docPart>
    <w:docPart>
      <w:docPartPr>
        <w:name w:val="44477E22A27E410FBC55E6B0FE0AA4E5"/>
        <w:category>
          <w:name w:val="General"/>
          <w:gallery w:val="placeholder"/>
        </w:category>
        <w:types>
          <w:type w:val="bbPlcHdr"/>
        </w:types>
        <w:behaviors>
          <w:behavior w:val="content"/>
        </w:behaviors>
        <w:guid w:val="{92313CBF-E0BB-495F-8DE5-CFFE66236529}"/>
      </w:docPartPr>
      <w:docPartBody>
        <w:p w:rsidR="00F176D4" w:rsidRDefault="00F176D4" w:rsidP="00F176D4">
          <w:pPr>
            <w:pStyle w:val="44477E22A27E410FBC55E6B0FE0AA4E5"/>
          </w:pPr>
          <w:r w:rsidRPr="007B7768">
            <w:rPr>
              <w:rStyle w:val="Textodelmarcadordeposicin"/>
            </w:rPr>
            <w:t>Haga clic aquí para escribir texto.</w:t>
          </w:r>
        </w:p>
      </w:docPartBody>
    </w:docPart>
    <w:docPart>
      <w:docPartPr>
        <w:name w:val="9B0D7E7A92474A9E92CB36946A16E525"/>
        <w:category>
          <w:name w:val="General"/>
          <w:gallery w:val="placeholder"/>
        </w:category>
        <w:types>
          <w:type w:val="bbPlcHdr"/>
        </w:types>
        <w:behaviors>
          <w:behavior w:val="content"/>
        </w:behaviors>
        <w:guid w:val="{1E814571-F461-4F36-BC30-6AF1A080EE10}"/>
      </w:docPartPr>
      <w:docPartBody>
        <w:p w:rsidR="00F176D4" w:rsidRDefault="00F176D4" w:rsidP="00F176D4">
          <w:pPr>
            <w:pStyle w:val="9B0D7E7A92474A9E92CB36946A16E525"/>
          </w:pPr>
          <w:r w:rsidRPr="007B7768">
            <w:rPr>
              <w:rStyle w:val="Textodelmarcadordeposicin"/>
            </w:rPr>
            <w:t>Haga clic aquí para escribir texto.</w:t>
          </w:r>
        </w:p>
      </w:docPartBody>
    </w:docPart>
    <w:docPart>
      <w:docPartPr>
        <w:name w:val="CC4CF25A38704324978198BEADB5DEA8"/>
        <w:category>
          <w:name w:val="General"/>
          <w:gallery w:val="placeholder"/>
        </w:category>
        <w:types>
          <w:type w:val="bbPlcHdr"/>
        </w:types>
        <w:behaviors>
          <w:behavior w:val="content"/>
        </w:behaviors>
        <w:guid w:val="{117BFA1C-8194-4469-91F5-C4D54E430321}"/>
      </w:docPartPr>
      <w:docPartBody>
        <w:p w:rsidR="00F176D4" w:rsidRDefault="00F176D4" w:rsidP="00F176D4">
          <w:pPr>
            <w:pStyle w:val="CC4CF25A38704324978198BEADB5DEA8"/>
          </w:pPr>
          <w:r w:rsidRPr="007B7768">
            <w:rPr>
              <w:rStyle w:val="Textodelmarcadordeposicin"/>
            </w:rPr>
            <w:t>Haga clic aquí para escribir texto.</w:t>
          </w:r>
        </w:p>
      </w:docPartBody>
    </w:docPart>
    <w:docPart>
      <w:docPartPr>
        <w:name w:val="4A4C09C4CDE2404B93577C891B11F051"/>
        <w:category>
          <w:name w:val="General"/>
          <w:gallery w:val="placeholder"/>
        </w:category>
        <w:types>
          <w:type w:val="bbPlcHdr"/>
        </w:types>
        <w:behaviors>
          <w:behavior w:val="content"/>
        </w:behaviors>
        <w:guid w:val="{0132438C-4E9B-41DF-B18E-F6C4E0FBCFB7}"/>
      </w:docPartPr>
      <w:docPartBody>
        <w:p w:rsidR="00F176D4" w:rsidRDefault="00F176D4" w:rsidP="00F176D4">
          <w:pPr>
            <w:pStyle w:val="4A4C09C4CDE2404B93577C891B11F051"/>
          </w:pPr>
          <w:r w:rsidRPr="007B7768">
            <w:rPr>
              <w:rStyle w:val="Textodelmarcadordeposicin"/>
            </w:rPr>
            <w:t>Haga clic aquí para escribir texto.</w:t>
          </w:r>
        </w:p>
      </w:docPartBody>
    </w:docPart>
    <w:docPart>
      <w:docPartPr>
        <w:name w:val="26EDE0AAFF6C4224AB3F6A88B64120AA"/>
        <w:category>
          <w:name w:val="General"/>
          <w:gallery w:val="placeholder"/>
        </w:category>
        <w:types>
          <w:type w:val="bbPlcHdr"/>
        </w:types>
        <w:behaviors>
          <w:behavior w:val="content"/>
        </w:behaviors>
        <w:guid w:val="{48A93964-9361-4D86-AA87-278BD714907E}"/>
      </w:docPartPr>
      <w:docPartBody>
        <w:p w:rsidR="00F176D4" w:rsidRDefault="00F176D4" w:rsidP="00F176D4">
          <w:pPr>
            <w:pStyle w:val="26EDE0AAFF6C4224AB3F6A88B64120AA"/>
          </w:pPr>
          <w:r w:rsidRPr="007B7768">
            <w:rPr>
              <w:rStyle w:val="Textodelmarcadordeposicin"/>
            </w:rPr>
            <w:t>Haga clic aquí para escribir texto.</w:t>
          </w:r>
        </w:p>
      </w:docPartBody>
    </w:docPart>
    <w:docPart>
      <w:docPartPr>
        <w:name w:val="E997504848B24B5ABBCC1A620318C25E"/>
        <w:category>
          <w:name w:val="General"/>
          <w:gallery w:val="placeholder"/>
        </w:category>
        <w:types>
          <w:type w:val="bbPlcHdr"/>
        </w:types>
        <w:behaviors>
          <w:behavior w:val="content"/>
        </w:behaviors>
        <w:guid w:val="{DF89051A-37BF-4E8E-B0C1-97027A0FECA6}"/>
      </w:docPartPr>
      <w:docPartBody>
        <w:p w:rsidR="00F176D4" w:rsidRDefault="00F176D4" w:rsidP="00F176D4">
          <w:pPr>
            <w:pStyle w:val="E997504848B24B5ABBCC1A620318C25E"/>
          </w:pPr>
          <w:r w:rsidRPr="007B7768">
            <w:rPr>
              <w:rStyle w:val="Textodelmarcadordeposicin"/>
            </w:rPr>
            <w:t>Haga clic aquí para escribir texto.</w:t>
          </w:r>
        </w:p>
      </w:docPartBody>
    </w:docPart>
    <w:docPart>
      <w:docPartPr>
        <w:name w:val="753C09CDD349421EA26745BF4DD0B42A"/>
        <w:category>
          <w:name w:val="General"/>
          <w:gallery w:val="placeholder"/>
        </w:category>
        <w:types>
          <w:type w:val="bbPlcHdr"/>
        </w:types>
        <w:behaviors>
          <w:behavior w:val="content"/>
        </w:behaviors>
        <w:guid w:val="{C21C2EE7-10CE-4A7C-903A-49CB3C2AA31F}"/>
      </w:docPartPr>
      <w:docPartBody>
        <w:p w:rsidR="00F176D4" w:rsidRDefault="00F176D4" w:rsidP="00F176D4">
          <w:pPr>
            <w:pStyle w:val="753C09CDD349421EA26745BF4DD0B42A"/>
          </w:pPr>
          <w:r w:rsidRPr="007B7768">
            <w:rPr>
              <w:rStyle w:val="Textodelmarcadordeposicin"/>
            </w:rPr>
            <w:t>Haga clic aquí para escribir texto.</w:t>
          </w:r>
        </w:p>
      </w:docPartBody>
    </w:docPart>
    <w:docPart>
      <w:docPartPr>
        <w:name w:val="E1D24E8D234F4D069B6DF728F5E44CB1"/>
        <w:category>
          <w:name w:val="General"/>
          <w:gallery w:val="placeholder"/>
        </w:category>
        <w:types>
          <w:type w:val="bbPlcHdr"/>
        </w:types>
        <w:behaviors>
          <w:behavior w:val="content"/>
        </w:behaviors>
        <w:guid w:val="{A8ABD094-4167-4C72-9D4B-A94EDC6E51BE}"/>
      </w:docPartPr>
      <w:docPartBody>
        <w:p w:rsidR="00F176D4" w:rsidRDefault="00F176D4" w:rsidP="00F176D4">
          <w:pPr>
            <w:pStyle w:val="E1D24E8D234F4D069B6DF728F5E44CB1"/>
          </w:pPr>
          <w:r w:rsidRPr="007B7768">
            <w:rPr>
              <w:rStyle w:val="Textodelmarcadordeposicin"/>
            </w:rPr>
            <w:t>Haga clic aquí para escribir texto.</w:t>
          </w:r>
        </w:p>
      </w:docPartBody>
    </w:docPart>
    <w:docPart>
      <w:docPartPr>
        <w:name w:val="C5580EBFAAE24F4393EF06EDC2AF3166"/>
        <w:category>
          <w:name w:val="General"/>
          <w:gallery w:val="placeholder"/>
        </w:category>
        <w:types>
          <w:type w:val="bbPlcHdr"/>
        </w:types>
        <w:behaviors>
          <w:behavior w:val="content"/>
        </w:behaviors>
        <w:guid w:val="{B3F5134F-8D96-4155-97CC-8097EE390E2E}"/>
      </w:docPartPr>
      <w:docPartBody>
        <w:p w:rsidR="00F176D4" w:rsidRDefault="00F176D4" w:rsidP="00F176D4">
          <w:pPr>
            <w:pStyle w:val="C5580EBFAAE24F4393EF06EDC2AF3166"/>
          </w:pPr>
          <w:r w:rsidRPr="007B7768">
            <w:rPr>
              <w:rStyle w:val="Textodelmarcadordeposicin"/>
            </w:rPr>
            <w:t>Haga clic aquí para escribir texto.</w:t>
          </w:r>
        </w:p>
      </w:docPartBody>
    </w:docPart>
    <w:docPart>
      <w:docPartPr>
        <w:name w:val="131584E842CF4035A2F711EB483DEA50"/>
        <w:category>
          <w:name w:val="General"/>
          <w:gallery w:val="placeholder"/>
        </w:category>
        <w:types>
          <w:type w:val="bbPlcHdr"/>
        </w:types>
        <w:behaviors>
          <w:behavior w:val="content"/>
        </w:behaviors>
        <w:guid w:val="{CAD91D58-D439-45C4-A179-B52546E0599F}"/>
      </w:docPartPr>
      <w:docPartBody>
        <w:p w:rsidR="00F176D4" w:rsidRDefault="00F176D4" w:rsidP="00F176D4">
          <w:pPr>
            <w:pStyle w:val="131584E842CF4035A2F711EB483DEA50"/>
          </w:pPr>
          <w:r w:rsidRPr="007B7768">
            <w:rPr>
              <w:rStyle w:val="Textodelmarcadordeposicin"/>
            </w:rPr>
            <w:t>Haga clic aquí para escribir texto.</w:t>
          </w:r>
        </w:p>
      </w:docPartBody>
    </w:docPart>
    <w:docPart>
      <w:docPartPr>
        <w:name w:val="5DA1ED92CDCC4A7AAE8801759C8F52A9"/>
        <w:category>
          <w:name w:val="General"/>
          <w:gallery w:val="placeholder"/>
        </w:category>
        <w:types>
          <w:type w:val="bbPlcHdr"/>
        </w:types>
        <w:behaviors>
          <w:behavior w:val="content"/>
        </w:behaviors>
        <w:guid w:val="{70ECC2BE-2AAF-4486-A46A-7A63638205C2}"/>
      </w:docPartPr>
      <w:docPartBody>
        <w:p w:rsidR="00F176D4" w:rsidRDefault="00F176D4" w:rsidP="00F176D4">
          <w:pPr>
            <w:pStyle w:val="5DA1ED92CDCC4A7AAE8801759C8F52A9"/>
          </w:pPr>
          <w:r w:rsidRPr="007B7768">
            <w:rPr>
              <w:rStyle w:val="Textodelmarcadordeposicin"/>
            </w:rPr>
            <w:t>Haga clic aquí para escribir texto.</w:t>
          </w:r>
        </w:p>
      </w:docPartBody>
    </w:docPart>
    <w:docPart>
      <w:docPartPr>
        <w:name w:val="545967C679F647328D85780FA5F50E31"/>
        <w:category>
          <w:name w:val="General"/>
          <w:gallery w:val="placeholder"/>
        </w:category>
        <w:types>
          <w:type w:val="bbPlcHdr"/>
        </w:types>
        <w:behaviors>
          <w:behavior w:val="content"/>
        </w:behaviors>
        <w:guid w:val="{D28BA0FF-052F-4866-807E-415AE7FEBAC3}"/>
      </w:docPartPr>
      <w:docPartBody>
        <w:p w:rsidR="00F176D4" w:rsidRDefault="00F176D4" w:rsidP="00F176D4">
          <w:pPr>
            <w:pStyle w:val="545967C679F647328D85780FA5F50E31"/>
          </w:pPr>
          <w:r w:rsidRPr="007B7768">
            <w:rPr>
              <w:rStyle w:val="Textodelmarcadordeposicin"/>
            </w:rPr>
            <w:t>Haga clic aquí para escribir texto.</w:t>
          </w:r>
        </w:p>
      </w:docPartBody>
    </w:docPart>
    <w:docPart>
      <w:docPartPr>
        <w:name w:val="DB263CD446014DF9B0FD3D74AD63E01D"/>
        <w:category>
          <w:name w:val="General"/>
          <w:gallery w:val="placeholder"/>
        </w:category>
        <w:types>
          <w:type w:val="bbPlcHdr"/>
        </w:types>
        <w:behaviors>
          <w:behavior w:val="content"/>
        </w:behaviors>
        <w:guid w:val="{0A6DAD39-B347-47BE-8DFA-E9051325E0EB}"/>
      </w:docPartPr>
      <w:docPartBody>
        <w:p w:rsidR="00F176D4" w:rsidRDefault="00F176D4" w:rsidP="00F176D4">
          <w:pPr>
            <w:pStyle w:val="DB263CD446014DF9B0FD3D74AD63E01D"/>
          </w:pPr>
          <w:r w:rsidRPr="007B7768">
            <w:rPr>
              <w:rStyle w:val="Textodelmarcadordeposicin"/>
            </w:rPr>
            <w:t>Haga clic aquí para escribir texto.</w:t>
          </w:r>
        </w:p>
      </w:docPartBody>
    </w:docPart>
    <w:docPart>
      <w:docPartPr>
        <w:name w:val="7D12F2DF1CAF4170B2AA45D307271E1F"/>
        <w:category>
          <w:name w:val="General"/>
          <w:gallery w:val="placeholder"/>
        </w:category>
        <w:types>
          <w:type w:val="bbPlcHdr"/>
        </w:types>
        <w:behaviors>
          <w:behavior w:val="content"/>
        </w:behaviors>
        <w:guid w:val="{AA306897-F87F-4216-9E65-403EC44807D3}"/>
      </w:docPartPr>
      <w:docPartBody>
        <w:p w:rsidR="00F176D4" w:rsidRDefault="00F176D4" w:rsidP="00F176D4">
          <w:pPr>
            <w:pStyle w:val="7D12F2DF1CAF4170B2AA45D307271E1F"/>
          </w:pPr>
          <w:r w:rsidRPr="007B7768">
            <w:rPr>
              <w:rStyle w:val="Textodelmarcadordeposicin"/>
            </w:rPr>
            <w:t>Haga clic aquí para escribir texto.</w:t>
          </w:r>
        </w:p>
      </w:docPartBody>
    </w:docPart>
    <w:docPart>
      <w:docPartPr>
        <w:name w:val="8E190C8B39854CA89A53FA603B65A30E"/>
        <w:category>
          <w:name w:val="General"/>
          <w:gallery w:val="placeholder"/>
        </w:category>
        <w:types>
          <w:type w:val="bbPlcHdr"/>
        </w:types>
        <w:behaviors>
          <w:behavior w:val="content"/>
        </w:behaviors>
        <w:guid w:val="{D3F8277A-6156-4D8C-8A27-B5EBD757D408}"/>
      </w:docPartPr>
      <w:docPartBody>
        <w:p w:rsidR="00F176D4" w:rsidRDefault="00F176D4" w:rsidP="00F176D4">
          <w:pPr>
            <w:pStyle w:val="8E190C8B39854CA89A53FA603B65A30E"/>
          </w:pPr>
          <w:r w:rsidRPr="007B7768">
            <w:rPr>
              <w:rStyle w:val="Textodelmarcadordeposicin"/>
            </w:rPr>
            <w:t>Haga clic aquí para escribir texto.</w:t>
          </w:r>
        </w:p>
      </w:docPartBody>
    </w:docPart>
    <w:docPart>
      <w:docPartPr>
        <w:name w:val="BF9617F7AD2A4CF6B312B332D4FDEF07"/>
        <w:category>
          <w:name w:val="General"/>
          <w:gallery w:val="placeholder"/>
        </w:category>
        <w:types>
          <w:type w:val="bbPlcHdr"/>
        </w:types>
        <w:behaviors>
          <w:behavior w:val="content"/>
        </w:behaviors>
        <w:guid w:val="{51A18031-A8A8-496D-8F66-8A262B3A0E96}"/>
      </w:docPartPr>
      <w:docPartBody>
        <w:p w:rsidR="00F176D4" w:rsidRDefault="00F176D4" w:rsidP="00F176D4">
          <w:pPr>
            <w:pStyle w:val="BF9617F7AD2A4CF6B312B332D4FDEF07"/>
          </w:pPr>
          <w:r w:rsidRPr="007B7768">
            <w:rPr>
              <w:rStyle w:val="Textodelmarcadordeposicin"/>
            </w:rPr>
            <w:t>Haga clic aquí para escribir texto.</w:t>
          </w:r>
        </w:p>
      </w:docPartBody>
    </w:docPart>
    <w:docPart>
      <w:docPartPr>
        <w:name w:val="61BBBA7628284CAF96ECB20D716DA724"/>
        <w:category>
          <w:name w:val="General"/>
          <w:gallery w:val="placeholder"/>
        </w:category>
        <w:types>
          <w:type w:val="bbPlcHdr"/>
        </w:types>
        <w:behaviors>
          <w:behavior w:val="content"/>
        </w:behaviors>
        <w:guid w:val="{6F1D1D84-8609-47CC-908B-649BB1DAD285}"/>
      </w:docPartPr>
      <w:docPartBody>
        <w:p w:rsidR="00F176D4" w:rsidRDefault="00F176D4" w:rsidP="00F176D4">
          <w:pPr>
            <w:pStyle w:val="61BBBA7628284CAF96ECB20D716DA724"/>
          </w:pPr>
          <w:r w:rsidRPr="007B7768">
            <w:rPr>
              <w:rStyle w:val="Textodelmarcadordeposicin"/>
            </w:rPr>
            <w:t>Haga clic aquí para escribir texto.</w:t>
          </w:r>
        </w:p>
      </w:docPartBody>
    </w:docPart>
    <w:docPart>
      <w:docPartPr>
        <w:name w:val="338E9408F39C469FB4B329F07BE4E41A"/>
        <w:category>
          <w:name w:val="General"/>
          <w:gallery w:val="placeholder"/>
        </w:category>
        <w:types>
          <w:type w:val="bbPlcHdr"/>
        </w:types>
        <w:behaviors>
          <w:behavior w:val="content"/>
        </w:behaviors>
        <w:guid w:val="{0A42E2BC-2EA8-4BBD-9320-A031B700C028}"/>
      </w:docPartPr>
      <w:docPartBody>
        <w:p w:rsidR="00F176D4" w:rsidRDefault="00F176D4" w:rsidP="00F176D4">
          <w:pPr>
            <w:pStyle w:val="338E9408F39C469FB4B329F07BE4E41A"/>
          </w:pPr>
          <w:r w:rsidRPr="007B7768">
            <w:rPr>
              <w:rStyle w:val="Textodelmarcadordeposicin"/>
            </w:rPr>
            <w:t>Haga clic aquí para escribir texto.</w:t>
          </w:r>
        </w:p>
      </w:docPartBody>
    </w:docPart>
    <w:docPart>
      <w:docPartPr>
        <w:name w:val="A68EF760BA4C40A6917D4F9A291F2601"/>
        <w:category>
          <w:name w:val="General"/>
          <w:gallery w:val="placeholder"/>
        </w:category>
        <w:types>
          <w:type w:val="bbPlcHdr"/>
        </w:types>
        <w:behaviors>
          <w:behavior w:val="content"/>
        </w:behaviors>
        <w:guid w:val="{1C0DE2C5-41BE-4774-9E01-97DDE53D0F5A}"/>
      </w:docPartPr>
      <w:docPartBody>
        <w:p w:rsidR="00F176D4" w:rsidRDefault="00F176D4" w:rsidP="00F176D4">
          <w:pPr>
            <w:pStyle w:val="A68EF760BA4C40A6917D4F9A291F2601"/>
          </w:pPr>
          <w:r w:rsidRPr="007B7768">
            <w:rPr>
              <w:rStyle w:val="Textodelmarcadordeposicin"/>
            </w:rPr>
            <w:t>Haga clic aquí para escribir texto.</w:t>
          </w:r>
        </w:p>
      </w:docPartBody>
    </w:docPart>
    <w:docPart>
      <w:docPartPr>
        <w:name w:val="E055CE3FD8DC4BBE8C979565371A3580"/>
        <w:category>
          <w:name w:val="General"/>
          <w:gallery w:val="placeholder"/>
        </w:category>
        <w:types>
          <w:type w:val="bbPlcHdr"/>
        </w:types>
        <w:behaviors>
          <w:behavior w:val="content"/>
        </w:behaviors>
        <w:guid w:val="{61FCAE31-2727-4D5A-8F4A-EB44EABC6D0D}"/>
      </w:docPartPr>
      <w:docPartBody>
        <w:p w:rsidR="00F176D4" w:rsidRDefault="00F176D4" w:rsidP="00F176D4">
          <w:pPr>
            <w:pStyle w:val="E055CE3FD8DC4BBE8C979565371A3580"/>
          </w:pPr>
          <w:r w:rsidRPr="007B7768">
            <w:rPr>
              <w:rStyle w:val="Textodelmarcadordeposicin"/>
            </w:rPr>
            <w:t>Haga clic aquí para escribir texto.</w:t>
          </w:r>
        </w:p>
      </w:docPartBody>
    </w:docPart>
    <w:docPart>
      <w:docPartPr>
        <w:name w:val="BF05B5AEE54C4BA78F5787061501C3D0"/>
        <w:category>
          <w:name w:val="General"/>
          <w:gallery w:val="placeholder"/>
        </w:category>
        <w:types>
          <w:type w:val="bbPlcHdr"/>
        </w:types>
        <w:behaviors>
          <w:behavior w:val="content"/>
        </w:behaviors>
        <w:guid w:val="{D821F18C-75E1-4BA6-BD1A-3AD778AC26A8}"/>
      </w:docPartPr>
      <w:docPartBody>
        <w:p w:rsidR="00F176D4" w:rsidRDefault="00F176D4" w:rsidP="00F176D4">
          <w:pPr>
            <w:pStyle w:val="BF05B5AEE54C4BA78F5787061501C3D0"/>
          </w:pPr>
          <w:r w:rsidRPr="007B7768">
            <w:rPr>
              <w:rStyle w:val="Textodelmarcadordeposicin"/>
            </w:rPr>
            <w:t>Haga clic aquí para escribir texto.</w:t>
          </w:r>
        </w:p>
      </w:docPartBody>
    </w:docPart>
    <w:docPart>
      <w:docPartPr>
        <w:name w:val="1C520CC882894BA1B79115EBB247CF35"/>
        <w:category>
          <w:name w:val="General"/>
          <w:gallery w:val="placeholder"/>
        </w:category>
        <w:types>
          <w:type w:val="bbPlcHdr"/>
        </w:types>
        <w:behaviors>
          <w:behavior w:val="content"/>
        </w:behaviors>
        <w:guid w:val="{9714A9B0-5CFE-4974-8235-AEA589928604}"/>
      </w:docPartPr>
      <w:docPartBody>
        <w:p w:rsidR="00F176D4" w:rsidRDefault="00F176D4" w:rsidP="00F176D4">
          <w:pPr>
            <w:pStyle w:val="1C520CC882894BA1B79115EBB247CF35"/>
          </w:pPr>
          <w:r w:rsidRPr="007B7768">
            <w:rPr>
              <w:rStyle w:val="Textodelmarcadordeposicin"/>
            </w:rPr>
            <w:t>Haga clic aquí para escribir texto.</w:t>
          </w:r>
        </w:p>
      </w:docPartBody>
    </w:docPart>
    <w:docPart>
      <w:docPartPr>
        <w:name w:val="75655290EF054128BB073B954C15C27A"/>
        <w:category>
          <w:name w:val="General"/>
          <w:gallery w:val="placeholder"/>
        </w:category>
        <w:types>
          <w:type w:val="bbPlcHdr"/>
        </w:types>
        <w:behaviors>
          <w:behavior w:val="content"/>
        </w:behaviors>
        <w:guid w:val="{B3BCBC85-7148-47EE-BBEE-8905008568D3}"/>
      </w:docPartPr>
      <w:docPartBody>
        <w:p w:rsidR="00F176D4" w:rsidRDefault="00F176D4" w:rsidP="00F176D4">
          <w:pPr>
            <w:pStyle w:val="75655290EF054128BB073B954C15C27A"/>
          </w:pPr>
          <w:r w:rsidRPr="007B7768">
            <w:rPr>
              <w:rStyle w:val="Textodelmarcadordeposicin"/>
            </w:rPr>
            <w:t>Haga clic aquí para escribir texto.</w:t>
          </w:r>
        </w:p>
      </w:docPartBody>
    </w:docPart>
    <w:docPart>
      <w:docPartPr>
        <w:name w:val="84A0A33C742D40E98A77517659D02C17"/>
        <w:category>
          <w:name w:val="General"/>
          <w:gallery w:val="placeholder"/>
        </w:category>
        <w:types>
          <w:type w:val="bbPlcHdr"/>
        </w:types>
        <w:behaviors>
          <w:behavior w:val="content"/>
        </w:behaviors>
        <w:guid w:val="{68271629-5C9A-411C-B182-C1220597B0FB}"/>
      </w:docPartPr>
      <w:docPartBody>
        <w:p w:rsidR="00F176D4" w:rsidRDefault="00F176D4" w:rsidP="00F176D4">
          <w:pPr>
            <w:pStyle w:val="84A0A33C742D40E98A77517659D02C17"/>
          </w:pPr>
          <w:r w:rsidRPr="007B7768">
            <w:rPr>
              <w:rStyle w:val="Textodelmarcadordeposicin"/>
            </w:rPr>
            <w:t>Haga clic aquí para escribir texto.</w:t>
          </w:r>
        </w:p>
      </w:docPartBody>
    </w:docPart>
    <w:docPart>
      <w:docPartPr>
        <w:name w:val="203B351334B2438AAAD02202C2CEF109"/>
        <w:category>
          <w:name w:val="General"/>
          <w:gallery w:val="placeholder"/>
        </w:category>
        <w:types>
          <w:type w:val="bbPlcHdr"/>
        </w:types>
        <w:behaviors>
          <w:behavior w:val="content"/>
        </w:behaviors>
        <w:guid w:val="{9B820B7F-34DB-4675-BD75-388E373E8976}"/>
      </w:docPartPr>
      <w:docPartBody>
        <w:p w:rsidR="00F176D4" w:rsidRDefault="00F176D4" w:rsidP="00F176D4">
          <w:pPr>
            <w:pStyle w:val="203B351334B2438AAAD02202C2CEF109"/>
          </w:pPr>
          <w:r w:rsidRPr="007B7768">
            <w:rPr>
              <w:rStyle w:val="Textodelmarcadordeposicin"/>
            </w:rPr>
            <w:t>Haga clic aquí para escribir texto.</w:t>
          </w:r>
        </w:p>
      </w:docPartBody>
    </w:docPart>
    <w:docPart>
      <w:docPartPr>
        <w:name w:val="7EE856EC2FB14F92A602C40B2981CF9A"/>
        <w:category>
          <w:name w:val="General"/>
          <w:gallery w:val="placeholder"/>
        </w:category>
        <w:types>
          <w:type w:val="bbPlcHdr"/>
        </w:types>
        <w:behaviors>
          <w:behavior w:val="content"/>
        </w:behaviors>
        <w:guid w:val="{C5C88F06-6C17-44B1-BADC-57E3217BCCCE}"/>
      </w:docPartPr>
      <w:docPartBody>
        <w:p w:rsidR="00F176D4" w:rsidRDefault="00F176D4" w:rsidP="00F176D4">
          <w:pPr>
            <w:pStyle w:val="7EE856EC2FB14F92A602C40B2981CF9A"/>
          </w:pPr>
          <w:r w:rsidRPr="007B7768">
            <w:rPr>
              <w:rStyle w:val="Textodelmarcadordeposicin"/>
            </w:rPr>
            <w:t>Haga clic aquí para escribir texto.</w:t>
          </w:r>
        </w:p>
      </w:docPartBody>
    </w:docPart>
    <w:docPart>
      <w:docPartPr>
        <w:name w:val="DEC602066184406984EEEC27FD04A3E3"/>
        <w:category>
          <w:name w:val="General"/>
          <w:gallery w:val="placeholder"/>
        </w:category>
        <w:types>
          <w:type w:val="bbPlcHdr"/>
        </w:types>
        <w:behaviors>
          <w:behavior w:val="content"/>
        </w:behaviors>
        <w:guid w:val="{12BE11C8-BF72-466D-BA92-772DEA5D282D}"/>
      </w:docPartPr>
      <w:docPartBody>
        <w:p w:rsidR="00F176D4" w:rsidRDefault="00F176D4" w:rsidP="00F176D4">
          <w:pPr>
            <w:pStyle w:val="DEC602066184406984EEEC27FD04A3E3"/>
          </w:pPr>
          <w:r w:rsidRPr="007B7768">
            <w:rPr>
              <w:rStyle w:val="Textodelmarcadordeposicin"/>
            </w:rPr>
            <w:t>Haga clic aquí para escribir texto.</w:t>
          </w:r>
        </w:p>
      </w:docPartBody>
    </w:docPart>
    <w:docPart>
      <w:docPartPr>
        <w:name w:val="28EE746FAA4C4A0E9E1394414FE610FC"/>
        <w:category>
          <w:name w:val="General"/>
          <w:gallery w:val="placeholder"/>
        </w:category>
        <w:types>
          <w:type w:val="bbPlcHdr"/>
        </w:types>
        <w:behaviors>
          <w:behavior w:val="content"/>
        </w:behaviors>
        <w:guid w:val="{FFDA7AFD-9B88-4635-965D-8C25A38D740D}"/>
      </w:docPartPr>
      <w:docPartBody>
        <w:p w:rsidR="00F176D4" w:rsidRDefault="00F176D4" w:rsidP="00F176D4">
          <w:pPr>
            <w:pStyle w:val="28EE746FAA4C4A0E9E1394414FE610FC"/>
          </w:pPr>
          <w:r w:rsidRPr="007B7768">
            <w:rPr>
              <w:rStyle w:val="Textodelmarcadordeposicin"/>
            </w:rPr>
            <w:t>Haga clic aquí para escribir texto.</w:t>
          </w:r>
        </w:p>
      </w:docPartBody>
    </w:docPart>
    <w:docPart>
      <w:docPartPr>
        <w:name w:val="8CEBD4C853924E9BACC2A2DFFC5BAFE0"/>
        <w:category>
          <w:name w:val="General"/>
          <w:gallery w:val="placeholder"/>
        </w:category>
        <w:types>
          <w:type w:val="bbPlcHdr"/>
        </w:types>
        <w:behaviors>
          <w:behavior w:val="content"/>
        </w:behaviors>
        <w:guid w:val="{FD06141E-2F9E-42D8-8D5C-2293BB7ADBB4}"/>
      </w:docPartPr>
      <w:docPartBody>
        <w:p w:rsidR="00F176D4" w:rsidRDefault="00F176D4" w:rsidP="00F176D4">
          <w:pPr>
            <w:pStyle w:val="8CEBD4C853924E9BACC2A2DFFC5BAFE0"/>
          </w:pPr>
          <w:r w:rsidRPr="007B7768">
            <w:rPr>
              <w:rStyle w:val="Textodelmarcadordeposicin"/>
            </w:rPr>
            <w:t>Haga clic aquí para escribir texto.</w:t>
          </w:r>
        </w:p>
      </w:docPartBody>
    </w:docPart>
    <w:docPart>
      <w:docPartPr>
        <w:name w:val="10425DFF5B484AFEB3724AF70ACC7FF4"/>
        <w:category>
          <w:name w:val="General"/>
          <w:gallery w:val="placeholder"/>
        </w:category>
        <w:types>
          <w:type w:val="bbPlcHdr"/>
        </w:types>
        <w:behaviors>
          <w:behavior w:val="content"/>
        </w:behaviors>
        <w:guid w:val="{8814C104-AD16-4F1C-8004-46747A38B129}"/>
      </w:docPartPr>
      <w:docPartBody>
        <w:p w:rsidR="00F176D4" w:rsidRDefault="00F176D4" w:rsidP="00F176D4">
          <w:pPr>
            <w:pStyle w:val="10425DFF5B484AFEB3724AF70ACC7FF4"/>
          </w:pPr>
          <w:r w:rsidRPr="007B7768">
            <w:rPr>
              <w:rStyle w:val="Textodelmarcadordeposicin"/>
            </w:rPr>
            <w:t>Haga clic aquí para escribir texto.</w:t>
          </w:r>
        </w:p>
      </w:docPartBody>
    </w:docPart>
    <w:docPart>
      <w:docPartPr>
        <w:name w:val="AD42F0C6EA02449CA9579B063D785DF6"/>
        <w:category>
          <w:name w:val="General"/>
          <w:gallery w:val="placeholder"/>
        </w:category>
        <w:types>
          <w:type w:val="bbPlcHdr"/>
        </w:types>
        <w:behaviors>
          <w:behavior w:val="content"/>
        </w:behaviors>
        <w:guid w:val="{8836DAAE-745C-4817-9E50-322BD0094C8F}"/>
      </w:docPartPr>
      <w:docPartBody>
        <w:p w:rsidR="00F176D4" w:rsidRDefault="00F176D4" w:rsidP="00F176D4">
          <w:pPr>
            <w:pStyle w:val="AD42F0C6EA02449CA9579B063D785DF6"/>
          </w:pPr>
          <w:r w:rsidRPr="007B7768">
            <w:rPr>
              <w:rStyle w:val="Textodelmarcadordeposicin"/>
            </w:rPr>
            <w:t>Haga clic aquí para escribir texto.</w:t>
          </w:r>
        </w:p>
      </w:docPartBody>
    </w:docPart>
    <w:docPart>
      <w:docPartPr>
        <w:name w:val="5ED968461EEF46A38A1BEE51318E7276"/>
        <w:category>
          <w:name w:val="General"/>
          <w:gallery w:val="placeholder"/>
        </w:category>
        <w:types>
          <w:type w:val="bbPlcHdr"/>
        </w:types>
        <w:behaviors>
          <w:behavior w:val="content"/>
        </w:behaviors>
        <w:guid w:val="{30EB6522-CA47-4C22-A571-6FF7AA6F08B9}"/>
      </w:docPartPr>
      <w:docPartBody>
        <w:p w:rsidR="00F176D4" w:rsidRDefault="00F176D4" w:rsidP="00F176D4">
          <w:pPr>
            <w:pStyle w:val="5ED968461EEF46A38A1BEE51318E7276"/>
          </w:pPr>
          <w:r w:rsidRPr="007B7768">
            <w:rPr>
              <w:rStyle w:val="Textodelmarcadordeposicin"/>
            </w:rPr>
            <w:t>Haga clic aquí para escribir texto.</w:t>
          </w:r>
        </w:p>
      </w:docPartBody>
    </w:docPart>
    <w:docPart>
      <w:docPartPr>
        <w:name w:val="92741D10F79C457C80DC2FCF19E8411D"/>
        <w:category>
          <w:name w:val="General"/>
          <w:gallery w:val="placeholder"/>
        </w:category>
        <w:types>
          <w:type w:val="bbPlcHdr"/>
        </w:types>
        <w:behaviors>
          <w:behavior w:val="content"/>
        </w:behaviors>
        <w:guid w:val="{D8166CD1-0792-4A0E-8285-75F3E836167E}"/>
      </w:docPartPr>
      <w:docPartBody>
        <w:p w:rsidR="00F176D4" w:rsidRDefault="00F176D4" w:rsidP="00F176D4">
          <w:pPr>
            <w:pStyle w:val="92741D10F79C457C80DC2FCF19E8411D"/>
          </w:pPr>
          <w:r w:rsidRPr="007B7768">
            <w:rPr>
              <w:rStyle w:val="Textodelmarcadordeposicin"/>
            </w:rPr>
            <w:t>Haga clic aquí para escribir texto.</w:t>
          </w:r>
        </w:p>
      </w:docPartBody>
    </w:docPart>
    <w:docPart>
      <w:docPartPr>
        <w:name w:val="E2254141E12D45C1B917A686AB9095CC"/>
        <w:category>
          <w:name w:val="General"/>
          <w:gallery w:val="placeholder"/>
        </w:category>
        <w:types>
          <w:type w:val="bbPlcHdr"/>
        </w:types>
        <w:behaviors>
          <w:behavior w:val="content"/>
        </w:behaviors>
        <w:guid w:val="{4EEC65B0-94D2-413E-9EA7-F454D9277097}"/>
      </w:docPartPr>
      <w:docPartBody>
        <w:p w:rsidR="00F176D4" w:rsidRDefault="00F176D4" w:rsidP="00F176D4">
          <w:pPr>
            <w:pStyle w:val="E2254141E12D45C1B917A686AB9095CC"/>
          </w:pPr>
          <w:r w:rsidRPr="007B7768">
            <w:rPr>
              <w:rStyle w:val="Textodelmarcadordeposicin"/>
            </w:rPr>
            <w:t>Haga clic aquí para escribir texto.</w:t>
          </w:r>
        </w:p>
      </w:docPartBody>
    </w:docPart>
    <w:docPart>
      <w:docPartPr>
        <w:name w:val="700EC901B9EC4043AB142DA0C6980C83"/>
        <w:category>
          <w:name w:val="General"/>
          <w:gallery w:val="placeholder"/>
        </w:category>
        <w:types>
          <w:type w:val="bbPlcHdr"/>
        </w:types>
        <w:behaviors>
          <w:behavior w:val="content"/>
        </w:behaviors>
        <w:guid w:val="{C2F6A926-E59F-43B3-BA6A-C6D1ECF06680}"/>
      </w:docPartPr>
      <w:docPartBody>
        <w:p w:rsidR="00F176D4" w:rsidRDefault="00F176D4" w:rsidP="00F176D4">
          <w:pPr>
            <w:pStyle w:val="700EC901B9EC4043AB142DA0C6980C83"/>
          </w:pPr>
          <w:r w:rsidRPr="007B7768">
            <w:rPr>
              <w:rStyle w:val="Textodelmarcadordeposicin"/>
            </w:rPr>
            <w:t>Haga clic aquí para escribir texto.</w:t>
          </w:r>
        </w:p>
      </w:docPartBody>
    </w:docPart>
    <w:docPart>
      <w:docPartPr>
        <w:name w:val="D207DAA8DB044C88B978D96DED9DB207"/>
        <w:category>
          <w:name w:val="General"/>
          <w:gallery w:val="placeholder"/>
        </w:category>
        <w:types>
          <w:type w:val="bbPlcHdr"/>
        </w:types>
        <w:behaviors>
          <w:behavior w:val="content"/>
        </w:behaviors>
        <w:guid w:val="{28AE0A82-C0B3-4962-BD89-25F6E39CDC24}"/>
      </w:docPartPr>
      <w:docPartBody>
        <w:p w:rsidR="00F176D4" w:rsidRDefault="00F176D4" w:rsidP="00F176D4">
          <w:pPr>
            <w:pStyle w:val="D207DAA8DB044C88B978D96DED9DB207"/>
          </w:pPr>
          <w:r w:rsidRPr="007B7768">
            <w:rPr>
              <w:rStyle w:val="Textodelmarcadordeposicin"/>
            </w:rPr>
            <w:t>Haga clic aquí para escribir texto.</w:t>
          </w:r>
        </w:p>
      </w:docPartBody>
    </w:docPart>
    <w:docPart>
      <w:docPartPr>
        <w:name w:val="C3348CC3965C4A9EA697C7208DB9F4D7"/>
        <w:category>
          <w:name w:val="General"/>
          <w:gallery w:val="placeholder"/>
        </w:category>
        <w:types>
          <w:type w:val="bbPlcHdr"/>
        </w:types>
        <w:behaviors>
          <w:behavior w:val="content"/>
        </w:behaviors>
        <w:guid w:val="{D8FE610A-E66B-4D7D-9961-111BF3AA9E66}"/>
      </w:docPartPr>
      <w:docPartBody>
        <w:p w:rsidR="00F176D4" w:rsidRDefault="00F176D4" w:rsidP="00F176D4">
          <w:pPr>
            <w:pStyle w:val="C3348CC3965C4A9EA697C7208DB9F4D7"/>
          </w:pPr>
          <w:r w:rsidRPr="007B7768">
            <w:rPr>
              <w:rStyle w:val="Textodelmarcadordeposicin"/>
            </w:rPr>
            <w:t>Haga clic aquí para escribir texto.</w:t>
          </w:r>
        </w:p>
      </w:docPartBody>
    </w:docPart>
    <w:docPart>
      <w:docPartPr>
        <w:name w:val="91D25FCC6DC14020B48A39AADD0722E4"/>
        <w:category>
          <w:name w:val="General"/>
          <w:gallery w:val="placeholder"/>
        </w:category>
        <w:types>
          <w:type w:val="bbPlcHdr"/>
        </w:types>
        <w:behaviors>
          <w:behavior w:val="content"/>
        </w:behaviors>
        <w:guid w:val="{5AA5C937-20B7-4211-8B4E-F85C179D8B37}"/>
      </w:docPartPr>
      <w:docPartBody>
        <w:p w:rsidR="00F176D4" w:rsidRDefault="00F176D4" w:rsidP="00F176D4">
          <w:pPr>
            <w:pStyle w:val="91D25FCC6DC14020B48A39AADD0722E4"/>
          </w:pPr>
          <w:r w:rsidRPr="007B7768">
            <w:rPr>
              <w:rStyle w:val="Textodelmarcadordeposicin"/>
            </w:rPr>
            <w:t>Haga clic aquí para escribir texto.</w:t>
          </w:r>
        </w:p>
      </w:docPartBody>
    </w:docPart>
    <w:docPart>
      <w:docPartPr>
        <w:name w:val="87A135B45C844615A69D8A8D6DB83325"/>
        <w:category>
          <w:name w:val="General"/>
          <w:gallery w:val="placeholder"/>
        </w:category>
        <w:types>
          <w:type w:val="bbPlcHdr"/>
        </w:types>
        <w:behaviors>
          <w:behavior w:val="content"/>
        </w:behaviors>
        <w:guid w:val="{535366D0-D831-4256-A629-21E39C67EAA9}"/>
      </w:docPartPr>
      <w:docPartBody>
        <w:p w:rsidR="00F176D4" w:rsidRDefault="00F176D4" w:rsidP="00F176D4">
          <w:pPr>
            <w:pStyle w:val="87A135B45C844615A69D8A8D6DB83325"/>
          </w:pPr>
          <w:r w:rsidRPr="007B7768">
            <w:rPr>
              <w:rStyle w:val="Textodelmarcadordeposicin"/>
            </w:rPr>
            <w:t>Haga clic aquí para escribir texto.</w:t>
          </w:r>
        </w:p>
      </w:docPartBody>
    </w:docPart>
    <w:docPart>
      <w:docPartPr>
        <w:name w:val="4F7E91B315724C9BB0AE82E7A547F806"/>
        <w:category>
          <w:name w:val="General"/>
          <w:gallery w:val="placeholder"/>
        </w:category>
        <w:types>
          <w:type w:val="bbPlcHdr"/>
        </w:types>
        <w:behaviors>
          <w:behavior w:val="content"/>
        </w:behaviors>
        <w:guid w:val="{64B05A45-46D8-445A-BC66-75E667F57E94}"/>
      </w:docPartPr>
      <w:docPartBody>
        <w:p w:rsidR="00F176D4" w:rsidRDefault="00F176D4" w:rsidP="00F176D4">
          <w:pPr>
            <w:pStyle w:val="4F7E91B315724C9BB0AE82E7A547F806"/>
          </w:pPr>
          <w:r w:rsidRPr="007B7768">
            <w:rPr>
              <w:rStyle w:val="Textodelmarcadordeposicin"/>
            </w:rPr>
            <w:t>Haga clic aquí para escribir texto.</w:t>
          </w:r>
        </w:p>
      </w:docPartBody>
    </w:docPart>
    <w:docPart>
      <w:docPartPr>
        <w:name w:val="747BB14ED82D4946899C0D521CA2D7E3"/>
        <w:category>
          <w:name w:val="General"/>
          <w:gallery w:val="placeholder"/>
        </w:category>
        <w:types>
          <w:type w:val="bbPlcHdr"/>
        </w:types>
        <w:behaviors>
          <w:behavior w:val="content"/>
        </w:behaviors>
        <w:guid w:val="{F4F81594-BFC3-46FF-A010-6DE14AC257F9}"/>
      </w:docPartPr>
      <w:docPartBody>
        <w:p w:rsidR="00F176D4" w:rsidRDefault="00F176D4" w:rsidP="00F176D4">
          <w:pPr>
            <w:pStyle w:val="747BB14ED82D4946899C0D521CA2D7E3"/>
          </w:pPr>
          <w:r w:rsidRPr="007B7768">
            <w:rPr>
              <w:rStyle w:val="Textodelmarcadordeposicin"/>
            </w:rPr>
            <w:t>Haga clic aquí para escribir texto.</w:t>
          </w:r>
        </w:p>
      </w:docPartBody>
    </w:docPart>
    <w:docPart>
      <w:docPartPr>
        <w:name w:val="2F329236EE1247838039E6671EB20B31"/>
        <w:category>
          <w:name w:val="General"/>
          <w:gallery w:val="placeholder"/>
        </w:category>
        <w:types>
          <w:type w:val="bbPlcHdr"/>
        </w:types>
        <w:behaviors>
          <w:behavior w:val="content"/>
        </w:behaviors>
        <w:guid w:val="{835859D1-6F35-476F-AAB3-A48ED3A61B6F}"/>
      </w:docPartPr>
      <w:docPartBody>
        <w:p w:rsidR="00F176D4" w:rsidRDefault="00F176D4" w:rsidP="00F176D4">
          <w:pPr>
            <w:pStyle w:val="2F329236EE1247838039E6671EB20B31"/>
          </w:pPr>
          <w:r w:rsidRPr="007B7768">
            <w:rPr>
              <w:rStyle w:val="Textodelmarcadordeposicin"/>
            </w:rPr>
            <w:t>Haga clic aquí para escribir texto.</w:t>
          </w:r>
        </w:p>
      </w:docPartBody>
    </w:docPart>
    <w:docPart>
      <w:docPartPr>
        <w:name w:val="E7C777AF3F5F43349AD84ED4DCCE81E9"/>
        <w:category>
          <w:name w:val="General"/>
          <w:gallery w:val="placeholder"/>
        </w:category>
        <w:types>
          <w:type w:val="bbPlcHdr"/>
        </w:types>
        <w:behaviors>
          <w:behavior w:val="content"/>
        </w:behaviors>
        <w:guid w:val="{085BC749-A1A7-403F-B37E-0CD0A22B4513}"/>
      </w:docPartPr>
      <w:docPartBody>
        <w:p w:rsidR="00F176D4" w:rsidRDefault="00F176D4" w:rsidP="00F176D4">
          <w:pPr>
            <w:pStyle w:val="E7C777AF3F5F43349AD84ED4DCCE81E9"/>
          </w:pPr>
          <w:r w:rsidRPr="007B7768">
            <w:rPr>
              <w:rStyle w:val="Textodelmarcadordeposicin"/>
            </w:rPr>
            <w:t>Haga clic aquí para escribir texto.</w:t>
          </w:r>
        </w:p>
      </w:docPartBody>
    </w:docPart>
    <w:docPart>
      <w:docPartPr>
        <w:name w:val="2E10DBD4A3A84C549AB61A819CC23223"/>
        <w:category>
          <w:name w:val="General"/>
          <w:gallery w:val="placeholder"/>
        </w:category>
        <w:types>
          <w:type w:val="bbPlcHdr"/>
        </w:types>
        <w:behaviors>
          <w:behavior w:val="content"/>
        </w:behaviors>
        <w:guid w:val="{5533FCBC-CDF0-414A-AC89-7A24B69F13DC}"/>
      </w:docPartPr>
      <w:docPartBody>
        <w:p w:rsidR="00F176D4" w:rsidRDefault="00F176D4" w:rsidP="00F176D4">
          <w:pPr>
            <w:pStyle w:val="2E10DBD4A3A84C549AB61A819CC23223"/>
          </w:pPr>
          <w:r w:rsidRPr="007B7768">
            <w:rPr>
              <w:rStyle w:val="Textodelmarcadordeposicin"/>
            </w:rPr>
            <w:t>Haga clic aquí para escribir texto.</w:t>
          </w:r>
        </w:p>
      </w:docPartBody>
    </w:docPart>
    <w:docPart>
      <w:docPartPr>
        <w:name w:val="985616AEFDA946E7869B8028CD4B8015"/>
        <w:category>
          <w:name w:val="General"/>
          <w:gallery w:val="placeholder"/>
        </w:category>
        <w:types>
          <w:type w:val="bbPlcHdr"/>
        </w:types>
        <w:behaviors>
          <w:behavior w:val="content"/>
        </w:behaviors>
        <w:guid w:val="{A1AA7BB1-E2B3-4ED0-9CBF-935E3B1F846B}"/>
      </w:docPartPr>
      <w:docPartBody>
        <w:p w:rsidR="00F176D4" w:rsidRDefault="00F176D4" w:rsidP="00F176D4">
          <w:pPr>
            <w:pStyle w:val="985616AEFDA946E7869B8028CD4B8015"/>
          </w:pPr>
          <w:r w:rsidRPr="007B7768">
            <w:rPr>
              <w:rStyle w:val="Textodelmarcadordeposicin"/>
            </w:rPr>
            <w:t>Haga clic aquí para escribir texto.</w:t>
          </w:r>
        </w:p>
      </w:docPartBody>
    </w:docPart>
    <w:docPart>
      <w:docPartPr>
        <w:name w:val="17103A2A7A1D4426B60BE5B253477BB3"/>
        <w:category>
          <w:name w:val="General"/>
          <w:gallery w:val="placeholder"/>
        </w:category>
        <w:types>
          <w:type w:val="bbPlcHdr"/>
        </w:types>
        <w:behaviors>
          <w:behavior w:val="content"/>
        </w:behaviors>
        <w:guid w:val="{5D2F6BBF-BEF5-44F9-80EA-D041FEC43193}"/>
      </w:docPartPr>
      <w:docPartBody>
        <w:p w:rsidR="00F176D4" w:rsidRDefault="00F176D4" w:rsidP="00F176D4">
          <w:pPr>
            <w:pStyle w:val="17103A2A7A1D4426B60BE5B253477BB3"/>
          </w:pPr>
          <w:r w:rsidRPr="007B7768">
            <w:rPr>
              <w:rStyle w:val="Textodelmarcadordeposicin"/>
            </w:rPr>
            <w:t>Haga clic aquí para escribir texto.</w:t>
          </w:r>
        </w:p>
      </w:docPartBody>
    </w:docPart>
    <w:docPart>
      <w:docPartPr>
        <w:name w:val="7A2F87307CDE477D94343BF4F9F2F57E"/>
        <w:category>
          <w:name w:val="General"/>
          <w:gallery w:val="placeholder"/>
        </w:category>
        <w:types>
          <w:type w:val="bbPlcHdr"/>
        </w:types>
        <w:behaviors>
          <w:behavior w:val="content"/>
        </w:behaviors>
        <w:guid w:val="{20044C8F-48CA-4EAD-B294-F1829E184463}"/>
      </w:docPartPr>
      <w:docPartBody>
        <w:p w:rsidR="00F176D4" w:rsidRDefault="00F176D4" w:rsidP="00F176D4">
          <w:pPr>
            <w:pStyle w:val="7A2F87307CDE477D94343BF4F9F2F57E"/>
          </w:pPr>
          <w:r w:rsidRPr="007B7768">
            <w:rPr>
              <w:rStyle w:val="Textodelmarcadordeposicin"/>
            </w:rPr>
            <w:t>Haga clic aquí para escribir texto.</w:t>
          </w:r>
        </w:p>
      </w:docPartBody>
    </w:docPart>
    <w:docPart>
      <w:docPartPr>
        <w:name w:val="6B7F1D563AE949E382C8C90DBB93CB02"/>
        <w:category>
          <w:name w:val="General"/>
          <w:gallery w:val="placeholder"/>
        </w:category>
        <w:types>
          <w:type w:val="bbPlcHdr"/>
        </w:types>
        <w:behaviors>
          <w:behavior w:val="content"/>
        </w:behaviors>
        <w:guid w:val="{6D4433E2-4632-41E2-8351-83D4A1C72082}"/>
      </w:docPartPr>
      <w:docPartBody>
        <w:p w:rsidR="00F176D4" w:rsidRDefault="00F176D4" w:rsidP="00F176D4">
          <w:pPr>
            <w:pStyle w:val="6B7F1D563AE949E382C8C90DBB93CB02"/>
          </w:pPr>
          <w:r w:rsidRPr="007B7768">
            <w:rPr>
              <w:rStyle w:val="Textodelmarcadordeposicin"/>
            </w:rPr>
            <w:t>Haga clic aquí para escribir texto.</w:t>
          </w:r>
        </w:p>
      </w:docPartBody>
    </w:docPart>
    <w:docPart>
      <w:docPartPr>
        <w:name w:val="CC3B20614B7E41DF80949F6DE24D54E8"/>
        <w:category>
          <w:name w:val="General"/>
          <w:gallery w:val="placeholder"/>
        </w:category>
        <w:types>
          <w:type w:val="bbPlcHdr"/>
        </w:types>
        <w:behaviors>
          <w:behavior w:val="content"/>
        </w:behaviors>
        <w:guid w:val="{6BC745A4-7BEA-4636-BBD9-6D48677BC221}"/>
      </w:docPartPr>
      <w:docPartBody>
        <w:p w:rsidR="00F176D4" w:rsidRDefault="00F176D4" w:rsidP="00F176D4">
          <w:pPr>
            <w:pStyle w:val="CC3B20614B7E41DF80949F6DE24D54E8"/>
          </w:pPr>
          <w:r w:rsidRPr="007B7768">
            <w:rPr>
              <w:rStyle w:val="Textodelmarcadordeposicin"/>
            </w:rPr>
            <w:t>Haga clic aquí para escribir texto.</w:t>
          </w:r>
        </w:p>
      </w:docPartBody>
    </w:docPart>
    <w:docPart>
      <w:docPartPr>
        <w:name w:val="D8E96E2EBD7A4EE7816B2F7A2A4974BA"/>
        <w:category>
          <w:name w:val="General"/>
          <w:gallery w:val="placeholder"/>
        </w:category>
        <w:types>
          <w:type w:val="bbPlcHdr"/>
        </w:types>
        <w:behaviors>
          <w:behavior w:val="content"/>
        </w:behaviors>
        <w:guid w:val="{C0E38C31-A06E-4CCB-BDB1-E10261D6B8EE}"/>
      </w:docPartPr>
      <w:docPartBody>
        <w:p w:rsidR="00F176D4" w:rsidRDefault="00F176D4" w:rsidP="00F176D4">
          <w:pPr>
            <w:pStyle w:val="D8E96E2EBD7A4EE7816B2F7A2A4974BA"/>
          </w:pPr>
          <w:r w:rsidRPr="007B7768">
            <w:rPr>
              <w:rStyle w:val="Textodelmarcadordeposicin"/>
            </w:rPr>
            <w:t>Haga clic aquí para escribir texto.</w:t>
          </w:r>
        </w:p>
      </w:docPartBody>
    </w:docPart>
    <w:docPart>
      <w:docPartPr>
        <w:name w:val="F525A1E7A50647829F66B3A939133F0E"/>
        <w:category>
          <w:name w:val="General"/>
          <w:gallery w:val="placeholder"/>
        </w:category>
        <w:types>
          <w:type w:val="bbPlcHdr"/>
        </w:types>
        <w:behaviors>
          <w:behavior w:val="content"/>
        </w:behaviors>
        <w:guid w:val="{2050A145-AA59-4554-89BB-F5A7757C2E89}"/>
      </w:docPartPr>
      <w:docPartBody>
        <w:p w:rsidR="00F176D4" w:rsidRDefault="00F176D4" w:rsidP="00F176D4">
          <w:pPr>
            <w:pStyle w:val="F525A1E7A50647829F66B3A939133F0E"/>
          </w:pPr>
          <w:r w:rsidRPr="007B7768">
            <w:rPr>
              <w:rStyle w:val="Textodelmarcadordeposicin"/>
            </w:rPr>
            <w:t>Haga clic aquí para escribir texto.</w:t>
          </w:r>
        </w:p>
      </w:docPartBody>
    </w:docPart>
    <w:docPart>
      <w:docPartPr>
        <w:name w:val="777FB2AA734E4A4BBF870496C218270A"/>
        <w:category>
          <w:name w:val="General"/>
          <w:gallery w:val="placeholder"/>
        </w:category>
        <w:types>
          <w:type w:val="bbPlcHdr"/>
        </w:types>
        <w:behaviors>
          <w:behavior w:val="content"/>
        </w:behaviors>
        <w:guid w:val="{6DA3588A-1084-4F18-BF78-F56516403435}"/>
      </w:docPartPr>
      <w:docPartBody>
        <w:p w:rsidR="00F176D4" w:rsidRDefault="00F176D4" w:rsidP="00F176D4">
          <w:pPr>
            <w:pStyle w:val="777FB2AA734E4A4BBF870496C218270A"/>
          </w:pPr>
          <w:r w:rsidRPr="007B7768">
            <w:rPr>
              <w:rStyle w:val="Textodelmarcadordeposicin"/>
            </w:rPr>
            <w:t>Haga clic aquí para escribir texto.</w:t>
          </w:r>
        </w:p>
      </w:docPartBody>
    </w:docPart>
    <w:docPart>
      <w:docPartPr>
        <w:name w:val="08A33240CD77447CA534462985BFBB18"/>
        <w:category>
          <w:name w:val="General"/>
          <w:gallery w:val="placeholder"/>
        </w:category>
        <w:types>
          <w:type w:val="bbPlcHdr"/>
        </w:types>
        <w:behaviors>
          <w:behavior w:val="content"/>
        </w:behaviors>
        <w:guid w:val="{CAC852B0-D3D2-4CD8-ACC3-63C2C7C4C1D6}"/>
      </w:docPartPr>
      <w:docPartBody>
        <w:p w:rsidR="00F176D4" w:rsidRDefault="00F176D4" w:rsidP="00F176D4">
          <w:pPr>
            <w:pStyle w:val="08A33240CD77447CA534462985BFBB18"/>
          </w:pPr>
          <w:r w:rsidRPr="007B7768">
            <w:rPr>
              <w:rStyle w:val="Textodelmarcadordeposicin"/>
            </w:rPr>
            <w:t>Haga clic aquí para escribir texto.</w:t>
          </w:r>
        </w:p>
      </w:docPartBody>
    </w:docPart>
    <w:docPart>
      <w:docPartPr>
        <w:name w:val="E568D6149ED044B09CCC4418B51E629C"/>
        <w:category>
          <w:name w:val="General"/>
          <w:gallery w:val="placeholder"/>
        </w:category>
        <w:types>
          <w:type w:val="bbPlcHdr"/>
        </w:types>
        <w:behaviors>
          <w:behavior w:val="content"/>
        </w:behaviors>
        <w:guid w:val="{7DE96881-93C0-4F07-9DA8-B1A6DDA47273}"/>
      </w:docPartPr>
      <w:docPartBody>
        <w:p w:rsidR="00F176D4" w:rsidRDefault="00F176D4" w:rsidP="00F176D4">
          <w:pPr>
            <w:pStyle w:val="E568D6149ED044B09CCC4418B51E629C"/>
          </w:pPr>
          <w:r w:rsidRPr="007B7768">
            <w:rPr>
              <w:rStyle w:val="Textodelmarcadordeposicin"/>
            </w:rPr>
            <w:t>Haga clic aquí para escribir texto.</w:t>
          </w:r>
        </w:p>
      </w:docPartBody>
    </w:docPart>
    <w:docPart>
      <w:docPartPr>
        <w:name w:val="B287F15937AF40D3B7B00A6297C3B845"/>
        <w:category>
          <w:name w:val="General"/>
          <w:gallery w:val="placeholder"/>
        </w:category>
        <w:types>
          <w:type w:val="bbPlcHdr"/>
        </w:types>
        <w:behaviors>
          <w:behavior w:val="content"/>
        </w:behaviors>
        <w:guid w:val="{8D8E16EE-84B5-4AF0-BB2F-BABDF9B1C50E}"/>
      </w:docPartPr>
      <w:docPartBody>
        <w:p w:rsidR="00F176D4" w:rsidRDefault="00F176D4" w:rsidP="00F176D4">
          <w:pPr>
            <w:pStyle w:val="B287F15937AF40D3B7B00A6297C3B845"/>
          </w:pPr>
          <w:r w:rsidRPr="007B7768">
            <w:rPr>
              <w:rStyle w:val="Textodelmarcadordeposicin"/>
            </w:rPr>
            <w:t>Haga clic aquí para escribir texto.</w:t>
          </w:r>
        </w:p>
      </w:docPartBody>
    </w:docPart>
    <w:docPart>
      <w:docPartPr>
        <w:name w:val="9492FCE2A408483ABDD7CC469EEBC9DD"/>
        <w:category>
          <w:name w:val="General"/>
          <w:gallery w:val="placeholder"/>
        </w:category>
        <w:types>
          <w:type w:val="bbPlcHdr"/>
        </w:types>
        <w:behaviors>
          <w:behavior w:val="content"/>
        </w:behaviors>
        <w:guid w:val="{977B4132-2449-4DCD-A8FA-9E80A2B9D7E6}"/>
      </w:docPartPr>
      <w:docPartBody>
        <w:p w:rsidR="00F176D4" w:rsidRDefault="00F176D4" w:rsidP="00F176D4">
          <w:pPr>
            <w:pStyle w:val="9492FCE2A408483ABDD7CC469EEBC9DD"/>
          </w:pPr>
          <w:r w:rsidRPr="007B7768">
            <w:rPr>
              <w:rStyle w:val="Textodelmarcadordeposicin"/>
            </w:rPr>
            <w:t>Haga clic aquí para escribir texto.</w:t>
          </w:r>
        </w:p>
      </w:docPartBody>
    </w:docPart>
    <w:docPart>
      <w:docPartPr>
        <w:name w:val="BCC852A4FE4F4914B92C3C6809688974"/>
        <w:category>
          <w:name w:val="General"/>
          <w:gallery w:val="placeholder"/>
        </w:category>
        <w:types>
          <w:type w:val="bbPlcHdr"/>
        </w:types>
        <w:behaviors>
          <w:behavior w:val="content"/>
        </w:behaviors>
        <w:guid w:val="{7D7573EA-3C7F-4E99-B546-20C00349D71B}"/>
      </w:docPartPr>
      <w:docPartBody>
        <w:p w:rsidR="00F176D4" w:rsidRDefault="00F176D4" w:rsidP="00F176D4">
          <w:pPr>
            <w:pStyle w:val="BCC852A4FE4F4914B92C3C6809688974"/>
          </w:pPr>
          <w:r w:rsidRPr="007B7768">
            <w:rPr>
              <w:rStyle w:val="Textodelmarcadordeposicin"/>
            </w:rPr>
            <w:t>Haga clic aquí para escribir texto.</w:t>
          </w:r>
        </w:p>
      </w:docPartBody>
    </w:docPart>
    <w:docPart>
      <w:docPartPr>
        <w:name w:val="4B3C4079A9F1466C9A77BBEC55B45527"/>
        <w:category>
          <w:name w:val="General"/>
          <w:gallery w:val="placeholder"/>
        </w:category>
        <w:types>
          <w:type w:val="bbPlcHdr"/>
        </w:types>
        <w:behaviors>
          <w:behavior w:val="content"/>
        </w:behaviors>
        <w:guid w:val="{615312B2-65FE-4E3E-9C91-3DD56EE48CC6}"/>
      </w:docPartPr>
      <w:docPartBody>
        <w:p w:rsidR="00F176D4" w:rsidRDefault="00F176D4" w:rsidP="00F176D4">
          <w:pPr>
            <w:pStyle w:val="4B3C4079A9F1466C9A77BBEC55B45527"/>
          </w:pPr>
          <w:r w:rsidRPr="007B7768">
            <w:rPr>
              <w:rStyle w:val="Textodelmarcadordeposicin"/>
            </w:rPr>
            <w:t>Haga clic aquí para escribir texto.</w:t>
          </w:r>
        </w:p>
      </w:docPartBody>
    </w:docPart>
    <w:docPart>
      <w:docPartPr>
        <w:name w:val="1CA7DBC893434354B33CBCA361B652B3"/>
        <w:category>
          <w:name w:val="General"/>
          <w:gallery w:val="placeholder"/>
        </w:category>
        <w:types>
          <w:type w:val="bbPlcHdr"/>
        </w:types>
        <w:behaviors>
          <w:behavior w:val="content"/>
        </w:behaviors>
        <w:guid w:val="{6AAC7108-5A1A-43BD-A2FB-263D953F6870}"/>
      </w:docPartPr>
      <w:docPartBody>
        <w:p w:rsidR="00F176D4" w:rsidRDefault="00F176D4" w:rsidP="00F176D4">
          <w:pPr>
            <w:pStyle w:val="1CA7DBC893434354B33CBCA361B652B3"/>
          </w:pPr>
          <w:r w:rsidRPr="007B7768">
            <w:rPr>
              <w:rStyle w:val="Textodelmarcadordeposicin"/>
            </w:rPr>
            <w:t>Haga clic aquí para escribir texto.</w:t>
          </w:r>
        </w:p>
      </w:docPartBody>
    </w:docPart>
    <w:docPart>
      <w:docPartPr>
        <w:name w:val="87139D641CD54269AC3E8A846BC667B0"/>
        <w:category>
          <w:name w:val="General"/>
          <w:gallery w:val="placeholder"/>
        </w:category>
        <w:types>
          <w:type w:val="bbPlcHdr"/>
        </w:types>
        <w:behaviors>
          <w:behavior w:val="content"/>
        </w:behaviors>
        <w:guid w:val="{5428E1E7-2C1C-45CC-A093-72251CD650F4}"/>
      </w:docPartPr>
      <w:docPartBody>
        <w:p w:rsidR="00F176D4" w:rsidRDefault="00F176D4" w:rsidP="00F176D4">
          <w:pPr>
            <w:pStyle w:val="87139D641CD54269AC3E8A846BC667B0"/>
          </w:pPr>
          <w:r w:rsidRPr="007B7768">
            <w:rPr>
              <w:rStyle w:val="Textodelmarcadordeposicin"/>
            </w:rPr>
            <w:t>Haga clic aquí para escribir texto.</w:t>
          </w:r>
        </w:p>
      </w:docPartBody>
    </w:docPart>
    <w:docPart>
      <w:docPartPr>
        <w:name w:val="05EA586BF8544CC3A156F6F32617B85E"/>
        <w:category>
          <w:name w:val="General"/>
          <w:gallery w:val="placeholder"/>
        </w:category>
        <w:types>
          <w:type w:val="bbPlcHdr"/>
        </w:types>
        <w:behaviors>
          <w:behavior w:val="content"/>
        </w:behaviors>
        <w:guid w:val="{154C928D-7973-445E-8608-49EFEF6D1D95}"/>
      </w:docPartPr>
      <w:docPartBody>
        <w:p w:rsidR="00F176D4" w:rsidRDefault="00F176D4" w:rsidP="00F176D4">
          <w:pPr>
            <w:pStyle w:val="05EA586BF8544CC3A156F6F32617B85E"/>
          </w:pPr>
          <w:r w:rsidRPr="007B7768">
            <w:rPr>
              <w:rStyle w:val="Textodelmarcadordeposicin"/>
            </w:rPr>
            <w:t>Haga clic aquí para escribir texto.</w:t>
          </w:r>
        </w:p>
      </w:docPartBody>
    </w:docPart>
    <w:docPart>
      <w:docPartPr>
        <w:name w:val="AA293138DE554D48988FAA32E42FB5E3"/>
        <w:category>
          <w:name w:val="General"/>
          <w:gallery w:val="placeholder"/>
        </w:category>
        <w:types>
          <w:type w:val="bbPlcHdr"/>
        </w:types>
        <w:behaviors>
          <w:behavior w:val="content"/>
        </w:behaviors>
        <w:guid w:val="{574B80C2-1894-4D9D-BF74-13299477DB73}"/>
      </w:docPartPr>
      <w:docPartBody>
        <w:p w:rsidR="00F176D4" w:rsidRDefault="00F176D4" w:rsidP="00F176D4">
          <w:pPr>
            <w:pStyle w:val="AA293138DE554D48988FAA32E42FB5E3"/>
          </w:pPr>
          <w:r w:rsidRPr="007B7768">
            <w:rPr>
              <w:rStyle w:val="Textodelmarcadordeposicin"/>
            </w:rPr>
            <w:t>Haga clic aquí para escribir texto.</w:t>
          </w:r>
        </w:p>
      </w:docPartBody>
    </w:docPart>
    <w:docPart>
      <w:docPartPr>
        <w:name w:val="960A9C88BF9D444C8CE067A264AD73CB"/>
        <w:category>
          <w:name w:val="General"/>
          <w:gallery w:val="placeholder"/>
        </w:category>
        <w:types>
          <w:type w:val="bbPlcHdr"/>
        </w:types>
        <w:behaviors>
          <w:behavior w:val="content"/>
        </w:behaviors>
        <w:guid w:val="{D7A96D13-1B29-4F32-BB83-71F9DEDA4170}"/>
      </w:docPartPr>
      <w:docPartBody>
        <w:p w:rsidR="00F176D4" w:rsidRDefault="00F176D4" w:rsidP="00F176D4">
          <w:pPr>
            <w:pStyle w:val="960A9C88BF9D444C8CE067A264AD73CB"/>
          </w:pPr>
          <w:r w:rsidRPr="007B7768">
            <w:rPr>
              <w:rStyle w:val="Textodelmarcadordeposicin"/>
            </w:rPr>
            <w:t>Haga clic aquí para escribir texto.</w:t>
          </w:r>
        </w:p>
      </w:docPartBody>
    </w:docPart>
    <w:docPart>
      <w:docPartPr>
        <w:name w:val="362AB402E598401E88712EC5E3681F80"/>
        <w:category>
          <w:name w:val="General"/>
          <w:gallery w:val="placeholder"/>
        </w:category>
        <w:types>
          <w:type w:val="bbPlcHdr"/>
        </w:types>
        <w:behaviors>
          <w:behavior w:val="content"/>
        </w:behaviors>
        <w:guid w:val="{9569D892-474F-4FAB-89F4-EEF1C3155B74}"/>
      </w:docPartPr>
      <w:docPartBody>
        <w:p w:rsidR="00F176D4" w:rsidRDefault="00F176D4" w:rsidP="00F176D4">
          <w:pPr>
            <w:pStyle w:val="362AB402E598401E88712EC5E3681F80"/>
          </w:pPr>
          <w:r w:rsidRPr="007B7768">
            <w:rPr>
              <w:rStyle w:val="Textodelmarcadordeposicin"/>
            </w:rPr>
            <w:t>Haga clic aquí para escribir texto.</w:t>
          </w:r>
        </w:p>
      </w:docPartBody>
    </w:docPart>
    <w:docPart>
      <w:docPartPr>
        <w:name w:val="54085B39D8A34FD9B68527DFAB358014"/>
        <w:category>
          <w:name w:val="General"/>
          <w:gallery w:val="placeholder"/>
        </w:category>
        <w:types>
          <w:type w:val="bbPlcHdr"/>
        </w:types>
        <w:behaviors>
          <w:behavior w:val="content"/>
        </w:behaviors>
        <w:guid w:val="{37EE8F9B-CDFE-4E31-BA09-8156DB2E5D36}"/>
      </w:docPartPr>
      <w:docPartBody>
        <w:p w:rsidR="00F176D4" w:rsidRDefault="00F176D4" w:rsidP="00F176D4">
          <w:pPr>
            <w:pStyle w:val="54085B39D8A34FD9B68527DFAB358014"/>
          </w:pPr>
          <w:r w:rsidRPr="007B7768">
            <w:rPr>
              <w:rStyle w:val="Textodelmarcadordeposicin"/>
            </w:rPr>
            <w:t>Haga clic aquí para escribir texto.</w:t>
          </w:r>
        </w:p>
      </w:docPartBody>
    </w:docPart>
    <w:docPart>
      <w:docPartPr>
        <w:name w:val="D8E6DCB5899F454392F1CB2FBD7573A8"/>
        <w:category>
          <w:name w:val="General"/>
          <w:gallery w:val="placeholder"/>
        </w:category>
        <w:types>
          <w:type w:val="bbPlcHdr"/>
        </w:types>
        <w:behaviors>
          <w:behavior w:val="content"/>
        </w:behaviors>
        <w:guid w:val="{1C0B4A92-C266-490A-9D79-31D48924F6A6}"/>
      </w:docPartPr>
      <w:docPartBody>
        <w:p w:rsidR="00F176D4" w:rsidRDefault="00F176D4" w:rsidP="00F176D4">
          <w:pPr>
            <w:pStyle w:val="D8E6DCB5899F454392F1CB2FBD7573A8"/>
          </w:pPr>
          <w:r w:rsidRPr="007B7768">
            <w:rPr>
              <w:rStyle w:val="Textodelmarcadordeposicin"/>
            </w:rPr>
            <w:t>Haga clic aquí para escribir texto.</w:t>
          </w:r>
        </w:p>
      </w:docPartBody>
    </w:docPart>
    <w:docPart>
      <w:docPartPr>
        <w:name w:val="BC65C0CF523E4DA1AD538BA51BB4ABF8"/>
        <w:category>
          <w:name w:val="General"/>
          <w:gallery w:val="placeholder"/>
        </w:category>
        <w:types>
          <w:type w:val="bbPlcHdr"/>
        </w:types>
        <w:behaviors>
          <w:behavior w:val="content"/>
        </w:behaviors>
        <w:guid w:val="{1B43D052-30F2-4568-8037-014AA24F7B64}"/>
      </w:docPartPr>
      <w:docPartBody>
        <w:p w:rsidR="00F176D4" w:rsidRDefault="00F176D4" w:rsidP="00F176D4">
          <w:pPr>
            <w:pStyle w:val="BC65C0CF523E4DA1AD538BA51BB4ABF8"/>
          </w:pPr>
          <w:r w:rsidRPr="007B7768">
            <w:rPr>
              <w:rStyle w:val="Textodelmarcadordeposicin"/>
            </w:rPr>
            <w:t>Haga clic aquí para escribir texto.</w:t>
          </w:r>
        </w:p>
      </w:docPartBody>
    </w:docPart>
    <w:docPart>
      <w:docPartPr>
        <w:name w:val="642397C4E638483BB5BA6AA589C5034B"/>
        <w:category>
          <w:name w:val="General"/>
          <w:gallery w:val="placeholder"/>
        </w:category>
        <w:types>
          <w:type w:val="bbPlcHdr"/>
        </w:types>
        <w:behaviors>
          <w:behavior w:val="content"/>
        </w:behaviors>
        <w:guid w:val="{7664698F-3A12-4740-8175-8708C0B9F4A7}"/>
      </w:docPartPr>
      <w:docPartBody>
        <w:p w:rsidR="00F176D4" w:rsidRDefault="00F176D4" w:rsidP="00F176D4">
          <w:pPr>
            <w:pStyle w:val="642397C4E638483BB5BA6AA589C5034B"/>
          </w:pPr>
          <w:r w:rsidRPr="007B7768">
            <w:rPr>
              <w:rStyle w:val="Textodelmarcadordeposicin"/>
            </w:rPr>
            <w:t>Haga clic aquí para escribir texto.</w:t>
          </w:r>
        </w:p>
      </w:docPartBody>
    </w:docPart>
    <w:docPart>
      <w:docPartPr>
        <w:name w:val="79AEF8B3F459440E9718436E03A564A9"/>
        <w:category>
          <w:name w:val="General"/>
          <w:gallery w:val="placeholder"/>
        </w:category>
        <w:types>
          <w:type w:val="bbPlcHdr"/>
        </w:types>
        <w:behaviors>
          <w:behavior w:val="content"/>
        </w:behaviors>
        <w:guid w:val="{45B68162-4DC8-4C89-9977-CCAFA41A1A28}"/>
      </w:docPartPr>
      <w:docPartBody>
        <w:p w:rsidR="00F176D4" w:rsidRDefault="00F176D4" w:rsidP="00F176D4">
          <w:pPr>
            <w:pStyle w:val="79AEF8B3F459440E9718436E03A564A9"/>
          </w:pPr>
          <w:r w:rsidRPr="007B7768">
            <w:rPr>
              <w:rStyle w:val="Textodelmarcadordeposicin"/>
            </w:rPr>
            <w:t>Haga clic aquí para escribir texto.</w:t>
          </w:r>
        </w:p>
      </w:docPartBody>
    </w:docPart>
    <w:docPart>
      <w:docPartPr>
        <w:name w:val="0A2E831B41294AE298694A94012F134F"/>
        <w:category>
          <w:name w:val="General"/>
          <w:gallery w:val="placeholder"/>
        </w:category>
        <w:types>
          <w:type w:val="bbPlcHdr"/>
        </w:types>
        <w:behaviors>
          <w:behavior w:val="content"/>
        </w:behaviors>
        <w:guid w:val="{DEFD9B9D-2CF9-401B-B4F6-B7C3F1801B9C}"/>
      </w:docPartPr>
      <w:docPartBody>
        <w:p w:rsidR="00F176D4" w:rsidRDefault="00F176D4" w:rsidP="00F176D4">
          <w:pPr>
            <w:pStyle w:val="0A2E831B41294AE298694A94012F134F"/>
          </w:pPr>
          <w:r w:rsidRPr="007B7768">
            <w:rPr>
              <w:rStyle w:val="Textodelmarcadordeposicin"/>
            </w:rPr>
            <w:t>Haga clic aquí para escribir texto.</w:t>
          </w:r>
        </w:p>
      </w:docPartBody>
    </w:docPart>
    <w:docPart>
      <w:docPartPr>
        <w:name w:val="9FE6BA4B6B8549EF84CB709A010A8088"/>
        <w:category>
          <w:name w:val="General"/>
          <w:gallery w:val="placeholder"/>
        </w:category>
        <w:types>
          <w:type w:val="bbPlcHdr"/>
        </w:types>
        <w:behaviors>
          <w:behavior w:val="content"/>
        </w:behaviors>
        <w:guid w:val="{54A855E6-BFDA-4B2D-8F7D-C362BA56012B}"/>
      </w:docPartPr>
      <w:docPartBody>
        <w:p w:rsidR="00F176D4" w:rsidRDefault="00F176D4" w:rsidP="00F176D4">
          <w:pPr>
            <w:pStyle w:val="9FE6BA4B6B8549EF84CB709A010A8088"/>
          </w:pPr>
          <w:r w:rsidRPr="007B7768">
            <w:rPr>
              <w:rStyle w:val="Textodelmarcadordeposicin"/>
            </w:rPr>
            <w:t>Haga clic aquí para escribir texto.</w:t>
          </w:r>
        </w:p>
      </w:docPartBody>
    </w:docPart>
    <w:docPart>
      <w:docPartPr>
        <w:name w:val="41F82C841ABA4C06A9EA8A109D1D6934"/>
        <w:category>
          <w:name w:val="General"/>
          <w:gallery w:val="placeholder"/>
        </w:category>
        <w:types>
          <w:type w:val="bbPlcHdr"/>
        </w:types>
        <w:behaviors>
          <w:behavior w:val="content"/>
        </w:behaviors>
        <w:guid w:val="{947B92A3-DE7F-458A-AC4C-D5068122EA40}"/>
      </w:docPartPr>
      <w:docPartBody>
        <w:p w:rsidR="00F176D4" w:rsidRDefault="00F176D4" w:rsidP="00F176D4">
          <w:pPr>
            <w:pStyle w:val="41F82C841ABA4C06A9EA8A109D1D6934"/>
          </w:pPr>
          <w:r w:rsidRPr="007B7768">
            <w:rPr>
              <w:rStyle w:val="Textodelmarcadordeposicin"/>
            </w:rPr>
            <w:t>Haga clic aquí para escribir texto.</w:t>
          </w:r>
        </w:p>
      </w:docPartBody>
    </w:docPart>
    <w:docPart>
      <w:docPartPr>
        <w:name w:val="CC20D8BC6F924801830F5F6B204F122A"/>
        <w:category>
          <w:name w:val="General"/>
          <w:gallery w:val="placeholder"/>
        </w:category>
        <w:types>
          <w:type w:val="bbPlcHdr"/>
        </w:types>
        <w:behaviors>
          <w:behavior w:val="content"/>
        </w:behaviors>
        <w:guid w:val="{B3B9D841-7D7C-4362-B840-47F23925FC6C}"/>
      </w:docPartPr>
      <w:docPartBody>
        <w:p w:rsidR="00F176D4" w:rsidRDefault="00F176D4" w:rsidP="00F176D4">
          <w:pPr>
            <w:pStyle w:val="CC20D8BC6F924801830F5F6B204F122A"/>
          </w:pPr>
          <w:r w:rsidRPr="007B7768">
            <w:rPr>
              <w:rStyle w:val="Textodelmarcadordeposicin"/>
            </w:rPr>
            <w:t>Haga clic aquí para escribir texto.</w:t>
          </w:r>
        </w:p>
      </w:docPartBody>
    </w:docPart>
    <w:docPart>
      <w:docPartPr>
        <w:name w:val="932CD5A3A9DA46A09EFB90114AC90A7F"/>
        <w:category>
          <w:name w:val="General"/>
          <w:gallery w:val="placeholder"/>
        </w:category>
        <w:types>
          <w:type w:val="bbPlcHdr"/>
        </w:types>
        <w:behaviors>
          <w:behavior w:val="content"/>
        </w:behaviors>
        <w:guid w:val="{9F5A1287-D824-49C5-B3F6-E13B9FDBBC6B}"/>
      </w:docPartPr>
      <w:docPartBody>
        <w:p w:rsidR="00F176D4" w:rsidRDefault="00F176D4" w:rsidP="00F176D4">
          <w:pPr>
            <w:pStyle w:val="932CD5A3A9DA46A09EFB90114AC90A7F"/>
          </w:pPr>
          <w:r w:rsidRPr="007B7768">
            <w:rPr>
              <w:rStyle w:val="Textodelmarcadordeposicin"/>
            </w:rPr>
            <w:t>Haga clic aquí para escribir texto.</w:t>
          </w:r>
        </w:p>
      </w:docPartBody>
    </w:docPart>
    <w:docPart>
      <w:docPartPr>
        <w:name w:val="9D0BE1B9090F422D94DCD5657447FD9C"/>
        <w:category>
          <w:name w:val="General"/>
          <w:gallery w:val="placeholder"/>
        </w:category>
        <w:types>
          <w:type w:val="bbPlcHdr"/>
        </w:types>
        <w:behaviors>
          <w:behavior w:val="content"/>
        </w:behaviors>
        <w:guid w:val="{B13704D6-1CFF-445B-8126-D12D56190347}"/>
      </w:docPartPr>
      <w:docPartBody>
        <w:p w:rsidR="00F176D4" w:rsidRDefault="00F176D4" w:rsidP="00F176D4">
          <w:pPr>
            <w:pStyle w:val="9D0BE1B9090F422D94DCD5657447FD9C"/>
          </w:pPr>
          <w:r w:rsidRPr="007B7768">
            <w:rPr>
              <w:rStyle w:val="Textodelmarcadordeposicin"/>
            </w:rPr>
            <w:t>Haga clic aquí para escribir texto.</w:t>
          </w:r>
        </w:p>
      </w:docPartBody>
    </w:docPart>
    <w:docPart>
      <w:docPartPr>
        <w:name w:val="6A18EF8FCA24492DB4728332FDC0C5F7"/>
        <w:category>
          <w:name w:val="General"/>
          <w:gallery w:val="placeholder"/>
        </w:category>
        <w:types>
          <w:type w:val="bbPlcHdr"/>
        </w:types>
        <w:behaviors>
          <w:behavior w:val="content"/>
        </w:behaviors>
        <w:guid w:val="{D812908A-C2F1-42E1-879A-7375F654215C}"/>
      </w:docPartPr>
      <w:docPartBody>
        <w:p w:rsidR="00F176D4" w:rsidRDefault="00F176D4" w:rsidP="00F176D4">
          <w:pPr>
            <w:pStyle w:val="6A18EF8FCA24492DB4728332FDC0C5F7"/>
          </w:pPr>
          <w:r w:rsidRPr="007B7768">
            <w:rPr>
              <w:rStyle w:val="Textodelmarcadordeposicin"/>
            </w:rPr>
            <w:t>Haga clic aquí para escribir texto.</w:t>
          </w:r>
        </w:p>
      </w:docPartBody>
    </w:docPart>
    <w:docPart>
      <w:docPartPr>
        <w:name w:val="D1B60E0B6A104960A77DA2263B4A0E5E"/>
        <w:category>
          <w:name w:val="General"/>
          <w:gallery w:val="placeholder"/>
        </w:category>
        <w:types>
          <w:type w:val="bbPlcHdr"/>
        </w:types>
        <w:behaviors>
          <w:behavior w:val="content"/>
        </w:behaviors>
        <w:guid w:val="{8F17B866-BAA0-434F-9A6C-FB4425D9AE77}"/>
      </w:docPartPr>
      <w:docPartBody>
        <w:p w:rsidR="004A42F4" w:rsidRDefault="00F176D4" w:rsidP="00F176D4">
          <w:pPr>
            <w:pStyle w:val="D1B60E0B6A104960A77DA2263B4A0E5E"/>
          </w:pPr>
          <w:r w:rsidRPr="007B7768">
            <w:rPr>
              <w:rStyle w:val="Textodelmarcadordeposicin"/>
            </w:rPr>
            <w:t>Haga clic aquí para escribir texto.</w:t>
          </w:r>
        </w:p>
      </w:docPartBody>
    </w:docPart>
    <w:docPart>
      <w:docPartPr>
        <w:name w:val="0D67044046CD4546BCA9CD745F3AF24B"/>
        <w:category>
          <w:name w:val="General"/>
          <w:gallery w:val="placeholder"/>
        </w:category>
        <w:types>
          <w:type w:val="bbPlcHdr"/>
        </w:types>
        <w:behaviors>
          <w:behavior w:val="content"/>
        </w:behaviors>
        <w:guid w:val="{AE3011FA-AC04-45FF-9E1F-AD1153146020}"/>
      </w:docPartPr>
      <w:docPartBody>
        <w:p w:rsidR="004A42F4" w:rsidRDefault="00F176D4" w:rsidP="00F176D4">
          <w:pPr>
            <w:pStyle w:val="0D67044046CD4546BCA9CD745F3AF24B"/>
          </w:pPr>
          <w:r w:rsidRPr="007B7768">
            <w:rPr>
              <w:rStyle w:val="Textodelmarcadordeposicin"/>
            </w:rPr>
            <w:t>Haga clic aquí para escribir texto.</w:t>
          </w:r>
        </w:p>
      </w:docPartBody>
    </w:docPart>
    <w:docPart>
      <w:docPartPr>
        <w:name w:val="B86687A251A54437A548BEA693AA0D62"/>
        <w:category>
          <w:name w:val="General"/>
          <w:gallery w:val="placeholder"/>
        </w:category>
        <w:types>
          <w:type w:val="bbPlcHdr"/>
        </w:types>
        <w:behaviors>
          <w:behavior w:val="content"/>
        </w:behaviors>
        <w:guid w:val="{DD152AD0-C58C-4CA3-8483-ED619039713F}"/>
      </w:docPartPr>
      <w:docPartBody>
        <w:p w:rsidR="004A42F4" w:rsidRDefault="00F176D4" w:rsidP="00F176D4">
          <w:pPr>
            <w:pStyle w:val="B86687A251A54437A548BEA693AA0D62"/>
          </w:pPr>
          <w:r w:rsidRPr="007B7768">
            <w:rPr>
              <w:rStyle w:val="Textodelmarcadordeposicin"/>
            </w:rPr>
            <w:t>Haga clic aquí para escribir texto.</w:t>
          </w:r>
        </w:p>
      </w:docPartBody>
    </w:docPart>
    <w:docPart>
      <w:docPartPr>
        <w:name w:val="FE7E6CF3FEB547498972098DD05AD0FA"/>
        <w:category>
          <w:name w:val="General"/>
          <w:gallery w:val="placeholder"/>
        </w:category>
        <w:types>
          <w:type w:val="bbPlcHdr"/>
        </w:types>
        <w:behaviors>
          <w:behavior w:val="content"/>
        </w:behaviors>
        <w:guid w:val="{B4BF8503-D0F2-4844-A345-ADB303504C1A}"/>
      </w:docPartPr>
      <w:docPartBody>
        <w:p w:rsidR="004A42F4" w:rsidRDefault="00F176D4" w:rsidP="00F176D4">
          <w:pPr>
            <w:pStyle w:val="FE7E6CF3FEB547498972098DD05AD0FA"/>
          </w:pPr>
          <w:r w:rsidRPr="007B7768">
            <w:rPr>
              <w:rStyle w:val="Textodelmarcadordeposicin"/>
            </w:rPr>
            <w:t>Haga clic aquí para escribir texto.</w:t>
          </w:r>
        </w:p>
      </w:docPartBody>
    </w:docPart>
    <w:docPart>
      <w:docPartPr>
        <w:name w:val="52EAC820329A47DBBBDF48877B168718"/>
        <w:category>
          <w:name w:val="General"/>
          <w:gallery w:val="placeholder"/>
        </w:category>
        <w:types>
          <w:type w:val="bbPlcHdr"/>
        </w:types>
        <w:behaviors>
          <w:behavior w:val="content"/>
        </w:behaviors>
        <w:guid w:val="{D5D83C4F-67F8-4D5E-8FEC-993E429D736E}"/>
      </w:docPartPr>
      <w:docPartBody>
        <w:p w:rsidR="004A42F4" w:rsidRDefault="00F176D4" w:rsidP="00F176D4">
          <w:pPr>
            <w:pStyle w:val="52EAC820329A47DBBBDF48877B168718"/>
          </w:pPr>
          <w:r w:rsidRPr="007B7768">
            <w:rPr>
              <w:rStyle w:val="Textodelmarcadordeposicin"/>
            </w:rPr>
            <w:t>Haga clic aquí para escribir texto.</w:t>
          </w:r>
        </w:p>
      </w:docPartBody>
    </w:docPart>
    <w:docPart>
      <w:docPartPr>
        <w:name w:val="A2335A0692CB4C0385026A055A4580C5"/>
        <w:category>
          <w:name w:val="General"/>
          <w:gallery w:val="placeholder"/>
        </w:category>
        <w:types>
          <w:type w:val="bbPlcHdr"/>
        </w:types>
        <w:behaviors>
          <w:behavior w:val="content"/>
        </w:behaviors>
        <w:guid w:val="{7063C952-1649-48F6-AD8B-CB6F010BABBD}"/>
      </w:docPartPr>
      <w:docPartBody>
        <w:p w:rsidR="004A42F4" w:rsidRDefault="00F176D4" w:rsidP="00F176D4">
          <w:pPr>
            <w:pStyle w:val="A2335A0692CB4C0385026A055A4580C5"/>
          </w:pPr>
          <w:r w:rsidRPr="007B7768">
            <w:rPr>
              <w:rStyle w:val="Textodelmarcadordeposicin"/>
            </w:rPr>
            <w:t>Haga clic aquí para escribir texto.</w:t>
          </w:r>
        </w:p>
      </w:docPartBody>
    </w:docPart>
    <w:docPart>
      <w:docPartPr>
        <w:name w:val="22B30BD4F7FC4FFE96949AB6CC9A8F6C"/>
        <w:category>
          <w:name w:val="General"/>
          <w:gallery w:val="placeholder"/>
        </w:category>
        <w:types>
          <w:type w:val="bbPlcHdr"/>
        </w:types>
        <w:behaviors>
          <w:behavior w:val="content"/>
        </w:behaviors>
        <w:guid w:val="{699ECA03-2488-43A6-BBE2-F4396A4E7392}"/>
      </w:docPartPr>
      <w:docPartBody>
        <w:p w:rsidR="004A42F4" w:rsidRDefault="00F176D4" w:rsidP="00F176D4">
          <w:pPr>
            <w:pStyle w:val="22B30BD4F7FC4FFE96949AB6CC9A8F6C"/>
          </w:pPr>
          <w:r w:rsidRPr="007B7768">
            <w:rPr>
              <w:rStyle w:val="Textodelmarcadordeposicin"/>
            </w:rPr>
            <w:t>Haga clic aquí para escribir texto.</w:t>
          </w:r>
        </w:p>
      </w:docPartBody>
    </w:docPart>
    <w:docPart>
      <w:docPartPr>
        <w:name w:val="018DB06E9CF443BE95C8A9C95F2DE04D"/>
        <w:category>
          <w:name w:val="General"/>
          <w:gallery w:val="placeholder"/>
        </w:category>
        <w:types>
          <w:type w:val="bbPlcHdr"/>
        </w:types>
        <w:behaviors>
          <w:behavior w:val="content"/>
        </w:behaviors>
        <w:guid w:val="{AA88E6A3-2274-4366-96C0-CFE4DA9783E3}"/>
      </w:docPartPr>
      <w:docPartBody>
        <w:p w:rsidR="004A42F4" w:rsidRDefault="00F176D4" w:rsidP="00F176D4">
          <w:pPr>
            <w:pStyle w:val="018DB06E9CF443BE95C8A9C95F2DE04D"/>
          </w:pPr>
          <w:r w:rsidRPr="007B7768">
            <w:rPr>
              <w:rStyle w:val="Textodelmarcadordeposicin"/>
            </w:rPr>
            <w:t>Haga clic aquí para escribir texto.</w:t>
          </w:r>
        </w:p>
      </w:docPartBody>
    </w:docPart>
    <w:docPart>
      <w:docPartPr>
        <w:name w:val="5DCBD120A9894753A7EE3D3958D3AFB5"/>
        <w:category>
          <w:name w:val="General"/>
          <w:gallery w:val="placeholder"/>
        </w:category>
        <w:types>
          <w:type w:val="bbPlcHdr"/>
        </w:types>
        <w:behaviors>
          <w:behavior w:val="content"/>
        </w:behaviors>
        <w:guid w:val="{2F7D684A-75B9-40FA-9898-A90500E4AFC2}"/>
      </w:docPartPr>
      <w:docPartBody>
        <w:p w:rsidR="004A42F4" w:rsidRDefault="00F176D4" w:rsidP="00F176D4">
          <w:pPr>
            <w:pStyle w:val="5DCBD120A9894753A7EE3D3958D3AFB5"/>
          </w:pPr>
          <w:r w:rsidRPr="007B7768">
            <w:rPr>
              <w:rStyle w:val="Textodelmarcadordeposicin"/>
            </w:rPr>
            <w:t>Haga clic aquí para escribir texto.</w:t>
          </w:r>
        </w:p>
      </w:docPartBody>
    </w:docPart>
    <w:docPart>
      <w:docPartPr>
        <w:name w:val="3B0496C42F054ECC945BED6EA9E2F35F"/>
        <w:category>
          <w:name w:val="General"/>
          <w:gallery w:val="placeholder"/>
        </w:category>
        <w:types>
          <w:type w:val="bbPlcHdr"/>
        </w:types>
        <w:behaviors>
          <w:behavior w:val="content"/>
        </w:behaviors>
        <w:guid w:val="{6E126938-41F7-4F4F-8851-AA8796A18D33}"/>
      </w:docPartPr>
      <w:docPartBody>
        <w:p w:rsidR="004A42F4" w:rsidRDefault="00F176D4" w:rsidP="00F176D4">
          <w:pPr>
            <w:pStyle w:val="3B0496C42F054ECC945BED6EA9E2F35F"/>
          </w:pPr>
          <w:r w:rsidRPr="007B7768">
            <w:rPr>
              <w:rStyle w:val="Textodelmarcadordeposicin"/>
            </w:rPr>
            <w:t>Haga clic aquí para escribir texto.</w:t>
          </w:r>
        </w:p>
      </w:docPartBody>
    </w:docPart>
    <w:docPart>
      <w:docPartPr>
        <w:name w:val="3820620747D144C092A05D287315FD25"/>
        <w:category>
          <w:name w:val="General"/>
          <w:gallery w:val="placeholder"/>
        </w:category>
        <w:types>
          <w:type w:val="bbPlcHdr"/>
        </w:types>
        <w:behaviors>
          <w:behavior w:val="content"/>
        </w:behaviors>
        <w:guid w:val="{371A92CA-31D2-45E1-9148-9DC1417665ED}"/>
      </w:docPartPr>
      <w:docPartBody>
        <w:p w:rsidR="004A42F4" w:rsidRDefault="00F176D4" w:rsidP="00F176D4">
          <w:pPr>
            <w:pStyle w:val="3820620747D144C092A05D287315FD25"/>
          </w:pPr>
          <w:r w:rsidRPr="007B7768">
            <w:rPr>
              <w:rStyle w:val="Textodelmarcadordeposicin"/>
            </w:rPr>
            <w:t>Haga clic aquí para escribir texto.</w:t>
          </w:r>
        </w:p>
      </w:docPartBody>
    </w:docPart>
    <w:docPart>
      <w:docPartPr>
        <w:name w:val="6BF3F6566B5E4A12A5D38744D6FC2B6C"/>
        <w:category>
          <w:name w:val="General"/>
          <w:gallery w:val="placeholder"/>
        </w:category>
        <w:types>
          <w:type w:val="bbPlcHdr"/>
        </w:types>
        <w:behaviors>
          <w:behavior w:val="content"/>
        </w:behaviors>
        <w:guid w:val="{A21BEF8D-050F-4FBF-8EDD-B30876E8789F}"/>
      </w:docPartPr>
      <w:docPartBody>
        <w:p w:rsidR="004A42F4" w:rsidRDefault="00F176D4" w:rsidP="00F176D4">
          <w:pPr>
            <w:pStyle w:val="6BF3F6566B5E4A12A5D38744D6FC2B6C"/>
          </w:pPr>
          <w:r w:rsidRPr="007B7768">
            <w:rPr>
              <w:rStyle w:val="Textodelmarcadordeposicin"/>
            </w:rPr>
            <w:t>Haga clic aquí para escribir texto.</w:t>
          </w:r>
        </w:p>
      </w:docPartBody>
    </w:docPart>
    <w:docPart>
      <w:docPartPr>
        <w:name w:val="A14FBE67C656418DB78FD6ABE4033515"/>
        <w:category>
          <w:name w:val="General"/>
          <w:gallery w:val="placeholder"/>
        </w:category>
        <w:types>
          <w:type w:val="bbPlcHdr"/>
        </w:types>
        <w:behaviors>
          <w:behavior w:val="content"/>
        </w:behaviors>
        <w:guid w:val="{FBD6C3E4-586B-4747-A43E-4FE35B24E0B7}"/>
      </w:docPartPr>
      <w:docPartBody>
        <w:p w:rsidR="004A42F4" w:rsidRDefault="00F176D4" w:rsidP="00F176D4">
          <w:pPr>
            <w:pStyle w:val="A14FBE67C656418DB78FD6ABE4033515"/>
          </w:pPr>
          <w:r w:rsidRPr="007B7768">
            <w:rPr>
              <w:rStyle w:val="Textodelmarcadordeposicin"/>
            </w:rPr>
            <w:t>Haga clic aquí para escribir texto.</w:t>
          </w:r>
        </w:p>
      </w:docPartBody>
    </w:docPart>
    <w:docPart>
      <w:docPartPr>
        <w:name w:val="F2181562D37948CB8240DB6349869DF5"/>
        <w:category>
          <w:name w:val="General"/>
          <w:gallery w:val="placeholder"/>
        </w:category>
        <w:types>
          <w:type w:val="bbPlcHdr"/>
        </w:types>
        <w:behaviors>
          <w:behavior w:val="content"/>
        </w:behaviors>
        <w:guid w:val="{A5B577AE-3F72-40CC-917C-198DA1A26959}"/>
      </w:docPartPr>
      <w:docPartBody>
        <w:p w:rsidR="004A42F4" w:rsidRDefault="00F176D4" w:rsidP="00F176D4">
          <w:pPr>
            <w:pStyle w:val="F2181562D37948CB8240DB6349869DF5"/>
          </w:pPr>
          <w:r w:rsidRPr="007B7768">
            <w:rPr>
              <w:rStyle w:val="Textodelmarcadordeposicin"/>
            </w:rPr>
            <w:t>Haga clic aquí para escribir texto.</w:t>
          </w:r>
        </w:p>
      </w:docPartBody>
    </w:docPart>
    <w:docPart>
      <w:docPartPr>
        <w:name w:val="E0325527F1B54B498D617C69271EA121"/>
        <w:category>
          <w:name w:val="General"/>
          <w:gallery w:val="placeholder"/>
        </w:category>
        <w:types>
          <w:type w:val="bbPlcHdr"/>
        </w:types>
        <w:behaviors>
          <w:behavior w:val="content"/>
        </w:behaviors>
        <w:guid w:val="{0C0E1339-ED6F-4DF1-AEF2-7F6875D07D00}"/>
      </w:docPartPr>
      <w:docPartBody>
        <w:p w:rsidR="004A42F4" w:rsidRDefault="00F176D4" w:rsidP="00F176D4">
          <w:pPr>
            <w:pStyle w:val="E0325527F1B54B498D617C69271EA121"/>
          </w:pPr>
          <w:r w:rsidRPr="007B7768">
            <w:rPr>
              <w:rStyle w:val="Textodelmarcadordeposicin"/>
            </w:rPr>
            <w:t>Haga clic aquí para escribir texto.</w:t>
          </w:r>
        </w:p>
      </w:docPartBody>
    </w:docPart>
    <w:docPart>
      <w:docPartPr>
        <w:name w:val="D9EE58C17A504651B68BCC1343C10518"/>
        <w:category>
          <w:name w:val="General"/>
          <w:gallery w:val="placeholder"/>
        </w:category>
        <w:types>
          <w:type w:val="bbPlcHdr"/>
        </w:types>
        <w:behaviors>
          <w:behavior w:val="content"/>
        </w:behaviors>
        <w:guid w:val="{2D4E24FC-6CBA-4841-AA6E-2FDB15CD089D}"/>
      </w:docPartPr>
      <w:docPartBody>
        <w:p w:rsidR="004A42F4" w:rsidRDefault="00F176D4" w:rsidP="00F176D4">
          <w:pPr>
            <w:pStyle w:val="D9EE58C17A504651B68BCC1343C10518"/>
          </w:pPr>
          <w:r w:rsidRPr="007B7768">
            <w:rPr>
              <w:rStyle w:val="Textodelmarcadordeposicin"/>
            </w:rPr>
            <w:t>Haga clic aquí para escribir texto.</w:t>
          </w:r>
        </w:p>
      </w:docPartBody>
    </w:docPart>
    <w:docPart>
      <w:docPartPr>
        <w:name w:val="38FF687CED4E4C889C97F19E8F412C14"/>
        <w:category>
          <w:name w:val="General"/>
          <w:gallery w:val="placeholder"/>
        </w:category>
        <w:types>
          <w:type w:val="bbPlcHdr"/>
        </w:types>
        <w:behaviors>
          <w:behavior w:val="content"/>
        </w:behaviors>
        <w:guid w:val="{7284803D-52EF-4A37-9C2E-A2E9C3DDAFBC}"/>
      </w:docPartPr>
      <w:docPartBody>
        <w:p w:rsidR="004A42F4" w:rsidRDefault="00F176D4" w:rsidP="00F176D4">
          <w:pPr>
            <w:pStyle w:val="38FF687CED4E4C889C97F19E8F412C14"/>
          </w:pPr>
          <w:r w:rsidRPr="007B7768">
            <w:rPr>
              <w:rStyle w:val="Textodelmarcadordeposicin"/>
            </w:rPr>
            <w:t>Haga clic aquí para escribir texto.</w:t>
          </w:r>
        </w:p>
      </w:docPartBody>
    </w:docPart>
    <w:docPart>
      <w:docPartPr>
        <w:name w:val="E18DDCA1F06442618DC70FB35BC1DBDD"/>
        <w:category>
          <w:name w:val="General"/>
          <w:gallery w:val="placeholder"/>
        </w:category>
        <w:types>
          <w:type w:val="bbPlcHdr"/>
        </w:types>
        <w:behaviors>
          <w:behavior w:val="content"/>
        </w:behaviors>
        <w:guid w:val="{F1EC6AF5-D819-4CEA-BFC0-F7A0FE357FB7}"/>
      </w:docPartPr>
      <w:docPartBody>
        <w:p w:rsidR="004A42F4" w:rsidRDefault="00F176D4" w:rsidP="00F176D4">
          <w:pPr>
            <w:pStyle w:val="E18DDCA1F06442618DC70FB35BC1DBDD"/>
          </w:pPr>
          <w:r w:rsidRPr="007B7768">
            <w:rPr>
              <w:rStyle w:val="Textodelmarcadordeposicin"/>
            </w:rPr>
            <w:t>Haga clic aquí para escribir texto.</w:t>
          </w:r>
        </w:p>
      </w:docPartBody>
    </w:docPart>
    <w:docPart>
      <w:docPartPr>
        <w:name w:val="10D5A86848B247C99C264346E5C5A087"/>
        <w:category>
          <w:name w:val="General"/>
          <w:gallery w:val="placeholder"/>
        </w:category>
        <w:types>
          <w:type w:val="bbPlcHdr"/>
        </w:types>
        <w:behaviors>
          <w:behavior w:val="content"/>
        </w:behaviors>
        <w:guid w:val="{1DBA052A-6456-4E15-B5FA-661C1336393B}"/>
      </w:docPartPr>
      <w:docPartBody>
        <w:p w:rsidR="004A42F4" w:rsidRDefault="00F176D4" w:rsidP="00F176D4">
          <w:pPr>
            <w:pStyle w:val="10D5A86848B247C99C264346E5C5A087"/>
          </w:pPr>
          <w:r w:rsidRPr="007B7768">
            <w:rPr>
              <w:rStyle w:val="Textodelmarcadordeposicin"/>
            </w:rPr>
            <w:t>Haga clic aquí para escribir texto.</w:t>
          </w:r>
        </w:p>
      </w:docPartBody>
    </w:docPart>
    <w:docPart>
      <w:docPartPr>
        <w:name w:val="BEB938D7D24C4460977FC8288299CA1D"/>
        <w:category>
          <w:name w:val="General"/>
          <w:gallery w:val="placeholder"/>
        </w:category>
        <w:types>
          <w:type w:val="bbPlcHdr"/>
        </w:types>
        <w:behaviors>
          <w:behavior w:val="content"/>
        </w:behaviors>
        <w:guid w:val="{C42C7D0E-681B-4777-8822-2F02427F0986}"/>
      </w:docPartPr>
      <w:docPartBody>
        <w:p w:rsidR="004A42F4" w:rsidRDefault="00F176D4" w:rsidP="00F176D4">
          <w:pPr>
            <w:pStyle w:val="BEB938D7D24C4460977FC8288299CA1D"/>
          </w:pPr>
          <w:r w:rsidRPr="007B7768">
            <w:rPr>
              <w:rStyle w:val="Textodelmarcadordeposicin"/>
            </w:rPr>
            <w:t>Haga clic aquí para escribir texto.</w:t>
          </w:r>
        </w:p>
      </w:docPartBody>
    </w:docPart>
    <w:docPart>
      <w:docPartPr>
        <w:name w:val="A247D97E227449DA80C141F78E94C448"/>
        <w:category>
          <w:name w:val="General"/>
          <w:gallery w:val="placeholder"/>
        </w:category>
        <w:types>
          <w:type w:val="bbPlcHdr"/>
        </w:types>
        <w:behaviors>
          <w:behavior w:val="content"/>
        </w:behaviors>
        <w:guid w:val="{BD6F7019-9B1E-4DC2-A13C-5D7FB5D49FDC}"/>
      </w:docPartPr>
      <w:docPartBody>
        <w:p w:rsidR="004A42F4" w:rsidRDefault="00F176D4" w:rsidP="00F176D4">
          <w:pPr>
            <w:pStyle w:val="A247D97E227449DA80C141F78E94C448"/>
          </w:pPr>
          <w:r w:rsidRPr="007B7768">
            <w:rPr>
              <w:rStyle w:val="Textodelmarcadordeposicin"/>
            </w:rPr>
            <w:t>Haga clic aquí para escribir texto.</w:t>
          </w:r>
        </w:p>
      </w:docPartBody>
    </w:docPart>
    <w:docPart>
      <w:docPartPr>
        <w:name w:val="12FAD029070644B0B36C585332886A5A"/>
        <w:category>
          <w:name w:val="General"/>
          <w:gallery w:val="placeholder"/>
        </w:category>
        <w:types>
          <w:type w:val="bbPlcHdr"/>
        </w:types>
        <w:behaviors>
          <w:behavior w:val="content"/>
        </w:behaviors>
        <w:guid w:val="{C55FDB68-54A6-4389-8C0A-BB0E7F4738F9}"/>
      </w:docPartPr>
      <w:docPartBody>
        <w:p w:rsidR="004A42F4" w:rsidRDefault="00F176D4" w:rsidP="00F176D4">
          <w:pPr>
            <w:pStyle w:val="12FAD029070644B0B36C585332886A5A"/>
          </w:pPr>
          <w:r w:rsidRPr="007B7768">
            <w:rPr>
              <w:rStyle w:val="Textodelmarcadordeposicin"/>
            </w:rPr>
            <w:t>Haga clic aquí para escribir texto.</w:t>
          </w:r>
        </w:p>
      </w:docPartBody>
    </w:docPart>
    <w:docPart>
      <w:docPartPr>
        <w:name w:val="492F099C0E3C499FB5E400596D21A31A"/>
        <w:category>
          <w:name w:val="General"/>
          <w:gallery w:val="placeholder"/>
        </w:category>
        <w:types>
          <w:type w:val="bbPlcHdr"/>
        </w:types>
        <w:behaviors>
          <w:behavior w:val="content"/>
        </w:behaviors>
        <w:guid w:val="{13A3F51A-5BB5-474B-9470-8E38EC3BC8FD}"/>
      </w:docPartPr>
      <w:docPartBody>
        <w:p w:rsidR="004A42F4" w:rsidRDefault="00F176D4" w:rsidP="00F176D4">
          <w:pPr>
            <w:pStyle w:val="492F099C0E3C499FB5E400596D21A31A"/>
          </w:pPr>
          <w:r w:rsidRPr="007B7768">
            <w:rPr>
              <w:rStyle w:val="Textodelmarcadordeposicin"/>
            </w:rPr>
            <w:t>Haga clic aquí para escribir texto.</w:t>
          </w:r>
        </w:p>
      </w:docPartBody>
    </w:docPart>
    <w:docPart>
      <w:docPartPr>
        <w:name w:val="EC1ECC735A804228873349DB91EDECA0"/>
        <w:category>
          <w:name w:val="General"/>
          <w:gallery w:val="placeholder"/>
        </w:category>
        <w:types>
          <w:type w:val="bbPlcHdr"/>
        </w:types>
        <w:behaviors>
          <w:behavior w:val="content"/>
        </w:behaviors>
        <w:guid w:val="{2B3091D9-2642-4C7B-B448-662E112785C7}"/>
      </w:docPartPr>
      <w:docPartBody>
        <w:p w:rsidR="004A42F4" w:rsidRDefault="00F176D4" w:rsidP="00F176D4">
          <w:pPr>
            <w:pStyle w:val="EC1ECC735A804228873349DB91EDECA0"/>
          </w:pPr>
          <w:r w:rsidRPr="007B7768">
            <w:rPr>
              <w:rStyle w:val="Textodelmarcadordeposicin"/>
            </w:rPr>
            <w:t>Haga clic aquí para escribir texto.</w:t>
          </w:r>
        </w:p>
      </w:docPartBody>
    </w:docPart>
    <w:docPart>
      <w:docPartPr>
        <w:name w:val="110F52DD06054895A83401118B089A56"/>
        <w:category>
          <w:name w:val="General"/>
          <w:gallery w:val="placeholder"/>
        </w:category>
        <w:types>
          <w:type w:val="bbPlcHdr"/>
        </w:types>
        <w:behaviors>
          <w:behavior w:val="content"/>
        </w:behaviors>
        <w:guid w:val="{469C5241-0BF4-4A69-956F-6747808474F3}"/>
      </w:docPartPr>
      <w:docPartBody>
        <w:p w:rsidR="004A42F4" w:rsidRDefault="00F176D4" w:rsidP="00F176D4">
          <w:pPr>
            <w:pStyle w:val="110F52DD06054895A83401118B089A56"/>
          </w:pPr>
          <w:r w:rsidRPr="007B7768">
            <w:rPr>
              <w:rStyle w:val="Textodelmarcadordeposicin"/>
            </w:rPr>
            <w:t>Haga clic aquí para escribir texto.</w:t>
          </w:r>
        </w:p>
      </w:docPartBody>
    </w:docPart>
    <w:docPart>
      <w:docPartPr>
        <w:name w:val="E601F9D88E624BBE9F99AAC154F71C45"/>
        <w:category>
          <w:name w:val="General"/>
          <w:gallery w:val="placeholder"/>
        </w:category>
        <w:types>
          <w:type w:val="bbPlcHdr"/>
        </w:types>
        <w:behaviors>
          <w:behavior w:val="content"/>
        </w:behaviors>
        <w:guid w:val="{F6089622-30AF-4E38-85C9-D0A912ED8DD8}"/>
      </w:docPartPr>
      <w:docPartBody>
        <w:p w:rsidR="004A42F4" w:rsidRDefault="00F176D4" w:rsidP="00F176D4">
          <w:pPr>
            <w:pStyle w:val="E601F9D88E624BBE9F99AAC154F71C45"/>
          </w:pPr>
          <w:r w:rsidRPr="007B7768">
            <w:rPr>
              <w:rStyle w:val="Textodelmarcadordeposicin"/>
            </w:rPr>
            <w:t>Haga clic aquí para escribir texto.</w:t>
          </w:r>
        </w:p>
      </w:docPartBody>
    </w:docPart>
    <w:docPart>
      <w:docPartPr>
        <w:name w:val="22D66D8721E24A7AA361F496790BD906"/>
        <w:category>
          <w:name w:val="General"/>
          <w:gallery w:val="placeholder"/>
        </w:category>
        <w:types>
          <w:type w:val="bbPlcHdr"/>
        </w:types>
        <w:behaviors>
          <w:behavior w:val="content"/>
        </w:behaviors>
        <w:guid w:val="{B7B4A2D4-945B-446D-9F94-1CFA92922096}"/>
      </w:docPartPr>
      <w:docPartBody>
        <w:p w:rsidR="004A42F4" w:rsidRDefault="00F176D4" w:rsidP="00F176D4">
          <w:pPr>
            <w:pStyle w:val="22D66D8721E24A7AA361F496790BD906"/>
          </w:pPr>
          <w:r w:rsidRPr="007B7768">
            <w:rPr>
              <w:rStyle w:val="Textodelmarcadordeposicin"/>
            </w:rPr>
            <w:t>Haga clic aquí para escribir texto.</w:t>
          </w:r>
        </w:p>
      </w:docPartBody>
    </w:docPart>
    <w:docPart>
      <w:docPartPr>
        <w:name w:val="02D82F17178640749D1C9B6D5DDD7D57"/>
        <w:category>
          <w:name w:val="General"/>
          <w:gallery w:val="placeholder"/>
        </w:category>
        <w:types>
          <w:type w:val="bbPlcHdr"/>
        </w:types>
        <w:behaviors>
          <w:behavior w:val="content"/>
        </w:behaviors>
        <w:guid w:val="{C71574B6-E187-4B07-AE49-135CD9E164CD}"/>
      </w:docPartPr>
      <w:docPartBody>
        <w:p w:rsidR="004A42F4" w:rsidRDefault="00F176D4" w:rsidP="00F176D4">
          <w:pPr>
            <w:pStyle w:val="02D82F17178640749D1C9B6D5DDD7D57"/>
          </w:pPr>
          <w:r w:rsidRPr="007B7768">
            <w:rPr>
              <w:rStyle w:val="Textodelmarcadordeposicin"/>
            </w:rPr>
            <w:t>Haga clic aquí para escribir texto.</w:t>
          </w:r>
        </w:p>
      </w:docPartBody>
    </w:docPart>
    <w:docPart>
      <w:docPartPr>
        <w:name w:val="A9B4CE0849A9492184AC9018EF283546"/>
        <w:category>
          <w:name w:val="General"/>
          <w:gallery w:val="placeholder"/>
        </w:category>
        <w:types>
          <w:type w:val="bbPlcHdr"/>
        </w:types>
        <w:behaviors>
          <w:behavior w:val="content"/>
        </w:behaviors>
        <w:guid w:val="{2177A738-7D67-4498-8AB0-7CE15AA1E503}"/>
      </w:docPartPr>
      <w:docPartBody>
        <w:p w:rsidR="004A42F4" w:rsidRDefault="00F176D4" w:rsidP="00F176D4">
          <w:pPr>
            <w:pStyle w:val="A9B4CE0849A9492184AC9018EF283546"/>
          </w:pPr>
          <w:r w:rsidRPr="007B7768">
            <w:rPr>
              <w:rStyle w:val="Textodelmarcadordeposicin"/>
            </w:rPr>
            <w:t>Haga clic aquí para escribir texto.</w:t>
          </w:r>
        </w:p>
      </w:docPartBody>
    </w:docPart>
    <w:docPart>
      <w:docPartPr>
        <w:name w:val="F2ED626400CB43309B05E5ABBE265F7F"/>
        <w:category>
          <w:name w:val="General"/>
          <w:gallery w:val="placeholder"/>
        </w:category>
        <w:types>
          <w:type w:val="bbPlcHdr"/>
        </w:types>
        <w:behaviors>
          <w:behavior w:val="content"/>
        </w:behaviors>
        <w:guid w:val="{42F6EA3A-F30B-4F63-A83A-12BDB7CF130C}"/>
      </w:docPartPr>
      <w:docPartBody>
        <w:p w:rsidR="004A42F4" w:rsidRDefault="00F176D4" w:rsidP="00F176D4">
          <w:pPr>
            <w:pStyle w:val="F2ED626400CB43309B05E5ABBE265F7F"/>
          </w:pPr>
          <w:r w:rsidRPr="007B7768">
            <w:rPr>
              <w:rStyle w:val="Textodelmarcadordeposicin"/>
            </w:rPr>
            <w:t>Haga clic aquí para escribir texto.</w:t>
          </w:r>
        </w:p>
      </w:docPartBody>
    </w:docPart>
    <w:docPart>
      <w:docPartPr>
        <w:name w:val="5A899780DD21432BA269317A15F17596"/>
        <w:category>
          <w:name w:val="General"/>
          <w:gallery w:val="placeholder"/>
        </w:category>
        <w:types>
          <w:type w:val="bbPlcHdr"/>
        </w:types>
        <w:behaviors>
          <w:behavior w:val="content"/>
        </w:behaviors>
        <w:guid w:val="{BED156AD-EDED-4673-8990-2BEBB2D8F5AA}"/>
      </w:docPartPr>
      <w:docPartBody>
        <w:p w:rsidR="004A42F4" w:rsidRDefault="00F176D4" w:rsidP="00F176D4">
          <w:pPr>
            <w:pStyle w:val="5A899780DD21432BA269317A15F17596"/>
          </w:pPr>
          <w:r w:rsidRPr="007B7768">
            <w:rPr>
              <w:rStyle w:val="Textodelmarcadordeposicin"/>
            </w:rPr>
            <w:t>Haga clic aquí para escribir texto.</w:t>
          </w:r>
        </w:p>
      </w:docPartBody>
    </w:docPart>
    <w:docPart>
      <w:docPartPr>
        <w:name w:val="551246F57C3C405C81D94E9F452D23C8"/>
        <w:category>
          <w:name w:val="General"/>
          <w:gallery w:val="placeholder"/>
        </w:category>
        <w:types>
          <w:type w:val="bbPlcHdr"/>
        </w:types>
        <w:behaviors>
          <w:behavior w:val="content"/>
        </w:behaviors>
        <w:guid w:val="{CC1C562E-ADF5-4344-97BA-56E7049CC3D9}"/>
      </w:docPartPr>
      <w:docPartBody>
        <w:p w:rsidR="004A42F4" w:rsidRDefault="00F176D4" w:rsidP="00F176D4">
          <w:pPr>
            <w:pStyle w:val="551246F57C3C405C81D94E9F452D23C8"/>
          </w:pPr>
          <w:r w:rsidRPr="007B7768">
            <w:rPr>
              <w:rStyle w:val="Textodelmarcadordeposicin"/>
            </w:rPr>
            <w:t>Haga clic aquí para escribir texto.</w:t>
          </w:r>
        </w:p>
      </w:docPartBody>
    </w:docPart>
    <w:docPart>
      <w:docPartPr>
        <w:name w:val="D415C92182094375BE5E7C3C1179C535"/>
        <w:category>
          <w:name w:val="General"/>
          <w:gallery w:val="placeholder"/>
        </w:category>
        <w:types>
          <w:type w:val="bbPlcHdr"/>
        </w:types>
        <w:behaviors>
          <w:behavior w:val="content"/>
        </w:behaviors>
        <w:guid w:val="{9369D222-C1CD-459A-80E2-53422B4BAEFC}"/>
      </w:docPartPr>
      <w:docPartBody>
        <w:p w:rsidR="004A42F4" w:rsidRDefault="00F176D4" w:rsidP="00F176D4">
          <w:pPr>
            <w:pStyle w:val="D415C92182094375BE5E7C3C1179C535"/>
          </w:pPr>
          <w:r w:rsidRPr="007B7768">
            <w:rPr>
              <w:rStyle w:val="Textodelmarcadordeposicin"/>
            </w:rPr>
            <w:t>Haga clic aquí para escribir texto.</w:t>
          </w:r>
        </w:p>
      </w:docPartBody>
    </w:docPart>
    <w:docPart>
      <w:docPartPr>
        <w:name w:val="24344EFE8DBB4533A484549DBAA51F9C"/>
        <w:category>
          <w:name w:val="General"/>
          <w:gallery w:val="placeholder"/>
        </w:category>
        <w:types>
          <w:type w:val="bbPlcHdr"/>
        </w:types>
        <w:behaviors>
          <w:behavior w:val="content"/>
        </w:behaviors>
        <w:guid w:val="{CFDFDDD2-E62E-47E9-B62C-00194F4ED05C}"/>
      </w:docPartPr>
      <w:docPartBody>
        <w:p w:rsidR="004A42F4" w:rsidRDefault="00F176D4" w:rsidP="00F176D4">
          <w:pPr>
            <w:pStyle w:val="24344EFE8DBB4533A484549DBAA51F9C"/>
          </w:pPr>
          <w:r w:rsidRPr="007B7768">
            <w:rPr>
              <w:rStyle w:val="Textodelmarcadordeposicin"/>
            </w:rPr>
            <w:t>Haga clic aquí para escribir texto.</w:t>
          </w:r>
        </w:p>
      </w:docPartBody>
    </w:docPart>
    <w:docPart>
      <w:docPartPr>
        <w:name w:val="8EA4D333088E419D880EED964C29417F"/>
        <w:category>
          <w:name w:val="General"/>
          <w:gallery w:val="placeholder"/>
        </w:category>
        <w:types>
          <w:type w:val="bbPlcHdr"/>
        </w:types>
        <w:behaviors>
          <w:behavior w:val="content"/>
        </w:behaviors>
        <w:guid w:val="{727BF0FF-456E-437A-BB8F-0A47C99811B4}"/>
      </w:docPartPr>
      <w:docPartBody>
        <w:p w:rsidR="004A42F4" w:rsidRDefault="00F176D4" w:rsidP="00F176D4">
          <w:pPr>
            <w:pStyle w:val="8EA4D333088E419D880EED964C29417F"/>
          </w:pPr>
          <w:r w:rsidRPr="007B7768">
            <w:rPr>
              <w:rStyle w:val="Textodelmarcadordeposicin"/>
            </w:rPr>
            <w:t>Haga clic aquí para escribir texto.</w:t>
          </w:r>
        </w:p>
      </w:docPartBody>
    </w:docPart>
    <w:docPart>
      <w:docPartPr>
        <w:name w:val="687C516EAB5B4F7FAE027BDADB6FCE22"/>
        <w:category>
          <w:name w:val="General"/>
          <w:gallery w:val="placeholder"/>
        </w:category>
        <w:types>
          <w:type w:val="bbPlcHdr"/>
        </w:types>
        <w:behaviors>
          <w:behavior w:val="content"/>
        </w:behaviors>
        <w:guid w:val="{2995933A-D170-41E9-83E9-A65211E6FF16}"/>
      </w:docPartPr>
      <w:docPartBody>
        <w:p w:rsidR="004A42F4" w:rsidRDefault="00F176D4" w:rsidP="00F176D4">
          <w:pPr>
            <w:pStyle w:val="687C516EAB5B4F7FAE027BDADB6FCE22"/>
          </w:pPr>
          <w:r w:rsidRPr="007B7768">
            <w:rPr>
              <w:rStyle w:val="Textodelmarcadordeposicin"/>
            </w:rPr>
            <w:t>Haga clic aquí para escribir texto.</w:t>
          </w:r>
        </w:p>
      </w:docPartBody>
    </w:docPart>
    <w:docPart>
      <w:docPartPr>
        <w:name w:val="1823C9404D5842C9A3EA0BBF35C33433"/>
        <w:category>
          <w:name w:val="General"/>
          <w:gallery w:val="placeholder"/>
        </w:category>
        <w:types>
          <w:type w:val="bbPlcHdr"/>
        </w:types>
        <w:behaviors>
          <w:behavior w:val="content"/>
        </w:behaviors>
        <w:guid w:val="{E3E68226-AA3A-4E7B-B2C1-05AD3D8CFE80}"/>
      </w:docPartPr>
      <w:docPartBody>
        <w:p w:rsidR="004A42F4" w:rsidRDefault="00F176D4" w:rsidP="00F176D4">
          <w:pPr>
            <w:pStyle w:val="1823C9404D5842C9A3EA0BBF35C33433"/>
          </w:pPr>
          <w:r w:rsidRPr="007B7768">
            <w:rPr>
              <w:rStyle w:val="Textodelmarcadordeposicin"/>
            </w:rPr>
            <w:t>Haga clic aquí para escribir texto.</w:t>
          </w:r>
        </w:p>
      </w:docPartBody>
    </w:docPart>
    <w:docPart>
      <w:docPartPr>
        <w:name w:val="C350A841A80E41F193F75DF66322512D"/>
        <w:category>
          <w:name w:val="General"/>
          <w:gallery w:val="placeholder"/>
        </w:category>
        <w:types>
          <w:type w:val="bbPlcHdr"/>
        </w:types>
        <w:behaviors>
          <w:behavior w:val="content"/>
        </w:behaviors>
        <w:guid w:val="{B52A178A-C334-4949-A9E1-80FE7DDDC514}"/>
      </w:docPartPr>
      <w:docPartBody>
        <w:p w:rsidR="004A42F4" w:rsidRDefault="00F176D4" w:rsidP="00F176D4">
          <w:pPr>
            <w:pStyle w:val="C350A841A80E41F193F75DF66322512D"/>
          </w:pPr>
          <w:r w:rsidRPr="007B7768">
            <w:rPr>
              <w:rStyle w:val="Textodelmarcadordeposicin"/>
            </w:rPr>
            <w:t>Haga clic aquí para escribir texto.</w:t>
          </w:r>
        </w:p>
      </w:docPartBody>
    </w:docPart>
    <w:docPart>
      <w:docPartPr>
        <w:name w:val="0A5E431510EF4DBFA029682C625DDBB3"/>
        <w:category>
          <w:name w:val="General"/>
          <w:gallery w:val="placeholder"/>
        </w:category>
        <w:types>
          <w:type w:val="bbPlcHdr"/>
        </w:types>
        <w:behaviors>
          <w:behavior w:val="content"/>
        </w:behaviors>
        <w:guid w:val="{6ADF08D7-A1A2-4CD5-A865-2ADFDCA736D3}"/>
      </w:docPartPr>
      <w:docPartBody>
        <w:p w:rsidR="004A42F4" w:rsidRDefault="00F176D4" w:rsidP="00F176D4">
          <w:pPr>
            <w:pStyle w:val="0A5E431510EF4DBFA029682C625DDBB3"/>
          </w:pPr>
          <w:r w:rsidRPr="007B7768">
            <w:rPr>
              <w:rStyle w:val="Textodelmarcadordeposicin"/>
            </w:rPr>
            <w:t>Haga clic aquí para escribir texto.</w:t>
          </w:r>
        </w:p>
      </w:docPartBody>
    </w:docPart>
    <w:docPart>
      <w:docPartPr>
        <w:name w:val="19AF44A407274A19B854260B052A8AAB"/>
        <w:category>
          <w:name w:val="General"/>
          <w:gallery w:val="placeholder"/>
        </w:category>
        <w:types>
          <w:type w:val="bbPlcHdr"/>
        </w:types>
        <w:behaviors>
          <w:behavior w:val="content"/>
        </w:behaviors>
        <w:guid w:val="{99F34D5E-6EE1-481A-8C1A-D71F437B9E36}"/>
      </w:docPartPr>
      <w:docPartBody>
        <w:p w:rsidR="004A42F4" w:rsidRDefault="00F176D4" w:rsidP="00F176D4">
          <w:pPr>
            <w:pStyle w:val="19AF44A407274A19B854260B052A8AAB"/>
          </w:pPr>
          <w:r w:rsidRPr="007B7768">
            <w:rPr>
              <w:rStyle w:val="Textodelmarcadordeposicin"/>
            </w:rPr>
            <w:t>Haga clic aquí para escribir texto.</w:t>
          </w:r>
        </w:p>
      </w:docPartBody>
    </w:docPart>
    <w:docPart>
      <w:docPartPr>
        <w:name w:val="72866DE75CC348A3AE465291938798A1"/>
        <w:category>
          <w:name w:val="General"/>
          <w:gallery w:val="placeholder"/>
        </w:category>
        <w:types>
          <w:type w:val="bbPlcHdr"/>
        </w:types>
        <w:behaviors>
          <w:behavior w:val="content"/>
        </w:behaviors>
        <w:guid w:val="{46E9F1C0-41E0-4BE1-A431-C2EC84735288}"/>
      </w:docPartPr>
      <w:docPartBody>
        <w:p w:rsidR="004A42F4" w:rsidRDefault="00F176D4" w:rsidP="00F176D4">
          <w:pPr>
            <w:pStyle w:val="72866DE75CC348A3AE465291938798A1"/>
          </w:pPr>
          <w:r w:rsidRPr="007B7768">
            <w:rPr>
              <w:rStyle w:val="Textodelmarcadordeposicin"/>
            </w:rPr>
            <w:t>Haga clic aquí para escribir texto.</w:t>
          </w:r>
        </w:p>
      </w:docPartBody>
    </w:docPart>
    <w:docPart>
      <w:docPartPr>
        <w:name w:val="295B9CBB2B904B70AB1B61C4471CEF6B"/>
        <w:category>
          <w:name w:val="General"/>
          <w:gallery w:val="placeholder"/>
        </w:category>
        <w:types>
          <w:type w:val="bbPlcHdr"/>
        </w:types>
        <w:behaviors>
          <w:behavior w:val="content"/>
        </w:behaviors>
        <w:guid w:val="{84D236E8-6AA2-4AA9-8434-E7FDA79E4074}"/>
      </w:docPartPr>
      <w:docPartBody>
        <w:p w:rsidR="004A42F4" w:rsidRDefault="00F176D4" w:rsidP="00F176D4">
          <w:pPr>
            <w:pStyle w:val="295B9CBB2B904B70AB1B61C4471CEF6B"/>
          </w:pPr>
          <w:r w:rsidRPr="007B7768">
            <w:rPr>
              <w:rStyle w:val="Textodelmarcadordeposicin"/>
            </w:rPr>
            <w:t>Haga clic aquí para escribir texto.</w:t>
          </w:r>
        </w:p>
      </w:docPartBody>
    </w:docPart>
    <w:docPart>
      <w:docPartPr>
        <w:name w:val="B8F4055E430C4B48BC7208B9B3FA1BCF"/>
        <w:category>
          <w:name w:val="General"/>
          <w:gallery w:val="placeholder"/>
        </w:category>
        <w:types>
          <w:type w:val="bbPlcHdr"/>
        </w:types>
        <w:behaviors>
          <w:behavior w:val="content"/>
        </w:behaviors>
        <w:guid w:val="{435F9A1A-89F3-4F72-99E8-C802EBAA1495}"/>
      </w:docPartPr>
      <w:docPartBody>
        <w:p w:rsidR="00AD3067" w:rsidRDefault="00AD3067" w:rsidP="00AD3067">
          <w:pPr>
            <w:pStyle w:val="B8F4055E430C4B48BC7208B9B3FA1BCF"/>
          </w:pPr>
          <w:r w:rsidRPr="007B7768">
            <w:rPr>
              <w:rStyle w:val="Textodelmarcadordeposicin"/>
            </w:rPr>
            <w:t>Haga clic aquí para escribir texto.</w:t>
          </w:r>
        </w:p>
      </w:docPartBody>
    </w:docPart>
    <w:docPart>
      <w:docPartPr>
        <w:name w:val="8A3626E19C234A38968F42102BDD4D9B"/>
        <w:category>
          <w:name w:val="General"/>
          <w:gallery w:val="placeholder"/>
        </w:category>
        <w:types>
          <w:type w:val="bbPlcHdr"/>
        </w:types>
        <w:behaviors>
          <w:behavior w:val="content"/>
        </w:behaviors>
        <w:guid w:val="{C7B879C9-EA3F-40DE-AAE6-9867E33DD1F7}"/>
      </w:docPartPr>
      <w:docPartBody>
        <w:p w:rsidR="00AD3067" w:rsidRDefault="00AD3067" w:rsidP="00AD3067">
          <w:pPr>
            <w:pStyle w:val="8A3626E19C234A38968F42102BDD4D9B"/>
          </w:pPr>
          <w:r w:rsidRPr="007B7768">
            <w:rPr>
              <w:rStyle w:val="Textodelmarcadordeposicin"/>
            </w:rPr>
            <w:t>Haga clic aquí para escribir texto.</w:t>
          </w:r>
        </w:p>
      </w:docPartBody>
    </w:docPart>
    <w:docPart>
      <w:docPartPr>
        <w:name w:val="B64C728F7BDC4FC580CA4F031661DC0A"/>
        <w:category>
          <w:name w:val="General"/>
          <w:gallery w:val="placeholder"/>
        </w:category>
        <w:types>
          <w:type w:val="bbPlcHdr"/>
        </w:types>
        <w:behaviors>
          <w:behavior w:val="content"/>
        </w:behaviors>
        <w:guid w:val="{C482B456-D808-401B-9B0F-EE001EFBDABD}"/>
      </w:docPartPr>
      <w:docPartBody>
        <w:p w:rsidR="00AD3067" w:rsidRDefault="00AD3067" w:rsidP="00AD3067">
          <w:pPr>
            <w:pStyle w:val="B64C728F7BDC4FC580CA4F031661DC0A"/>
          </w:pPr>
          <w:r w:rsidRPr="007B7768">
            <w:rPr>
              <w:rStyle w:val="Textodelmarcadordeposicin"/>
            </w:rPr>
            <w:t>Haga clic aquí para escribir texto.</w:t>
          </w:r>
        </w:p>
      </w:docPartBody>
    </w:docPart>
    <w:docPart>
      <w:docPartPr>
        <w:name w:val="1D768FCD9F28463B9832CB6053F92CB1"/>
        <w:category>
          <w:name w:val="General"/>
          <w:gallery w:val="placeholder"/>
        </w:category>
        <w:types>
          <w:type w:val="bbPlcHdr"/>
        </w:types>
        <w:behaviors>
          <w:behavior w:val="content"/>
        </w:behaviors>
        <w:guid w:val="{180EAE35-973F-43F8-A5E8-81B438FFD8A1}"/>
      </w:docPartPr>
      <w:docPartBody>
        <w:p w:rsidR="000F19CC" w:rsidRDefault="00AD3067" w:rsidP="00AD3067">
          <w:pPr>
            <w:pStyle w:val="1D768FCD9F28463B9832CB6053F92CB1"/>
          </w:pPr>
          <w:r w:rsidRPr="007B7768">
            <w:rPr>
              <w:rStyle w:val="Textodelmarcadordeposicin"/>
            </w:rPr>
            <w:t>Haga clic aquí para escribir texto.</w:t>
          </w:r>
        </w:p>
      </w:docPartBody>
    </w:docPart>
    <w:docPart>
      <w:docPartPr>
        <w:name w:val="EDD6987685644014A819BD29068F293B"/>
        <w:category>
          <w:name w:val="General"/>
          <w:gallery w:val="placeholder"/>
        </w:category>
        <w:types>
          <w:type w:val="bbPlcHdr"/>
        </w:types>
        <w:behaviors>
          <w:behavior w:val="content"/>
        </w:behaviors>
        <w:guid w:val="{EEC465F5-2515-4493-89FF-1FCD72B72D82}"/>
      </w:docPartPr>
      <w:docPartBody>
        <w:p w:rsidR="000F19CC" w:rsidRDefault="00AD3067" w:rsidP="00AD3067">
          <w:pPr>
            <w:pStyle w:val="EDD6987685644014A819BD29068F293B"/>
          </w:pPr>
          <w:r w:rsidRPr="007B7768">
            <w:rPr>
              <w:rStyle w:val="Textodelmarcadordeposicin"/>
            </w:rPr>
            <w:t>Haga clic aquí para escribir texto.</w:t>
          </w:r>
        </w:p>
      </w:docPartBody>
    </w:docPart>
    <w:docPart>
      <w:docPartPr>
        <w:name w:val="5CA7A28104B5433BB758B64BD62F5C8F"/>
        <w:category>
          <w:name w:val="General"/>
          <w:gallery w:val="placeholder"/>
        </w:category>
        <w:types>
          <w:type w:val="bbPlcHdr"/>
        </w:types>
        <w:behaviors>
          <w:behavior w:val="content"/>
        </w:behaviors>
        <w:guid w:val="{7B7DE676-3047-403E-A9B5-C91DA16E33BF}"/>
      </w:docPartPr>
      <w:docPartBody>
        <w:p w:rsidR="000F19CC" w:rsidRDefault="00AD3067" w:rsidP="00AD3067">
          <w:pPr>
            <w:pStyle w:val="5CA7A28104B5433BB758B64BD62F5C8F"/>
          </w:pPr>
          <w:r w:rsidRPr="007B7768">
            <w:rPr>
              <w:rStyle w:val="Textodelmarcadordeposicin"/>
            </w:rPr>
            <w:t>Haga clic aquí para escribir texto.</w:t>
          </w:r>
        </w:p>
      </w:docPartBody>
    </w:docPart>
    <w:docPart>
      <w:docPartPr>
        <w:name w:val="D9C0144DE3C542A2A4E7B33FFB73D6C2"/>
        <w:category>
          <w:name w:val="General"/>
          <w:gallery w:val="placeholder"/>
        </w:category>
        <w:types>
          <w:type w:val="bbPlcHdr"/>
        </w:types>
        <w:behaviors>
          <w:behavior w:val="content"/>
        </w:behaviors>
        <w:guid w:val="{C3D8B3D5-112D-47BE-BA81-43A3CF3959A5}"/>
      </w:docPartPr>
      <w:docPartBody>
        <w:p w:rsidR="000F19CC" w:rsidRDefault="00AD3067" w:rsidP="00AD3067">
          <w:pPr>
            <w:pStyle w:val="D9C0144DE3C542A2A4E7B33FFB73D6C2"/>
          </w:pPr>
          <w:r w:rsidRPr="007B7768">
            <w:rPr>
              <w:rStyle w:val="Textodelmarcadordeposicin"/>
            </w:rPr>
            <w:t>Haga clic aquí para escribir texto.</w:t>
          </w:r>
        </w:p>
      </w:docPartBody>
    </w:docPart>
    <w:docPart>
      <w:docPartPr>
        <w:name w:val="335CEE1B59D14E0290386E40D84ED360"/>
        <w:category>
          <w:name w:val="General"/>
          <w:gallery w:val="placeholder"/>
        </w:category>
        <w:types>
          <w:type w:val="bbPlcHdr"/>
        </w:types>
        <w:behaviors>
          <w:behavior w:val="content"/>
        </w:behaviors>
        <w:guid w:val="{9D6B6E0C-E34B-48EF-A5CC-E8D1445C219C}"/>
      </w:docPartPr>
      <w:docPartBody>
        <w:p w:rsidR="000F19CC" w:rsidRDefault="00AD3067" w:rsidP="00AD3067">
          <w:pPr>
            <w:pStyle w:val="335CEE1B59D14E0290386E40D84ED360"/>
          </w:pPr>
          <w:r w:rsidRPr="007B7768">
            <w:rPr>
              <w:rStyle w:val="Textodelmarcadordeposicin"/>
            </w:rPr>
            <w:t>Haga clic aquí para escribir texto.</w:t>
          </w:r>
        </w:p>
      </w:docPartBody>
    </w:docPart>
    <w:docPart>
      <w:docPartPr>
        <w:name w:val="A1D7C061B0564B95B36EB987C4445FDB"/>
        <w:category>
          <w:name w:val="General"/>
          <w:gallery w:val="placeholder"/>
        </w:category>
        <w:types>
          <w:type w:val="bbPlcHdr"/>
        </w:types>
        <w:behaviors>
          <w:behavior w:val="content"/>
        </w:behaviors>
        <w:guid w:val="{0E5BD677-A958-4789-9C08-60F5873B3D01}"/>
      </w:docPartPr>
      <w:docPartBody>
        <w:p w:rsidR="000F19CC" w:rsidRDefault="00AD3067" w:rsidP="00AD3067">
          <w:pPr>
            <w:pStyle w:val="A1D7C061B0564B95B36EB987C4445FDB"/>
          </w:pPr>
          <w:r w:rsidRPr="007B7768">
            <w:rPr>
              <w:rStyle w:val="Textodelmarcadordeposicin"/>
            </w:rPr>
            <w:t>Haga clic aquí para escribir texto.</w:t>
          </w:r>
        </w:p>
      </w:docPartBody>
    </w:docPart>
    <w:docPart>
      <w:docPartPr>
        <w:name w:val="09DE98CDF944441F94463A087DE952AA"/>
        <w:category>
          <w:name w:val="General"/>
          <w:gallery w:val="placeholder"/>
        </w:category>
        <w:types>
          <w:type w:val="bbPlcHdr"/>
        </w:types>
        <w:behaviors>
          <w:behavior w:val="content"/>
        </w:behaviors>
        <w:guid w:val="{BDB45511-82F9-480C-ACF6-158E61F6CFA8}"/>
      </w:docPartPr>
      <w:docPartBody>
        <w:p w:rsidR="000F19CC" w:rsidRDefault="00AD3067" w:rsidP="00AD3067">
          <w:pPr>
            <w:pStyle w:val="09DE98CDF944441F94463A087DE952AA"/>
          </w:pPr>
          <w:r w:rsidRPr="007B7768">
            <w:rPr>
              <w:rStyle w:val="Textodelmarcadordeposicin"/>
            </w:rPr>
            <w:t>Haga clic aquí para escribir texto.</w:t>
          </w:r>
        </w:p>
      </w:docPartBody>
    </w:docPart>
    <w:docPart>
      <w:docPartPr>
        <w:name w:val="916C629C4E2243D4BC88B0F6E028A013"/>
        <w:category>
          <w:name w:val="General"/>
          <w:gallery w:val="placeholder"/>
        </w:category>
        <w:types>
          <w:type w:val="bbPlcHdr"/>
        </w:types>
        <w:behaviors>
          <w:behavior w:val="content"/>
        </w:behaviors>
        <w:guid w:val="{60EF962E-CD9F-43FC-B931-00BB027A184A}"/>
      </w:docPartPr>
      <w:docPartBody>
        <w:p w:rsidR="000F19CC" w:rsidRDefault="00AD3067" w:rsidP="00AD3067">
          <w:pPr>
            <w:pStyle w:val="916C629C4E2243D4BC88B0F6E028A013"/>
          </w:pPr>
          <w:r w:rsidRPr="007B7768">
            <w:rPr>
              <w:rStyle w:val="Textodelmarcadordeposicin"/>
            </w:rPr>
            <w:t>Haga clic aquí para escribir texto.</w:t>
          </w:r>
        </w:p>
      </w:docPartBody>
    </w:docPart>
    <w:docPart>
      <w:docPartPr>
        <w:name w:val="FA8BFBA34C45490BAB2FE00CC36887E6"/>
        <w:category>
          <w:name w:val="General"/>
          <w:gallery w:val="placeholder"/>
        </w:category>
        <w:types>
          <w:type w:val="bbPlcHdr"/>
        </w:types>
        <w:behaviors>
          <w:behavior w:val="content"/>
        </w:behaviors>
        <w:guid w:val="{51885929-74F0-4495-9CCE-4A39BE99D676}"/>
      </w:docPartPr>
      <w:docPartBody>
        <w:p w:rsidR="000F19CC" w:rsidRDefault="00AD3067" w:rsidP="00AD3067">
          <w:pPr>
            <w:pStyle w:val="FA8BFBA34C45490BAB2FE00CC36887E6"/>
          </w:pPr>
          <w:r w:rsidRPr="007B7768">
            <w:rPr>
              <w:rStyle w:val="Textodelmarcadordeposicin"/>
            </w:rPr>
            <w:t>Haga clic aquí para escribir texto.</w:t>
          </w:r>
        </w:p>
      </w:docPartBody>
    </w:docPart>
    <w:docPart>
      <w:docPartPr>
        <w:name w:val="830B4207F55B43128C8CA01612AAE07A"/>
        <w:category>
          <w:name w:val="General"/>
          <w:gallery w:val="placeholder"/>
        </w:category>
        <w:types>
          <w:type w:val="bbPlcHdr"/>
        </w:types>
        <w:behaviors>
          <w:behavior w:val="content"/>
        </w:behaviors>
        <w:guid w:val="{0E066509-B4AE-4FF6-9956-4ED44C4CF64D}"/>
      </w:docPartPr>
      <w:docPartBody>
        <w:p w:rsidR="000F19CC" w:rsidRDefault="00AD3067" w:rsidP="00AD3067">
          <w:pPr>
            <w:pStyle w:val="830B4207F55B43128C8CA01612AAE07A"/>
          </w:pPr>
          <w:r w:rsidRPr="007B7768">
            <w:rPr>
              <w:rStyle w:val="Textodelmarcadordeposicin"/>
            </w:rPr>
            <w:t>Haga clic aquí para escribir texto.</w:t>
          </w:r>
        </w:p>
      </w:docPartBody>
    </w:docPart>
    <w:docPart>
      <w:docPartPr>
        <w:name w:val="F97CEDD23B84434EB56928515DCD26FB"/>
        <w:category>
          <w:name w:val="General"/>
          <w:gallery w:val="placeholder"/>
        </w:category>
        <w:types>
          <w:type w:val="bbPlcHdr"/>
        </w:types>
        <w:behaviors>
          <w:behavior w:val="content"/>
        </w:behaviors>
        <w:guid w:val="{4C8B61D0-0B4B-4464-9D1E-C843AD9F5A98}"/>
      </w:docPartPr>
      <w:docPartBody>
        <w:p w:rsidR="000F19CC" w:rsidRDefault="00AD3067" w:rsidP="00AD3067">
          <w:pPr>
            <w:pStyle w:val="F97CEDD23B84434EB56928515DCD26FB"/>
          </w:pPr>
          <w:r w:rsidRPr="007B7768">
            <w:rPr>
              <w:rStyle w:val="Textodelmarcadordeposicin"/>
            </w:rPr>
            <w:t>Haga clic aquí para escribir texto.</w:t>
          </w:r>
        </w:p>
      </w:docPartBody>
    </w:docPart>
    <w:docPart>
      <w:docPartPr>
        <w:name w:val="8E02488746B54A228B4EC3ADB86297EA"/>
        <w:category>
          <w:name w:val="General"/>
          <w:gallery w:val="placeholder"/>
        </w:category>
        <w:types>
          <w:type w:val="bbPlcHdr"/>
        </w:types>
        <w:behaviors>
          <w:behavior w:val="content"/>
        </w:behaviors>
        <w:guid w:val="{4EFABA20-8DB5-45E7-B7DB-E66638A2DA47}"/>
      </w:docPartPr>
      <w:docPartBody>
        <w:p w:rsidR="000F19CC" w:rsidRDefault="00AD3067" w:rsidP="00AD3067">
          <w:pPr>
            <w:pStyle w:val="8E02488746B54A228B4EC3ADB86297EA"/>
          </w:pPr>
          <w:r w:rsidRPr="007B7768">
            <w:rPr>
              <w:rStyle w:val="Textodelmarcadordeposicin"/>
            </w:rPr>
            <w:t>Haga clic aquí para escribir texto.</w:t>
          </w:r>
        </w:p>
      </w:docPartBody>
    </w:docPart>
    <w:docPart>
      <w:docPartPr>
        <w:name w:val="38D7F0D73C31401A80F4B55064B8A8B3"/>
        <w:category>
          <w:name w:val="General"/>
          <w:gallery w:val="placeholder"/>
        </w:category>
        <w:types>
          <w:type w:val="bbPlcHdr"/>
        </w:types>
        <w:behaviors>
          <w:behavior w:val="content"/>
        </w:behaviors>
        <w:guid w:val="{A5AFE1F9-041D-4384-9EFB-EFDDF181C0E6}"/>
      </w:docPartPr>
      <w:docPartBody>
        <w:p w:rsidR="000F19CC" w:rsidRDefault="00AD3067" w:rsidP="00AD3067">
          <w:pPr>
            <w:pStyle w:val="38D7F0D73C31401A80F4B55064B8A8B3"/>
          </w:pPr>
          <w:r w:rsidRPr="007B7768">
            <w:rPr>
              <w:rStyle w:val="Textodelmarcadordeposicin"/>
            </w:rPr>
            <w:t>Haga clic aquí para escribir texto.</w:t>
          </w:r>
        </w:p>
      </w:docPartBody>
    </w:docPart>
    <w:docPart>
      <w:docPartPr>
        <w:name w:val="07C6F85CB4E64E9D9824A729B9D5D58E"/>
        <w:category>
          <w:name w:val="General"/>
          <w:gallery w:val="placeholder"/>
        </w:category>
        <w:types>
          <w:type w:val="bbPlcHdr"/>
        </w:types>
        <w:behaviors>
          <w:behavior w:val="content"/>
        </w:behaviors>
        <w:guid w:val="{8DEA5CCC-7A23-4BB2-85FA-9617D6F76FA6}"/>
      </w:docPartPr>
      <w:docPartBody>
        <w:p w:rsidR="000F19CC" w:rsidRDefault="00AD3067" w:rsidP="00AD3067">
          <w:pPr>
            <w:pStyle w:val="07C6F85CB4E64E9D9824A729B9D5D58E"/>
          </w:pPr>
          <w:r w:rsidRPr="007B7768">
            <w:rPr>
              <w:rStyle w:val="Textodelmarcadordeposicin"/>
            </w:rPr>
            <w:t>Haga clic aquí para escribir texto.</w:t>
          </w:r>
        </w:p>
      </w:docPartBody>
    </w:docPart>
    <w:docPart>
      <w:docPartPr>
        <w:name w:val="65FCDDFC2D0A4799A6CEC54BA6014860"/>
        <w:category>
          <w:name w:val="General"/>
          <w:gallery w:val="placeholder"/>
        </w:category>
        <w:types>
          <w:type w:val="bbPlcHdr"/>
        </w:types>
        <w:behaviors>
          <w:behavior w:val="content"/>
        </w:behaviors>
        <w:guid w:val="{FCFFD094-030E-48E7-B957-38ADCC19A795}"/>
      </w:docPartPr>
      <w:docPartBody>
        <w:p w:rsidR="000F19CC" w:rsidRDefault="00AD3067" w:rsidP="00AD3067">
          <w:pPr>
            <w:pStyle w:val="65FCDDFC2D0A4799A6CEC54BA6014860"/>
          </w:pPr>
          <w:r w:rsidRPr="007B7768">
            <w:rPr>
              <w:rStyle w:val="Textodelmarcadordeposicin"/>
            </w:rPr>
            <w:t>Haga clic aquí para escribir texto.</w:t>
          </w:r>
        </w:p>
      </w:docPartBody>
    </w:docPart>
    <w:docPart>
      <w:docPartPr>
        <w:name w:val="741C37CD20A249DFB891044B19A74AB6"/>
        <w:category>
          <w:name w:val="General"/>
          <w:gallery w:val="placeholder"/>
        </w:category>
        <w:types>
          <w:type w:val="bbPlcHdr"/>
        </w:types>
        <w:behaviors>
          <w:behavior w:val="content"/>
        </w:behaviors>
        <w:guid w:val="{9C62E8B8-E1EB-47D0-B642-6FB11688EC7C}"/>
      </w:docPartPr>
      <w:docPartBody>
        <w:p w:rsidR="000F19CC" w:rsidRDefault="00AD3067" w:rsidP="00AD3067">
          <w:pPr>
            <w:pStyle w:val="741C37CD20A249DFB891044B19A74AB6"/>
          </w:pPr>
          <w:r w:rsidRPr="007B7768">
            <w:rPr>
              <w:rStyle w:val="Textodelmarcadordeposicin"/>
            </w:rPr>
            <w:t>Haga clic aquí para escribir texto.</w:t>
          </w:r>
        </w:p>
      </w:docPartBody>
    </w:docPart>
    <w:docPart>
      <w:docPartPr>
        <w:name w:val="1713253A5C924746B10716E05BEF5E68"/>
        <w:category>
          <w:name w:val="General"/>
          <w:gallery w:val="placeholder"/>
        </w:category>
        <w:types>
          <w:type w:val="bbPlcHdr"/>
        </w:types>
        <w:behaviors>
          <w:behavior w:val="content"/>
        </w:behaviors>
        <w:guid w:val="{8453F682-E7C1-451D-BCB5-E67A4B5DF7A3}"/>
      </w:docPartPr>
      <w:docPartBody>
        <w:p w:rsidR="000F19CC" w:rsidRDefault="00AD3067" w:rsidP="00AD3067">
          <w:pPr>
            <w:pStyle w:val="1713253A5C924746B10716E05BEF5E68"/>
          </w:pPr>
          <w:r w:rsidRPr="007B7768">
            <w:rPr>
              <w:rStyle w:val="Textodelmarcadordeposicin"/>
            </w:rPr>
            <w:t>Haga clic aquí para escribir texto.</w:t>
          </w:r>
        </w:p>
      </w:docPartBody>
    </w:docPart>
    <w:docPart>
      <w:docPartPr>
        <w:name w:val="29F75FE9B0774372AB9640AA08B61298"/>
        <w:category>
          <w:name w:val="General"/>
          <w:gallery w:val="placeholder"/>
        </w:category>
        <w:types>
          <w:type w:val="bbPlcHdr"/>
        </w:types>
        <w:behaviors>
          <w:behavior w:val="content"/>
        </w:behaviors>
        <w:guid w:val="{5AA31907-58A5-44D0-B5A8-3E78825B6B2F}"/>
      </w:docPartPr>
      <w:docPartBody>
        <w:p w:rsidR="000F19CC" w:rsidRDefault="00AD3067" w:rsidP="00AD3067">
          <w:pPr>
            <w:pStyle w:val="29F75FE9B0774372AB9640AA08B61298"/>
          </w:pPr>
          <w:r w:rsidRPr="007B7768">
            <w:rPr>
              <w:rStyle w:val="Textodelmarcadordeposicin"/>
            </w:rPr>
            <w:t>Haga clic aquí para escribir texto.</w:t>
          </w:r>
        </w:p>
      </w:docPartBody>
    </w:docPart>
    <w:docPart>
      <w:docPartPr>
        <w:name w:val="430FDBA254CB45A2A8CB8004298ECB47"/>
        <w:category>
          <w:name w:val="General"/>
          <w:gallery w:val="placeholder"/>
        </w:category>
        <w:types>
          <w:type w:val="bbPlcHdr"/>
        </w:types>
        <w:behaviors>
          <w:behavior w:val="content"/>
        </w:behaviors>
        <w:guid w:val="{6D25CA2A-E743-4EA3-8B13-7EEDE77FA174}"/>
      </w:docPartPr>
      <w:docPartBody>
        <w:p w:rsidR="000F19CC" w:rsidRDefault="00AD3067" w:rsidP="00AD3067">
          <w:pPr>
            <w:pStyle w:val="430FDBA254CB45A2A8CB8004298ECB47"/>
          </w:pPr>
          <w:r w:rsidRPr="007B7768">
            <w:rPr>
              <w:rStyle w:val="Textodelmarcadordeposicin"/>
            </w:rPr>
            <w:t>Haga clic aquí para escribir texto.</w:t>
          </w:r>
        </w:p>
      </w:docPartBody>
    </w:docPart>
    <w:docPart>
      <w:docPartPr>
        <w:name w:val="93E9D5914BF24E59989CD231A99173CE"/>
        <w:category>
          <w:name w:val="General"/>
          <w:gallery w:val="placeholder"/>
        </w:category>
        <w:types>
          <w:type w:val="bbPlcHdr"/>
        </w:types>
        <w:behaviors>
          <w:behavior w:val="content"/>
        </w:behaviors>
        <w:guid w:val="{4A0508EB-C438-45E4-BAA9-26A1EF12A249}"/>
      </w:docPartPr>
      <w:docPartBody>
        <w:p w:rsidR="000F19CC" w:rsidRDefault="00AD3067" w:rsidP="00AD3067">
          <w:pPr>
            <w:pStyle w:val="93E9D5914BF24E59989CD231A99173CE"/>
          </w:pPr>
          <w:r w:rsidRPr="007B7768">
            <w:rPr>
              <w:rStyle w:val="Textodelmarcadordeposicin"/>
            </w:rPr>
            <w:t>Haga clic aquí para escribir texto.</w:t>
          </w:r>
        </w:p>
      </w:docPartBody>
    </w:docPart>
    <w:docPart>
      <w:docPartPr>
        <w:name w:val="1157C88DA4224EC9AE776411A09410B9"/>
        <w:category>
          <w:name w:val="General"/>
          <w:gallery w:val="placeholder"/>
        </w:category>
        <w:types>
          <w:type w:val="bbPlcHdr"/>
        </w:types>
        <w:behaviors>
          <w:behavior w:val="content"/>
        </w:behaviors>
        <w:guid w:val="{F15FB404-85F2-4FB7-BC4E-10ED78790C88}"/>
      </w:docPartPr>
      <w:docPartBody>
        <w:p w:rsidR="000F19CC" w:rsidRDefault="00AD3067" w:rsidP="00AD3067">
          <w:pPr>
            <w:pStyle w:val="1157C88DA4224EC9AE776411A09410B9"/>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A74"/>
    <w:rsid w:val="00060DC9"/>
    <w:rsid w:val="000F19CC"/>
    <w:rsid w:val="000F5D3E"/>
    <w:rsid w:val="00140F9E"/>
    <w:rsid w:val="001E5FAE"/>
    <w:rsid w:val="001F663E"/>
    <w:rsid w:val="002A2AF1"/>
    <w:rsid w:val="00411819"/>
    <w:rsid w:val="00477E14"/>
    <w:rsid w:val="004A42F4"/>
    <w:rsid w:val="004A7D56"/>
    <w:rsid w:val="00653655"/>
    <w:rsid w:val="006E3E70"/>
    <w:rsid w:val="009737A6"/>
    <w:rsid w:val="00A32A9C"/>
    <w:rsid w:val="00A62017"/>
    <w:rsid w:val="00AD3067"/>
    <w:rsid w:val="00B00FBF"/>
    <w:rsid w:val="00B3263E"/>
    <w:rsid w:val="00BB58F8"/>
    <w:rsid w:val="00CD4EB2"/>
    <w:rsid w:val="00CE1D41"/>
    <w:rsid w:val="00F15A74"/>
    <w:rsid w:val="00F176D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AD3067"/>
    <w:rPr>
      <w:color w:val="808080"/>
    </w:rPr>
  </w:style>
  <w:style w:type="paragraph" w:customStyle="1" w:styleId="D682AFDE23324F5EA7FFAAB6E2B780F7">
    <w:name w:val="D682AFDE23324F5EA7FFAAB6E2B780F7"/>
    <w:rsid w:val="00F15A74"/>
  </w:style>
  <w:style w:type="paragraph" w:customStyle="1" w:styleId="7B737C8A98A94AB1B0B578EBF9E340D7">
    <w:name w:val="7B737C8A98A94AB1B0B578EBF9E340D7"/>
    <w:rsid w:val="00F15A74"/>
  </w:style>
  <w:style w:type="paragraph" w:customStyle="1" w:styleId="2A1FD0AE82394C9290B62A6872316CEC">
    <w:name w:val="2A1FD0AE82394C9290B62A6872316CEC"/>
    <w:rsid w:val="00F15A74"/>
  </w:style>
  <w:style w:type="paragraph" w:customStyle="1" w:styleId="D626480DD4CB4E01914B77D8D56DA6E7">
    <w:name w:val="D626480DD4CB4E01914B77D8D56DA6E7"/>
    <w:rsid w:val="00F15A74"/>
  </w:style>
  <w:style w:type="paragraph" w:customStyle="1" w:styleId="2299FEF575804EFB8936B9872201F70C">
    <w:name w:val="2299FEF575804EFB8936B9872201F70C"/>
    <w:rsid w:val="00F15A74"/>
  </w:style>
  <w:style w:type="paragraph" w:customStyle="1" w:styleId="E460379C1CA244368A0650ABF28361ED">
    <w:name w:val="E460379C1CA244368A0650ABF28361ED"/>
    <w:rsid w:val="00F15A74"/>
  </w:style>
  <w:style w:type="paragraph" w:customStyle="1" w:styleId="A353323C51EB4025B8ABF7AD144B3A79">
    <w:name w:val="A353323C51EB4025B8ABF7AD144B3A79"/>
    <w:rsid w:val="00F15A74"/>
  </w:style>
  <w:style w:type="paragraph" w:customStyle="1" w:styleId="DE40CDB180B9421B9E083B7041101633">
    <w:name w:val="DE40CDB180B9421B9E083B7041101633"/>
    <w:rsid w:val="00F15A74"/>
  </w:style>
  <w:style w:type="paragraph" w:customStyle="1" w:styleId="345A8C73206B4B9A8837C8702A643E60">
    <w:name w:val="345A8C73206B4B9A8837C8702A643E60"/>
    <w:rsid w:val="00F15A74"/>
  </w:style>
  <w:style w:type="paragraph" w:customStyle="1" w:styleId="83D88AA9D2E64AA7A315555439950D64">
    <w:name w:val="83D88AA9D2E64AA7A315555439950D64"/>
    <w:rsid w:val="00F15A74"/>
  </w:style>
  <w:style w:type="paragraph" w:customStyle="1" w:styleId="9BCA2CAFCD2040A2B6510BDE75346BAB">
    <w:name w:val="9BCA2CAFCD2040A2B6510BDE75346BAB"/>
    <w:rsid w:val="00F15A74"/>
  </w:style>
  <w:style w:type="paragraph" w:customStyle="1" w:styleId="D51A20BEF7BF4046BBDFF9254E4CB720">
    <w:name w:val="D51A20BEF7BF4046BBDFF9254E4CB720"/>
    <w:rsid w:val="001E5FAE"/>
    <w:rPr>
      <w:lang w:val="en-US" w:eastAsia="en-US"/>
    </w:rPr>
  </w:style>
  <w:style w:type="paragraph" w:customStyle="1" w:styleId="0A68CFF61E5A4A6BA967EF6EDC039536">
    <w:name w:val="0A68CFF61E5A4A6BA967EF6EDC039536"/>
    <w:rsid w:val="00F15A74"/>
  </w:style>
  <w:style w:type="paragraph" w:customStyle="1" w:styleId="FC3F146586674661B80196E1B0F8F80F">
    <w:name w:val="FC3F146586674661B80196E1B0F8F80F"/>
    <w:rsid w:val="00F15A74"/>
  </w:style>
  <w:style w:type="paragraph" w:customStyle="1" w:styleId="B320E3C29AA346619FEE3B6A31CE8641">
    <w:name w:val="B320E3C29AA346619FEE3B6A31CE8641"/>
    <w:rsid w:val="00F15A74"/>
  </w:style>
  <w:style w:type="paragraph" w:customStyle="1" w:styleId="084C05E0F8554E7AB36C5A1E950AF8C4">
    <w:name w:val="084C05E0F8554E7AB36C5A1E950AF8C4"/>
    <w:rsid w:val="00F15A74"/>
  </w:style>
  <w:style w:type="paragraph" w:customStyle="1" w:styleId="95B4D142B9794F6AA48AEF009F7BEDCC">
    <w:name w:val="95B4D142B9794F6AA48AEF009F7BEDCC"/>
    <w:rsid w:val="00F15A74"/>
  </w:style>
  <w:style w:type="paragraph" w:customStyle="1" w:styleId="D73FDA9F1C924CBFA0F7D85A9DE0EBAC">
    <w:name w:val="D73FDA9F1C924CBFA0F7D85A9DE0EBAC"/>
    <w:rsid w:val="00F15A74"/>
  </w:style>
  <w:style w:type="paragraph" w:customStyle="1" w:styleId="C3772460A8ED4D3986E2F18E217B5ACF">
    <w:name w:val="C3772460A8ED4D3986E2F18E217B5ACF"/>
    <w:rsid w:val="001E5FAE"/>
    <w:rPr>
      <w:lang w:val="en-US" w:eastAsia="en-US"/>
    </w:rPr>
  </w:style>
  <w:style w:type="paragraph" w:customStyle="1" w:styleId="67CABF95DD7E4CACB20D88B04EC1C0AA">
    <w:name w:val="67CABF95DD7E4CACB20D88B04EC1C0AA"/>
    <w:rsid w:val="00F15A74"/>
  </w:style>
  <w:style w:type="paragraph" w:customStyle="1" w:styleId="2D3CE2CCB14948789A978BBCE9B9C019">
    <w:name w:val="2D3CE2CCB14948789A978BBCE9B9C019"/>
    <w:rsid w:val="00F15A74"/>
  </w:style>
  <w:style w:type="paragraph" w:customStyle="1" w:styleId="323059C324BE4D34A6B1DB2DEBEA1312">
    <w:name w:val="323059C324BE4D34A6B1DB2DEBEA1312"/>
    <w:rsid w:val="00F15A74"/>
  </w:style>
  <w:style w:type="paragraph" w:customStyle="1" w:styleId="188FBB6284484C1B9C96B4E9E71831FC">
    <w:name w:val="188FBB6284484C1B9C96B4E9E71831FC"/>
    <w:rsid w:val="00F15A74"/>
  </w:style>
  <w:style w:type="paragraph" w:customStyle="1" w:styleId="2C829DB32E4D4323AB1E80D1766D9D53">
    <w:name w:val="2C829DB32E4D4323AB1E80D1766D9D53"/>
    <w:rsid w:val="00F15A74"/>
  </w:style>
  <w:style w:type="paragraph" w:customStyle="1" w:styleId="61E7C3B9BAAE46C79068FD9ADD785B43">
    <w:name w:val="61E7C3B9BAAE46C79068FD9ADD785B43"/>
    <w:rsid w:val="00F15A74"/>
  </w:style>
  <w:style w:type="paragraph" w:customStyle="1" w:styleId="D550FAA7D699499FBFA5C1C7F4146A4F">
    <w:name w:val="D550FAA7D699499FBFA5C1C7F4146A4F"/>
    <w:rsid w:val="00F15A74"/>
  </w:style>
  <w:style w:type="paragraph" w:customStyle="1" w:styleId="CB39D0EDE18942EAB6D1C9F7E8062F58">
    <w:name w:val="CB39D0EDE18942EAB6D1C9F7E8062F58"/>
    <w:rsid w:val="001E5FAE"/>
    <w:rPr>
      <w:lang w:val="en-US" w:eastAsia="en-US"/>
    </w:rPr>
  </w:style>
  <w:style w:type="paragraph" w:customStyle="1" w:styleId="66069573C3B74894A9FDE744EFA93C15">
    <w:name w:val="66069573C3B74894A9FDE744EFA93C15"/>
    <w:rsid w:val="001E5FAE"/>
    <w:rPr>
      <w:lang w:val="en-US" w:eastAsia="en-US"/>
    </w:rPr>
  </w:style>
  <w:style w:type="paragraph" w:customStyle="1" w:styleId="DBB6FFE2F7A248869464C7B7785B4908">
    <w:name w:val="DBB6FFE2F7A248869464C7B7785B4908"/>
    <w:rsid w:val="00F15A74"/>
  </w:style>
  <w:style w:type="paragraph" w:customStyle="1" w:styleId="353587C1517B4D3390DBFCAB8B8168ED">
    <w:name w:val="353587C1517B4D3390DBFCAB8B8168ED"/>
    <w:rsid w:val="00140F9E"/>
  </w:style>
  <w:style w:type="paragraph" w:customStyle="1" w:styleId="E221AE35265F4757986DA51F254BC43B">
    <w:name w:val="E221AE35265F4757986DA51F254BC43B"/>
    <w:rsid w:val="00140F9E"/>
  </w:style>
  <w:style w:type="paragraph" w:customStyle="1" w:styleId="8428458C1A0A44EBA7ADE6864A7E717F">
    <w:name w:val="8428458C1A0A44EBA7ADE6864A7E717F"/>
    <w:rsid w:val="00140F9E"/>
  </w:style>
  <w:style w:type="paragraph" w:customStyle="1" w:styleId="3B3109CCA6324B30B0E6274F48620650">
    <w:name w:val="3B3109CCA6324B30B0E6274F48620650"/>
    <w:rsid w:val="00140F9E"/>
  </w:style>
  <w:style w:type="paragraph" w:customStyle="1" w:styleId="28885184D9C148A4AE5C299CFCE6471E">
    <w:name w:val="28885184D9C148A4AE5C299CFCE6471E"/>
    <w:rsid w:val="00140F9E"/>
  </w:style>
  <w:style w:type="paragraph" w:customStyle="1" w:styleId="9CFBC35DA39A45168CC109E5927DF0F0">
    <w:name w:val="9CFBC35DA39A45168CC109E5927DF0F0"/>
    <w:rsid w:val="00140F9E"/>
  </w:style>
  <w:style w:type="paragraph" w:customStyle="1" w:styleId="601FB7FD87AC46988CEC31341AF70B52">
    <w:name w:val="601FB7FD87AC46988CEC31341AF70B52"/>
    <w:rsid w:val="00140F9E"/>
  </w:style>
  <w:style w:type="paragraph" w:customStyle="1" w:styleId="2216C68BD1D24141A66CFC7D6B188012">
    <w:name w:val="2216C68BD1D24141A66CFC7D6B188012"/>
    <w:rsid w:val="00653655"/>
  </w:style>
  <w:style w:type="paragraph" w:customStyle="1" w:styleId="10BABE318D8E49BA84EFDD4E85EA05B4">
    <w:name w:val="10BABE318D8E49BA84EFDD4E85EA05B4"/>
    <w:rsid w:val="00653655"/>
  </w:style>
  <w:style w:type="paragraph" w:customStyle="1" w:styleId="A93FD447F57E41F894EC7739506055E2">
    <w:name w:val="A93FD447F57E41F894EC7739506055E2"/>
    <w:rsid w:val="00653655"/>
  </w:style>
  <w:style w:type="paragraph" w:customStyle="1" w:styleId="F6175DC38A5F4838B108148D2690B673">
    <w:name w:val="F6175DC38A5F4838B108148D2690B673"/>
    <w:rsid w:val="00653655"/>
  </w:style>
  <w:style w:type="paragraph" w:customStyle="1" w:styleId="DA4171CCC61940FFB2E37D1B6C11F71F">
    <w:name w:val="DA4171CCC61940FFB2E37D1B6C11F71F"/>
    <w:rsid w:val="00653655"/>
  </w:style>
  <w:style w:type="paragraph" w:customStyle="1" w:styleId="8DD35C9709E54C28B71CC1B6B2B0428A">
    <w:name w:val="8DD35C9709E54C28B71CC1B6B2B0428A"/>
    <w:rsid w:val="00653655"/>
  </w:style>
  <w:style w:type="paragraph" w:customStyle="1" w:styleId="98E2BA06FE5E42D191EFAAF6F30410F8">
    <w:name w:val="98E2BA06FE5E42D191EFAAF6F30410F8"/>
    <w:rsid w:val="00653655"/>
  </w:style>
  <w:style w:type="paragraph" w:customStyle="1" w:styleId="4D681251C49D4ACFAAEA295EBCE8E3FA">
    <w:name w:val="4D681251C49D4ACFAAEA295EBCE8E3FA"/>
    <w:rsid w:val="00653655"/>
  </w:style>
  <w:style w:type="paragraph" w:customStyle="1" w:styleId="81FC2CF1BC504EA683E3F994D0B03930">
    <w:name w:val="81FC2CF1BC504EA683E3F994D0B03930"/>
    <w:rsid w:val="00653655"/>
  </w:style>
  <w:style w:type="paragraph" w:customStyle="1" w:styleId="C852B9006B4D40B8BAF6E23B4FA2A994">
    <w:name w:val="C852B9006B4D40B8BAF6E23B4FA2A994"/>
    <w:rsid w:val="00653655"/>
  </w:style>
  <w:style w:type="paragraph" w:customStyle="1" w:styleId="08B35EC1BB514B0DA173DFBBF2383128">
    <w:name w:val="08B35EC1BB514B0DA173DFBBF2383128"/>
    <w:rsid w:val="00653655"/>
  </w:style>
  <w:style w:type="paragraph" w:customStyle="1" w:styleId="1E19A10D9E884123B6AF18144C7AC68D">
    <w:name w:val="1E19A10D9E884123B6AF18144C7AC68D"/>
    <w:rsid w:val="00653655"/>
  </w:style>
  <w:style w:type="paragraph" w:customStyle="1" w:styleId="89B32CECC54C4653A8910538B8BC0949">
    <w:name w:val="89B32CECC54C4653A8910538B8BC0949"/>
    <w:rsid w:val="00653655"/>
  </w:style>
  <w:style w:type="paragraph" w:customStyle="1" w:styleId="28352B4E202C4DAEB91A123F88FEA222">
    <w:name w:val="28352B4E202C4DAEB91A123F88FEA222"/>
    <w:rsid w:val="00653655"/>
  </w:style>
  <w:style w:type="paragraph" w:customStyle="1" w:styleId="27EDDC978F40486D81014752F1ABA3E9">
    <w:name w:val="27EDDC978F40486D81014752F1ABA3E9"/>
    <w:rsid w:val="00653655"/>
  </w:style>
  <w:style w:type="paragraph" w:customStyle="1" w:styleId="2B434F6AAC434374A767604E53C328E1">
    <w:name w:val="2B434F6AAC434374A767604E53C328E1"/>
    <w:rsid w:val="00653655"/>
  </w:style>
  <w:style w:type="paragraph" w:customStyle="1" w:styleId="C5811B5A3E7E400DB24E026EB63EC649">
    <w:name w:val="C5811B5A3E7E400DB24E026EB63EC649"/>
    <w:rsid w:val="00653655"/>
  </w:style>
  <w:style w:type="paragraph" w:customStyle="1" w:styleId="C09E48FB20274B099FB3907B6087317A">
    <w:name w:val="C09E48FB20274B099FB3907B6087317A"/>
    <w:rsid w:val="00653655"/>
  </w:style>
  <w:style w:type="paragraph" w:customStyle="1" w:styleId="1F1FDAD152C84EFB8D5D3E0217BB271E">
    <w:name w:val="1F1FDAD152C84EFB8D5D3E0217BB271E"/>
    <w:rsid w:val="00653655"/>
  </w:style>
  <w:style w:type="paragraph" w:customStyle="1" w:styleId="CF0CE58C02CF4FFA96507EA017675844">
    <w:name w:val="CF0CE58C02CF4FFA96507EA017675844"/>
    <w:rsid w:val="00653655"/>
  </w:style>
  <w:style w:type="paragraph" w:customStyle="1" w:styleId="422D1742EC0B4BC597A5FB3643B19617">
    <w:name w:val="422D1742EC0B4BC597A5FB3643B19617"/>
    <w:rsid w:val="00653655"/>
  </w:style>
  <w:style w:type="paragraph" w:customStyle="1" w:styleId="60C434C3D64B43BA8B699170B02B1193">
    <w:name w:val="60C434C3D64B43BA8B699170B02B1193"/>
    <w:rsid w:val="00653655"/>
  </w:style>
  <w:style w:type="paragraph" w:customStyle="1" w:styleId="8FF22AA192F4402DA212A2B7DDFACEC7">
    <w:name w:val="8FF22AA192F4402DA212A2B7DDFACEC7"/>
    <w:rsid w:val="00653655"/>
  </w:style>
  <w:style w:type="paragraph" w:customStyle="1" w:styleId="3371298F65A54310A7AAE4C2B1BFF590">
    <w:name w:val="3371298F65A54310A7AAE4C2B1BFF590"/>
    <w:rsid w:val="00653655"/>
  </w:style>
  <w:style w:type="paragraph" w:customStyle="1" w:styleId="E8F40AFE830E4108911BB8F251AEFD41">
    <w:name w:val="E8F40AFE830E4108911BB8F251AEFD41"/>
    <w:rsid w:val="00653655"/>
  </w:style>
  <w:style w:type="paragraph" w:customStyle="1" w:styleId="2F97BE7D855846758B8C65217ABD94F7">
    <w:name w:val="2F97BE7D855846758B8C65217ABD94F7"/>
    <w:rsid w:val="00653655"/>
  </w:style>
  <w:style w:type="paragraph" w:customStyle="1" w:styleId="C138083681DD43CAAA9629FCABFEDC64">
    <w:name w:val="C138083681DD43CAAA9629FCABFEDC64"/>
    <w:rsid w:val="00653655"/>
  </w:style>
  <w:style w:type="paragraph" w:customStyle="1" w:styleId="34969A7E08D846569891751FDD3B5816">
    <w:name w:val="34969A7E08D846569891751FDD3B5816"/>
    <w:rsid w:val="00653655"/>
  </w:style>
  <w:style w:type="paragraph" w:customStyle="1" w:styleId="4344BC59C0094628AB82785BB0123176">
    <w:name w:val="4344BC59C0094628AB82785BB0123176"/>
    <w:rsid w:val="00653655"/>
  </w:style>
  <w:style w:type="paragraph" w:customStyle="1" w:styleId="35BD53EDA8E946699CEDE11E54036F30">
    <w:name w:val="35BD53EDA8E946699CEDE11E54036F30"/>
    <w:rsid w:val="00653655"/>
  </w:style>
  <w:style w:type="paragraph" w:customStyle="1" w:styleId="12AB873294A6480E95680021F8E60D01">
    <w:name w:val="12AB873294A6480E95680021F8E60D01"/>
    <w:rsid w:val="00653655"/>
  </w:style>
  <w:style w:type="paragraph" w:customStyle="1" w:styleId="8AE56558510F4B769DB738DEF47FE990">
    <w:name w:val="8AE56558510F4B769DB738DEF47FE990"/>
    <w:rsid w:val="00653655"/>
  </w:style>
  <w:style w:type="paragraph" w:customStyle="1" w:styleId="52C50CDE4B424FED90FEA31BEE071832">
    <w:name w:val="52C50CDE4B424FED90FEA31BEE071832"/>
    <w:rsid w:val="00653655"/>
  </w:style>
  <w:style w:type="paragraph" w:customStyle="1" w:styleId="53D94B1C31DC459A9C6B3F6E244BFDEC">
    <w:name w:val="53D94B1C31DC459A9C6B3F6E244BFDEC"/>
    <w:rsid w:val="00653655"/>
  </w:style>
  <w:style w:type="paragraph" w:customStyle="1" w:styleId="F069E99D62D4491E8F2DB04FE742D104">
    <w:name w:val="F069E99D62D4491E8F2DB04FE742D104"/>
    <w:rsid w:val="00653655"/>
  </w:style>
  <w:style w:type="paragraph" w:customStyle="1" w:styleId="57933A652B36438EBC5538F9727C04CC">
    <w:name w:val="57933A652B36438EBC5538F9727C04CC"/>
    <w:rsid w:val="00653655"/>
  </w:style>
  <w:style w:type="paragraph" w:customStyle="1" w:styleId="B7077E81DEC944D5A832AA5BF62758D6">
    <w:name w:val="B7077E81DEC944D5A832AA5BF62758D6"/>
    <w:rsid w:val="00653655"/>
  </w:style>
  <w:style w:type="paragraph" w:customStyle="1" w:styleId="9ECFF63D88F14506977A2C93E44919D2">
    <w:name w:val="9ECFF63D88F14506977A2C93E44919D2"/>
    <w:rsid w:val="00653655"/>
  </w:style>
  <w:style w:type="paragraph" w:customStyle="1" w:styleId="7F12982608F24B36803CDDA191A33320">
    <w:name w:val="7F12982608F24B36803CDDA191A33320"/>
    <w:rsid w:val="00653655"/>
  </w:style>
  <w:style w:type="paragraph" w:customStyle="1" w:styleId="65D59E06842A4ED3BDBA5A405022C68F">
    <w:name w:val="65D59E06842A4ED3BDBA5A405022C68F"/>
    <w:rsid w:val="00653655"/>
  </w:style>
  <w:style w:type="paragraph" w:customStyle="1" w:styleId="48499A2EC1C341E0A3EC9E49CAA77CE3">
    <w:name w:val="48499A2EC1C341E0A3EC9E49CAA77CE3"/>
    <w:rsid w:val="00653655"/>
  </w:style>
  <w:style w:type="paragraph" w:customStyle="1" w:styleId="5BF5A05F3EDD4F05B2C43DF4E3B04AD3">
    <w:name w:val="5BF5A05F3EDD4F05B2C43DF4E3B04AD3"/>
    <w:rsid w:val="00653655"/>
  </w:style>
  <w:style w:type="paragraph" w:customStyle="1" w:styleId="D119A9D47FC1457EB075D8AF0D402E85">
    <w:name w:val="D119A9D47FC1457EB075D8AF0D402E85"/>
    <w:rsid w:val="00653655"/>
  </w:style>
  <w:style w:type="paragraph" w:customStyle="1" w:styleId="5D32D00936D34D749F1E18BABBEFDC7A">
    <w:name w:val="5D32D00936D34D749F1E18BABBEFDC7A"/>
    <w:rsid w:val="00653655"/>
  </w:style>
  <w:style w:type="paragraph" w:customStyle="1" w:styleId="AB8214E31C5A4C34A704E32B7B095FEE">
    <w:name w:val="AB8214E31C5A4C34A704E32B7B095FEE"/>
    <w:rsid w:val="00653655"/>
  </w:style>
  <w:style w:type="paragraph" w:customStyle="1" w:styleId="D7CFEC81206A46FDA908D043A034E5FC">
    <w:name w:val="D7CFEC81206A46FDA908D043A034E5FC"/>
    <w:rsid w:val="00653655"/>
  </w:style>
  <w:style w:type="paragraph" w:customStyle="1" w:styleId="C1E3B495B80741699724CCA06E5280D1">
    <w:name w:val="C1E3B495B80741699724CCA06E5280D1"/>
    <w:rsid w:val="00653655"/>
  </w:style>
  <w:style w:type="paragraph" w:customStyle="1" w:styleId="A6B0A2FDC4164A86905C2ABAA6A29D4C">
    <w:name w:val="A6B0A2FDC4164A86905C2ABAA6A29D4C"/>
    <w:rsid w:val="00653655"/>
  </w:style>
  <w:style w:type="paragraph" w:customStyle="1" w:styleId="E5815F4F1C9F4B2BA4004BD5F017F9D9">
    <w:name w:val="E5815F4F1C9F4B2BA4004BD5F017F9D9"/>
    <w:rsid w:val="00653655"/>
  </w:style>
  <w:style w:type="paragraph" w:customStyle="1" w:styleId="FE012E7C773642A681F3B94C00F39A8B">
    <w:name w:val="FE012E7C773642A681F3B94C00F39A8B"/>
    <w:rsid w:val="00653655"/>
  </w:style>
  <w:style w:type="paragraph" w:customStyle="1" w:styleId="F0C3CD67433549CD83B557056B332162">
    <w:name w:val="F0C3CD67433549CD83B557056B332162"/>
    <w:rsid w:val="00653655"/>
  </w:style>
  <w:style w:type="paragraph" w:customStyle="1" w:styleId="D5C02ADD9F154898A81C28DEE855964B">
    <w:name w:val="D5C02ADD9F154898A81C28DEE855964B"/>
    <w:rsid w:val="00653655"/>
  </w:style>
  <w:style w:type="paragraph" w:customStyle="1" w:styleId="2B2B3272EEF6457981D977AE8ADD0BCB">
    <w:name w:val="2B2B3272EEF6457981D977AE8ADD0BCB"/>
    <w:rsid w:val="00653655"/>
  </w:style>
  <w:style w:type="paragraph" w:customStyle="1" w:styleId="EBECF776BC754D86870E0F71ECF2FFB9">
    <w:name w:val="EBECF776BC754D86870E0F71ECF2FFB9"/>
    <w:rsid w:val="009737A6"/>
  </w:style>
  <w:style w:type="paragraph" w:customStyle="1" w:styleId="62708DA50CF64AB1A78C935FB1FD4BE7">
    <w:name w:val="62708DA50CF64AB1A78C935FB1FD4BE7"/>
    <w:rsid w:val="009737A6"/>
  </w:style>
  <w:style w:type="paragraph" w:customStyle="1" w:styleId="86D514F4F28D4FA88A0E279F62AEC4A0">
    <w:name w:val="86D514F4F28D4FA88A0E279F62AEC4A0"/>
    <w:rsid w:val="009737A6"/>
  </w:style>
  <w:style w:type="paragraph" w:customStyle="1" w:styleId="6CBC2B2A1B1244E1A395B9AB16155FB7">
    <w:name w:val="6CBC2B2A1B1244E1A395B9AB16155FB7"/>
    <w:rsid w:val="009737A6"/>
  </w:style>
  <w:style w:type="paragraph" w:customStyle="1" w:styleId="2E253CBFF13A49D598267E9EE0C3CFF4">
    <w:name w:val="2E253CBFF13A49D598267E9EE0C3CFF4"/>
    <w:rsid w:val="00F176D4"/>
  </w:style>
  <w:style w:type="paragraph" w:customStyle="1" w:styleId="A59809E424424E1B97FD241ED33D0073">
    <w:name w:val="A59809E424424E1B97FD241ED33D0073"/>
    <w:rsid w:val="00F176D4"/>
  </w:style>
  <w:style w:type="paragraph" w:customStyle="1" w:styleId="7536D3E83E434BE2B048B8E9E1793AF1">
    <w:name w:val="7536D3E83E434BE2B048B8E9E1793AF1"/>
    <w:rsid w:val="00F176D4"/>
  </w:style>
  <w:style w:type="paragraph" w:customStyle="1" w:styleId="398D3673580A4BC2B924746B7D7EBEE1">
    <w:name w:val="398D3673580A4BC2B924746B7D7EBEE1"/>
    <w:rsid w:val="00F176D4"/>
  </w:style>
  <w:style w:type="paragraph" w:customStyle="1" w:styleId="D6FE0B0332A346D48EC3519D14AB0559">
    <w:name w:val="D6FE0B0332A346D48EC3519D14AB0559"/>
    <w:rsid w:val="00F176D4"/>
  </w:style>
  <w:style w:type="paragraph" w:customStyle="1" w:styleId="63889E9FEF9243D19F8C2D5A3AE9759C">
    <w:name w:val="63889E9FEF9243D19F8C2D5A3AE9759C"/>
    <w:rsid w:val="00F176D4"/>
  </w:style>
  <w:style w:type="paragraph" w:customStyle="1" w:styleId="0D1D27E8E1A34FAF910682D2E4F42EB0">
    <w:name w:val="0D1D27E8E1A34FAF910682D2E4F42EB0"/>
    <w:rsid w:val="00F176D4"/>
  </w:style>
  <w:style w:type="paragraph" w:customStyle="1" w:styleId="B3CA429D5B404621A6CD20B46246B0A4">
    <w:name w:val="B3CA429D5B404621A6CD20B46246B0A4"/>
    <w:rsid w:val="00F176D4"/>
  </w:style>
  <w:style w:type="paragraph" w:customStyle="1" w:styleId="B39A8A8B716343A8AF2E515CAE075867">
    <w:name w:val="B39A8A8B716343A8AF2E515CAE075867"/>
    <w:rsid w:val="00F176D4"/>
  </w:style>
  <w:style w:type="paragraph" w:customStyle="1" w:styleId="097F34D1F67640059C8E87A0C38A3CFA">
    <w:name w:val="097F34D1F67640059C8E87A0C38A3CFA"/>
    <w:rsid w:val="00F176D4"/>
  </w:style>
  <w:style w:type="paragraph" w:customStyle="1" w:styleId="C393FB7A57084578A532A68A32EA9086">
    <w:name w:val="C393FB7A57084578A532A68A32EA9086"/>
    <w:rsid w:val="00F176D4"/>
  </w:style>
  <w:style w:type="paragraph" w:customStyle="1" w:styleId="8E122BBFECB34C0882ECAADF31D0419A">
    <w:name w:val="8E122BBFECB34C0882ECAADF31D0419A"/>
    <w:rsid w:val="00F176D4"/>
  </w:style>
  <w:style w:type="paragraph" w:customStyle="1" w:styleId="C41E29B844CD4F43AF2B293489CCBF5C">
    <w:name w:val="C41E29B844CD4F43AF2B293489CCBF5C"/>
    <w:rsid w:val="00F176D4"/>
  </w:style>
  <w:style w:type="paragraph" w:customStyle="1" w:styleId="8C899D36A95A4BE987F9015E34178459">
    <w:name w:val="8C899D36A95A4BE987F9015E34178459"/>
    <w:rsid w:val="00F176D4"/>
  </w:style>
  <w:style w:type="paragraph" w:customStyle="1" w:styleId="DFD82E9BE3F142E3A8C00B0046E439E7">
    <w:name w:val="DFD82E9BE3F142E3A8C00B0046E439E7"/>
    <w:rsid w:val="00F176D4"/>
  </w:style>
  <w:style w:type="paragraph" w:customStyle="1" w:styleId="180C2CE60AAF4876B36764C6CD38C221">
    <w:name w:val="180C2CE60AAF4876B36764C6CD38C221"/>
    <w:rsid w:val="00F176D4"/>
  </w:style>
  <w:style w:type="paragraph" w:customStyle="1" w:styleId="28B32AE1D17B47CD9161FC6B850ABE90">
    <w:name w:val="28B32AE1D17B47CD9161FC6B850ABE90"/>
    <w:rsid w:val="00F176D4"/>
  </w:style>
  <w:style w:type="paragraph" w:customStyle="1" w:styleId="F8ED1F0A11674BF4A61BB665B27569CE">
    <w:name w:val="F8ED1F0A11674BF4A61BB665B27569CE"/>
    <w:rsid w:val="00F176D4"/>
  </w:style>
  <w:style w:type="paragraph" w:customStyle="1" w:styleId="F104B7717B874F799BED49463666F2CE">
    <w:name w:val="F104B7717B874F799BED49463666F2CE"/>
    <w:rsid w:val="00F176D4"/>
  </w:style>
  <w:style w:type="paragraph" w:customStyle="1" w:styleId="88242FF7C14B47C68D0415F0830E4390">
    <w:name w:val="88242FF7C14B47C68D0415F0830E4390"/>
    <w:rsid w:val="00F176D4"/>
  </w:style>
  <w:style w:type="paragraph" w:customStyle="1" w:styleId="572CF3DFDBAB4A67BE91AD1B2947C608">
    <w:name w:val="572CF3DFDBAB4A67BE91AD1B2947C608"/>
    <w:rsid w:val="00F176D4"/>
  </w:style>
  <w:style w:type="paragraph" w:customStyle="1" w:styleId="876A771DAED34E96B0A135BB2A9C1250">
    <w:name w:val="876A771DAED34E96B0A135BB2A9C1250"/>
    <w:rsid w:val="00F176D4"/>
  </w:style>
  <w:style w:type="paragraph" w:customStyle="1" w:styleId="F4CAFE02D66B4263AD739D9B69963E24">
    <w:name w:val="F4CAFE02D66B4263AD739D9B69963E24"/>
    <w:rsid w:val="00F176D4"/>
  </w:style>
  <w:style w:type="paragraph" w:customStyle="1" w:styleId="91163932C9D24DDD95B0483AEB6DCA0D">
    <w:name w:val="91163932C9D24DDD95B0483AEB6DCA0D"/>
    <w:rsid w:val="00F176D4"/>
  </w:style>
  <w:style w:type="paragraph" w:customStyle="1" w:styleId="6DBB1E65755F4B7B8BED42AFB4EFDEB5">
    <w:name w:val="6DBB1E65755F4B7B8BED42AFB4EFDEB5"/>
    <w:rsid w:val="00F176D4"/>
  </w:style>
  <w:style w:type="paragraph" w:customStyle="1" w:styleId="70CCA9E3FAF148C7B7C093E512A1BBDB">
    <w:name w:val="70CCA9E3FAF148C7B7C093E512A1BBDB"/>
    <w:rsid w:val="00F176D4"/>
  </w:style>
  <w:style w:type="paragraph" w:customStyle="1" w:styleId="ACB64607C42647E685581C9242E92BDF">
    <w:name w:val="ACB64607C42647E685581C9242E92BDF"/>
    <w:rsid w:val="00F176D4"/>
  </w:style>
  <w:style w:type="paragraph" w:customStyle="1" w:styleId="14CB0D747D3945DAA762825EEBF4AF81">
    <w:name w:val="14CB0D747D3945DAA762825EEBF4AF81"/>
    <w:rsid w:val="00F176D4"/>
  </w:style>
  <w:style w:type="paragraph" w:customStyle="1" w:styleId="FBF2C9C283374040BC6ADEF641D5A401">
    <w:name w:val="FBF2C9C283374040BC6ADEF641D5A401"/>
    <w:rsid w:val="00F176D4"/>
  </w:style>
  <w:style w:type="paragraph" w:customStyle="1" w:styleId="BE8A61636C9C4019B2C298BCF4584D9E">
    <w:name w:val="BE8A61636C9C4019B2C298BCF4584D9E"/>
    <w:rsid w:val="00F176D4"/>
  </w:style>
  <w:style w:type="paragraph" w:customStyle="1" w:styleId="405C50591911468EAF86586D863D8D77">
    <w:name w:val="405C50591911468EAF86586D863D8D77"/>
    <w:rsid w:val="00F176D4"/>
  </w:style>
  <w:style w:type="paragraph" w:customStyle="1" w:styleId="71079E1A53BE4580AA413699CF8493FA">
    <w:name w:val="71079E1A53BE4580AA413699CF8493FA"/>
    <w:rsid w:val="00F176D4"/>
  </w:style>
  <w:style w:type="paragraph" w:customStyle="1" w:styleId="67878CFF44294A9295A1F8615884CCCC">
    <w:name w:val="67878CFF44294A9295A1F8615884CCCC"/>
    <w:rsid w:val="00F176D4"/>
  </w:style>
  <w:style w:type="paragraph" w:customStyle="1" w:styleId="44477E22A27E410FBC55E6B0FE0AA4E5">
    <w:name w:val="44477E22A27E410FBC55E6B0FE0AA4E5"/>
    <w:rsid w:val="00F176D4"/>
  </w:style>
  <w:style w:type="paragraph" w:customStyle="1" w:styleId="9B0D7E7A92474A9E92CB36946A16E525">
    <w:name w:val="9B0D7E7A92474A9E92CB36946A16E525"/>
    <w:rsid w:val="00F176D4"/>
  </w:style>
  <w:style w:type="paragraph" w:customStyle="1" w:styleId="CC4CF25A38704324978198BEADB5DEA8">
    <w:name w:val="CC4CF25A38704324978198BEADB5DEA8"/>
    <w:rsid w:val="00F176D4"/>
  </w:style>
  <w:style w:type="paragraph" w:customStyle="1" w:styleId="4A4C09C4CDE2404B93577C891B11F051">
    <w:name w:val="4A4C09C4CDE2404B93577C891B11F051"/>
    <w:rsid w:val="00F176D4"/>
  </w:style>
  <w:style w:type="paragraph" w:customStyle="1" w:styleId="26EDE0AAFF6C4224AB3F6A88B64120AA">
    <w:name w:val="26EDE0AAFF6C4224AB3F6A88B64120AA"/>
    <w:rsid w:val="00F176D4"/>
  </w:style>
  <w:style w:type="paragraph" w:customStyle="1" w:styleId="E997504848B24B5ABBCC1A620318C25E">
    <w:name w:val="E997504848B24B5ABBCC1A620318C25E"/>
    <w:rsid w:val="00F176D4"/>
  </w:style>
  <w:style w:type="paragraph" w:customStyle="1" w:styleId="753C09CDD349421EA26745BF4DD0B42A">
    <w:name w:val="753C09CDD349421EA26745BF4DD0B42A"/>
    <w:rsid w:val="00F176D4"/>
  </w:style>
  <w:style w:type="paragraph" w:customStyle="1" w:styleId="E1D24E8D234F4D069B6DF728F5E44CB1">
    <w:name w:val="E1D24E8D234F4D069B6DF728F5E44CB1"/>
    <w:rsid w:val="00F176D4"/>
  </w:style>
  <w:style w:type="paragraph" w:customStyle="1" w:styleId="C5580EBFAAE24F4393EF06EDC2AF3166">
    <w:name w:val="C5580EBFAAE24F4393EF06EDC2AF3166"/>
    <w:rsid w:val="00F176D4"/>
  </w:style>
  <w:style w:type="paragraph" w:customStyle="1" w:styleId="131584E842CF4035A2F711EB483DEA50">
    <w:name w:val="131584E842CF4035A2F711EB483DEA50"/>
    <w:rsid w:val="00F176D4"/>
  </w:style>
  <w:style w:type="paragraph" w:customStyle="1" w:styleId="5DA1ED92CDCC4A7AAE8801759C8F52A9">
    <w:name w:val="5DA1ED92CDCC4A7AAE8801759C8F52A9"/>
    <w:rsid w:val="00F176D4"/>
  </w:style>
  <w:style w:type="paragraph" w:customStyle="1" w:styleId="545967C679F647328D85780FA5F50E31">
    <w:name w:val="545967C679F647328D85780FA5F50E31"/>
    <w:rsid w:val="00F176D4"/>
  </w:style>
  <w:style w:type="paragraph" w:customStyle="1" w:styleId="DB263CD446014DF9B0FD3D74AD63E01D">
    <w:name w:val="DB263CD446014DF9B0FD3D74AD63E01D"/>
    <w:rsid w:val="00F176D4"/>
  </w:style>
  <w:style w:type="paragraph" w:customStyle="1" w:styleId="7D12F2DF1CAF4170B2AA45D307271E1F">
    <w:name w:val="7D12F2DF1CAF4170B2AA45D307271E1F"/>
    <w:rsid w:val="00F176D4"/>
  </w:style>
  <w:style w:type="paragraph" w:customStyle="1" w:styleId="8E190C8B39854CA89A53FA603B65A30E">
    <w:name w:val="8E190C8B39854CA89A53FA603B65A30E"/>
    <w:rsid w:val="00F176D4"/>
  </w:style>
  <w:style w:type="paragraph" w:customStyle="1" w:styleId="BF9617F7AD2A4CF6B312B332D4FDEF07">
    <w:name w:val="BF9617F7AD2A4CF6B312B332D4FDEF07"/>
    <w:rsid w:val="00F176D4"/>
  </w:style>
  <w:style w:type="paragraph" w:customStyle="1" w:styleId="61BBBA7628284CAF96ECB20D716DA724">
    <w:name w:val="61BBBA7628284CAF96ECB20D716DA724"/>
    <w:rsid w:val="00F176D4"/>
  </w:style>
  <w:style w:type="paragraph" w:customStyle="1" w:styleId="338E9408F39C469FB4B329F07BE4E41A">
    <w:name w:val="338E9408F39C469FB4B329F07BE4E41A"/>
    <w:rsid w:val="00F176D4"/>
  </w:style>
  <w:style w:type="paragraph" w:customStyle="1" w:styleId="A68EF760BA4C40A6917D4F9A291F2601">
    <w:name w:val="A68EF760BA4C40A6917D4F9A291F2601"/>
    <w:rsid w:val="00F176D4"/>
  </w:style>
  <w:style w:type="paragraph" w:customStyle="1" w:styleId="E055CE3FD8DC4BBE8C979565371A3580">
    <w:name w:val="E055CE3FD8DC4BBE8C979565371A3580"/>
    <w:rsid w:val="00F176D4"/>
  </w:style>
  <w:style w:type="paragraph" w:customStyle="1" w:styleId="BF05B5AEE54C4BA78F5787061501C3D0">
    <w:name w:val="BF05B5AEE54C4BA78F5787061501C3D0"/>
    <w:rsid w:val="00F176D4"/>
  </w:style>
  <w:style w:type="paragraph" w:customStyle="1" w:styleId="1C520CC882894BA1B79115EBB247CF35">
    <w:name w:val="1C520CC882894BA1B79115EBB247CF35"/>
    <w:rsid w:val="00F176D4"/>
  </w:style>
  <w:style w:type="paragraph" w:customStyle="1" w:styleId="75655290EF054128BB073B954C15C27A">
    <w:name w:val="75655290EF054128BB073B954C15C27A"/>
    <w:rsid w:val="00F176D4"/>
  </w:style>
  <w:style w:type="paragraph" w:customStyle="1" w:styleId="84A0A33C742D40E98A77517659D02C17">
    <w:name w:val="84A0A33C742D40E98A77517659D02C17"/>
    <w:rsid w:val="00F176D4"/>
  </w:style>
  <w:style w:type="paragraph" w:customStyle="1" w:styleId="203B351334B2438AAAD02202C2CEF109">
    <w:name w:val="203B351334B2438AAAD02202C2CEF109"/>
    <w:rsid w:val="00F176D4"/>
  </w:style>
  <w:style w:type="paragraph" w:customStyle="1" w:styleId="7EE856EC2FB14F92A602C40B2981CF9A">
    <w:name w:val="7EE856EC2FB14F92A602C40B2981CF9A"/>
    <w:rsid w:val="00F176D4"/>
  </w:style>
  <w:style w:type="paragraph" w:customStyle="1" w:styleId="DEC602066184406984EEEC27FD04A3E3">
    <w:name w:val="DEC602066184406984EEEC27FD04A3E3"/>
    <w:rsid w:val="00F176D4"/>
  </w:style>
  <w:style w:type="paragraph" w:customStyle="1" w:styleId="28EE746FAA4C4A0E9E1394414FE610FC">
    <w:name w:val="28EE746FAA4C4A0E9E1394414FE610FC"/>
    <w:rsid w:val="00F176D4"/>
  </w:style>
  <w:style w:type="paragraph" w:customStyle="1" w:styleId="8CEBD4C853924E9BACC2A2DFFC5BAFE0">
    <w:name w:val="8CEBD4C853924E9BACC2A2DFFC5BAFE0"/>
    <w:rsid w:val="00F176D4"/>
  </w:style>
  <w:style w:type="paragraph" w:customStyle="1" w:styleId="A0101CB5649A4A9FBCEBE0E0A8F8DD0C">
    <w:name w:val="A0101CB5649A4A9FBCEBE0E0A8F8DD0C"/>
    <w:rsid w:val="00F176D4"/>
  </w:style>
  <w:style w:type="paragraph" w:customStyle="1" w:styleId="10425DFF5B484AFEB3724AF70ACC7FF4">
    <w:name w:val="10425DFF5B484AFEB3724AF70ACC7FF4"/>
    <w:rsid w:val="00F176D4"/>
  </w:style>
  <w:style w:type="paragraph" w:customStyle="1" w:styleId="AD42F0C6EA02449CA9579B063D785DF6">
    <w:name w:val="AD42F0C6EA02449CA9579B063D785DF6"/>
    <w:rsid w:val="00F176D4"/>
  </w:style>
  <w:style w:type="paragraph" w:customStyle="1" w:styleId="5ED968461EEF46A38A1BEE51318E7276">
    <w:name w:val="5ED968461EEF46A38A1BEE51318E7276"/>
    <w:rsid w:val="00F176D4"/>
  </w:style>
  <w:style w:type="paragraph" w:customStyle="1" w:styleId="92741D10F79C457C80DC2FCF19E8411D">
    <w:name w:val="92741D10F79C457C80DC2FCF19E8411D"/>
    <w:rsid w:val="00F176D4"/>
  </w:style>
  <w:style w:type="paragraph" w:customStyle="1" w:styleId="E2254141E12D45C1B917A686AB9095CC">
    <w:name w:val="E2254141E12D45C1B917A686AB9095CC"/>
    <w:rsid w:val="00F176D4"/>
  </w:style>
  <w:style w:type="paragraph" w:customStyle="1" w:styleId="700EC901B9EC4043AB142DA0C6980C83">
    <w:name w:val="700EC901B9EC4043AB142DA0C6980C83"/>
    <w:rsid w:val="00F176D4"/>
  </w:style>
  <w:style w:type="paragraph" w:customStyle="1" w:styleId="D207DAA8DB044C88B978D96DED9DB207">
    <w:name w:val="D207DAA8DB044C88B978D96DED9DB207"/>
    <w:rsid w:val="00F176D4"/>
  </w:style>
  <w:style w:type="paragraph" w:customStyle="1" w:styleId="C3348CC3965C4A9EA697C7208DB9F4D7">
    <w:name w:val="C3348CC3965C4A9EA697C7208DB9F4D7"/>
    <w:rsid w:val="00F176D4"/>
  </w:style>
  <w:style w:type="paragraph" w:customStyle="1" w:styleId="91D25FCC6DC14020B48A39AADD0722E4">
    <w:name w:val="91D25FCC6DC14020B48A39AADD0722E4"/>
    <w:rsid w:val="00F176D4"/>
  </w:style>
  <w:style w:type="paragraph" w:customStyle="1" w:styleId="87A135B45C844615A69D8A8D6DB83325">
    <w:name w:val="87A135B45C844615A69D8A8D6DB83325"/>
    <w:rsid w:val="00F176D4"/>
  </w:style>
  <w:style w:type="paragraph" w:customStyle="1" w:styleId="4F7E91B315724C9BB0AE82E7A547F806">
    <w:name w:val="4F7E91B315724C9BB0AE82E7A547F806"/>
    <w:rsid w:val="00F176D4"/>
  </w:style>
  <w:style w:type="paragraph" w:customStyle="1" w:styleId="747BB14ED82D4946899C0D521CA2D7E3">
    <w:name w:val="747BB14ED82D4946899C0D521CA2D7E3"/>
    <w:rsid w:val="00F176D4"/>
  </w:style>
  <w:style w:type="paragraph" w:customStyle="1" w:styleId="2F329236EE1247838039E6671EB20B31">
    <w:name w:val="2F329236EE1247838039E6671EB20B31"/>
    <w:rsid w:val="00F176D4"/>
  </w:style>
  <w:style w:type="paragraph" w:customStyle="1" w:styleId="E7C777AF3F5F43349AD84ED4DCCE81E9">
    <w:name w:val="E7C777AF3F5F43349AD84ED4DCCE81E9"/>
    <w:rsid w:val="00F176D4"/>
  </w:style>
  <w:style w:type="paragraph" w:customStyle="1" w:styleId="5F5C5AE4FB3241E28C7E0688E3F7D77C">
    <w:name w:val="5F5C5AE4FB3241E28C7E0688E3F7D77C"/>
    <w:rsid w:val="00F176D4"/>
  </w:style>
  <w:style w:type="paragraph" w:customStyle="1" w:styleId="EA1D1B46EC0E46089CA51E5D0EC7CB8F">
    <w:name w:val="EA1D1B46EC0E46089CA51E5D0EC7CB8F"/>
    <w:rsid w:val="00F176D4"/>
  </w:style>
  <w:style w:type="paragraph" w:customStyle="1" w:styleId="2E10DBD4A3A84C549AB61A819CC23223">
    <w:name w:val="2E10DBD4A3A84C549AB61A819CC23223"/>
    <w:rsid w:val="00F176D4"/>
  </w:style>
  <w:style w:type="paragraph" w:customStyle="1" w:styleId="985616AEFDA946E7869B8028CD4B8015">
    <w:name w:val="985616AEFDA946E7869B8028CD4B8015"/>
    <w:rsid w:val="00F176D4"/>
  </w:style>
  <w:style w:type="paragraph" w:customStyle="1" w:styleId="17103A2A7A1D4426B60BE5B253477BB3">
    <w:name w:val="17103A2A7A1D4426B60BE5B253477BB3"/>
    <w:rsid w:val="00F176D4"/>
  </w:style>
  <w:style w:type="paragraph" w:customStyle="1" w:styleId="7A2F87307CDE477D94343BF4F9F2F57E">
    <w:name w:val="7A2F87307CDE477D94343BF4F9F2F57E"/>
    <w:rsid w:val="00F176D4"/>
  </w:style>
  <w:style w:type="paragraph" w:customStyle="1" w:styleId="6B7F1D563AE949E382C8C90DBB93CB02">
    <w:name w:val="6B7F1D563AE949E382C8C90DBB93CB02"/>
    <w:rsid w:val="00F176D4"/>
  </w:style>
  <w:style w:type="paragraph" w:customStyle="1" w:styleId="CC3B20614B7E41DF80949F6DE24D54E8">
    <w:name w:val="CC3B20614B7E41DF80949F6DE24D54E8"/>
    <w:rsid w:val="00F176D4"/>
  </w:style>
  <w:style w:type="paragraph" w:customStyle="1" w:styleId="D8E96E2EBD7A4EE7816B2F7A2A4974BA">
    <w:name w:val="D8E96E2EBD7A4EE7816B2F7A2A4974BA"/>
    <w:rsid w:val="00F176D4"/>
  </w:style>
  <w:style w:type="paragraph" w:customStyle="1" w:styleId="F525A1E7A50647829F66B3A939133F0E">
    <w:name w:val="F525A1E7A50647829F66B3A939133F0E"/>
    <w:rsid w:val="00F176D4"/>
  </w:style>
  <w:style w:type="paragraph" w:customStyle="1" w:styleId="777FB2AA734E4A4BBF870496C218270A">
    <w:name w:val="777FB2AA734E4A4BBF870496C218270A"/>
    <w:rsid w:val="00F176D4"/>
  </w:style>
  <w:style w:type="paragraph" w:customStyle="1" w:styleId="08A33240CD77447CA534462985BFBB18">
    <w:name w:val="08A33240CD77447CA534462985BFBB18"/>
    <w:rsid w:val="00F176D4"/>
  </w:style>
  <w:style w:type="paragraph" w:customStyle="1" w:styleId="E568D6149ED044B09CCC4418B51E629C">
    <w:name w:val="E568D6149ED044B09CCC4418B51E629C"/>
    <w:rsid w:val="00F176D4"/>
  </w:style>
  <w:style w:type="paragraph" w:customStyle="1" w:styleId="B287F15937AF40D3B7B00A6297C3B845">
    <w:name w:val="B287F15937AF40D3B7B00A6297C3B845"/>
    <w:rsid w:val="00F176D4"/>
  </w:style>
  <w:style w:type="paragraph" w:customStyle="1" w:styleId="9492FCE2A408483ABDD7CC469EEBC9DD">
    <w:name w:val="9492FCE2A408483ABDD7CC469EEBC9DD"/>
    <w:rsid w:val="00F176D4"/>
  </w:style>
  <w:style w:type="paragraph" w:customStyle="1" w:styleId="BCC852A4FE4F4914B92C3C6809688974">
    <w:name w:val="BCC852A4FE4F4914B92C3C6809688974"/>
    <w:rsid w:val="00F176D4"/>
  </w:style>
  <w:style w:type="paragraph" w:customStyle="1" w:styleId="4B3C4079A9F1466C9A77BBEC55B45527">
    <w:name w:val="4B3C4079A9F1466C9A77BBEC55B45527"/>
    <w:rsid w:val="00F176D4"/>
  </w:style>
  <w:style w:type="paragraph" w:customStyle="1" w:styleId="500A758007EB4F5A9D92E38343CDAAA0">
    <w:name w:val="500A758007EB4F5A9D92E38343CDAAA0"/>
    <w:rsid w:val="00F176D4"/>
  </w:style>
  <w:style w:type="paragraph" w:customStyle="1" w:styleId="1CA7DBC893434354B33CBCA361B652B3">
    <w:name w:val="1CA7DBC893434354B33CBCA361B652B3"/>
    <w:rsid w:val="00F176D4"/>
  </w:style>
  <w:style w:type="paragraph" w:customStyle="1" w:styleId="87139D641CD54269AC3E8A846BC667B0">
    <w:name w:val="87139D641CD54269AC3E8A846BC667B0"/>
    <w:rsid w:val="00F176D4"/>
  </w:style>
  <w:style w:type="paragraph" w:customStyle="1" w:styleId="05EA586BF8544CC3A156F6F32617B85E">
    <w:name w:val="05EA586BF8544CC3A156F6F32617B85E"/>
    <w:rsid w:val="00F176D4"/>
  </w:style>
  <w:style w:type="paragraph" w:customStyle="1" w:styleId="AA293138DE554D48988FAA32E42FB5E3">
    <w:name w:val="AA293138DE554D48988FAA32E42FB5E3"/>
    <w:rsid w:val="00F176D4"/>
  </w:style>
  <w:style w:type="paragraph" w:customStyle="1" w:styleId="960A9C88BF9D444C8CE067A264AD73CB">
    <w:name w:val="960A9C88BF9D444C8CE067A264AD73CB"/>
    <w:rsid w:val="00F176D4"/>
  </w:style>
  <w:style w:type="paragraph" w:customStyle="1" w:styleId="362AB402E598401E88712EC5E3681F80">
    <w:name w:val="362AB402E598401E88712EC5E3681F80"/>
    <w:rsid w:val="00F176D4"/>
  </w:style>
  <w:style w:type="paragraph" w:customStyle="1" w:styleId="54085B39D8A34FD9B68527DFAB358014">
    <w:name w:val="54085B39D8A34FD9B68527DFAB358014"/>
    <w:rsid w:val="00F176D4"/>
  </w:style>
  <w:style w:type="paragraph" w:customStyle="1" w:styleId="D8E6DCB5899F454392F1CB2FBD7573A8">
    <w:name w:val="D8E6DCB5899F454392F1CB2FBD7573A8"/>
    <w:rsid w:val="00F176D4"/>
  </w:style>
  <w:style w:type="paragraph" w:customStyle="1" w:styleId="BC65C0CF523E4DA1AD538BA51BB4ABF8">
    <w:name w:val="BC65C0CF523E4DA1AD538BA51BB4ABF8"/>
    <w:rsid w:val="00F176D4"/>
  </w:style>
  <w:style w:type="paragraph" w:customStyle="1" w:styleId="642397C4E638483BB5BA6AA589C5034B">
    <w:name w:val="642397C4E638483BB5BA6AA589C5034B"/>
    <w:rsid w:val="00F176D4"/>
  </w:style>
  <w:style w:type="paragraph" w:customStyle="1" w:styleId="79AEF8B3F459440E9718436E03A564A9">
    <w:name w:val="79AEF8B3F459440E9718436E03A564A9"/>
    <w:rsid w:val="00F176D4"/>
  </w:style>
  <w:style w:type="paragraph" w:customStyle="1" w:styleId="0A2E831B41294AE298694A94012F134F">
    <w:name w:val="0A2E831B41294AE298694A94012F134F"/>
    <w:rsid w:val="00F176D4"/>
  </w:style>
  <w:style w:type="paragraph" w:customStyle="1" w:styleId="9FE6BA4B6B8549EF84CB709A010A8088">
    <w:name w:val="9FE6BA4B6B8549EF84CB709A010A8088"/>
    <w:rsid w:val="00F176D4"/>
  </w:style>
  <w:style w:type="paragraph" w:customStyle="1" w:styleId="41F82C841ABA4C06A9EA8A109D1D6934">
    <w:name w:val="41F82C841ABA4C06A9EA8A109D1D6934"/>
    <w:rsid w:val="00F176D4"/>
  </w:style>
  <w:style w:type="paragraph" w:customStyle="1" w:styleId="CC20D8BC6F924801830F5F6B204F122A">
    <w:name w:val="CC20D8BC6F924801830F5F6B204F122A"/>
    <w:rsid w:val="00F176D4"/>
  </w:style>
  <w:style w:type="paragraph" w:customStyle="1" w:styleId="932CD5A3A9DA46A09EFB90114AC90A7F">
    <w:name w:val="932CD5A3A9DA46A09EFB90114AC90A7F"/>
    <w:rsid w:val="00F176D4"/>
  </w:style>
  <w:style w:type="paragraph" w:customStyle="1" w:styleId="9D0BE1B9090F422D94DCD5657447FD9C">
    <w:name w:val="9D0BE1B9090F422D94DCD5657447FD9C"/>
    <w:rsid w:val="00F176D4"/>
  </w:style>
  <w:style w:type="paragraph" w:customStyle="1" w:styleId="6A18EF8FCA24492DB4728332FDC0C5F7">
    <w:name w:val="6A18EF8FCA24492DB4728332FDC0C5F7"/>
    <w:rsid w:val="00F176D4"/>
  </w:style>
  <w:style w:type="paragraph" w:customStyle="1" w:styleId="D1B60E0B6A104960A77DA2263B4A0E5E">
    <w:name w:val="D1B60E0B6A104960A77DA2263B4A0E5E"/>
    <w:rsid w:val="00F176D4"/>
  </w:style>
  <w:style w:type="paragraph" w:customStyle="1" w:styleId="0D67044046CD4546BCA9CD745F3AF24B">
    <w:name w:val="0D67044046CD4546BCA9CD745F3AF24B"/>
    <w:rsid w:val="00F176D4"/>
  </w:style>
  <w:style w:type="paragraph" w:customStyle="1" w:styleId="B86687A251A54437A548BEA693AA0D62">
    <w:name w:val="B86687A251A54437A548BEA693AA0D62"/>
    <w:rsid w:val="00F176D4"/>
  </w:style>
  <w:style w:type="paragraph" w:customStyle="1" w:styleId="FE7E6CF3FEB547498972098DD05AD0FA">
    <w:name w:val="FE7E6CF3FEB547498972098DD05AD0FA"/>
    <w:rsid w:val="00F176D4"/>
  </w:style>
  <w:style w:type="paragraph" w:customStyle="1" w:styleId="52EAC820329A47DBBBDF48877B168718">
    <w:name w:val="52EAC820329A47DBBBDF48877B168718"/>
    <w:rsid w:val="00F176D4"/>
  </w:style>
  <w:style w:type="paragraph" w:customStyle="1" w:styleId="A2335A0692CB4C0385026A055A4580C5">
    <w:name w:val="A2335A0692CB4C0385026A055A4580C5"/>
    <w:rsid w:val="00F176D4"/>
  </w:style>
  <w:style w:type="paragraph" w:customStyle="1" w:styleId="22B30BD4F7FC4FFE96949AB6CC9A8F6C">
    <w:name w:val="22B30BD4F7FC4FFE96949AB6CC9A8F6C"/>
    <w:rsid w:val="00F176D4"/>
  </w:style>
  <w:style w:type="paragraph" w:customStyle="1" w:styleId="018DB06E9CF443BE95C8A9C95F2DE04D">
    <w:name w:val="018DB06E9CF443BE95C8A9C95F2DE04D"/>
    <w:rsid w:val="00F176D4"/>
  </w:style>
  <w:style w:type="paragraph" w:customStyle="1" w:styleId="5DCBD120A9894753A7EE3D3958D3AFB5">
    <w:name w:val="5DCBD120A9894753A7EE3D3958D3AFB5"/>
    <w:rsid w:val="00F176D4"/>
  </w:style>
  <w:style w:type="paragraph" w:customStyle="1" w:styleId="3B0496C42F054ECC945BED6EA9E2F35F">
    <w:name w:val="3B0496C42F054ECC945BED6EA9E2F35F"/>
    <w:rsid w:val="00F176D4"/>
  </w:style>
  <w:style w:type="paragraph" w:customStyle="1" w:styleId="3820620747D144C092A05D287315FD25">
    <w:name w:val="3820620747D144C092A05D287315FD25"/>
    <w:rsid w:val="00F176D4"/>
  </w:style>
  <w:style w:type="paragraph" w:customStyle="1" w:styleId="6BF3F6566B5E4A12A5D38744D6FC2B6C">
    <w:name w:val="6BF3F6566B5E4A12A5D38744D6FC2B6C"/>
    <w:rsid w:val="00F176D4"/>
  </w:style>
  <w:style w:type="paragraph" w:customStyle="1" w:styleId="A14FBE67C656418DB78FD6ABE4033515">
    <w:name w:val="A14FBE67C656418DB78FD6ABE4033515"/>
    <w:rsid w:val="00F176D4"/>
  </w:style>
  <w:style w:type="paragraph" w:customStyle="1" w:styleId="F2181562D37948CB8240DB6349869DF5">
    <w:name w:val="F2181562D37948CB8240DB6349869DF5"/>
    <w:rsid w:val="00F176D4"/>
  </w:style>
  <w:style w:type="paragraph" w:customStyle="1" w:styleId="E0325527F1B54B498D617C69271EA121">
    <w:name w:val="E0325527F1B54B498D617C69271EA121"/>
    <w:rsid w:val="00F176D4"/>
  </w:style>
  <w:style w:type="paragraph" w:customStyle="1" w:styleId="D9EE58C17A504651B68BCC1343C10518">
    <w:name w:val="D9EE58C17A504651B68BCC1343C10518"/>
    <w:rsid w:val="00F176D4"/>
  </w:style>
  <w:style w:type="paragraph" w:customStyle="1" w:styleId="38FF687CED4E4C889C97F19E8F412C14">
    <w:name w:val="38FF687CED4E4C889C97F19E8F412C14"/>
    <w:rsid w:val="00F176D4"/>
  </w:style>
  <w:style w:type="paragraph" w:customStyle="1" w:styleId="E18DDCA1F06442618DC70FB35BC1DBDD">
    <w:name w:val="E18DDCA1F06442618DC70FB35BC1DBDD"/>
    <w:rsid w:val="00F176D4"/>
  </w:style>
  <w:style w:type="paragraph" w:customStyle="1" w:styleId="10D5A86848B247C99C264346E5C5A087">
    <w:name w:val="10D5A86848B247C99C264346E5C5A087"/>
    <w:rsid w:val="00F176D4"/>
  </w:style>
  <w:style w:type="paragraph" w:customStyle="1" w:styleId="BEB938D7D24C4460977FC8288299CA1D">
    <w:name w:val="BEB938D7D24C4460977FC8288299CA1D"/>
    <w:rsid w:val="00F176D4"/>
  </w:style>
  <w:style w:type="paragraph" w:customStyle="1" w:styleId="DDFC83D102E34504831F002F1CDEDE32">
    <w:name w:val="DDFC83D102E34504831F002F1CDEDE32"/>
    <w:rsid w:val="00F176D4"/>
  </w:style>
  <w:style w:type="paragraph" w:customStyle="1" w:styleId="490F4618227A408187E19776EE53A89D">
    <w:name w:val="490F4618227A408187E19776EE53A89D"/>
    <w:rsid w:val="00F176D4"/>
  </w:style>
  <w:style w:type="paragraph" w:customStyle="1" w:styleId="A247D97E227449DA80C141F78E94C448">
    <w:name w:val="A247D97E227449DA80C141F78E94C448"/>
    <w:rsid w:val="00F176D4"/>
  </w:style>
  <w:style w:type="paragraph" w:customStyle="1" w:styleId="12FAD029070644B0B36C585332886A5A">
    <w:name w:val="12FAD029070644B0B36C585332886A5A"/>
    <w:rsid w:val="00F176D4"/>
  </w:style>
  <w:style w:type="paragraph" w:customStyle="1" w:styleId="492F099C0E3C499FB5E400596D21A31A">
    <w:name w:val="492F099C0E3C499FB5E400596D21A31A"/>
    <w:rsid w:val="00F176D4"/>
  </w:style>
  <w:style w:type="paragraph" w:customStyle="1" w:styleId="EC1ECC735A804228873349DB91EDECA0">
    <w:name w:val="EC1ECC735A804228873349DB91EDECA0"/>
    <w:rsid w:val="00F176D4"/>
  </w:style>
  <w:style w:type="paragraph" w:customStyle="1" w:styleId="110F52DD06054895A83401118B089A56">
    <w:name w:val="110F52DD06054895A83401118B089A56"/>
    <w:rsid w:val="00F176D4"/>
  </w:style>
  <w:style w:type="paragraph" w:customStyle="1" w:styleId="E601F9D88E624BBE9F99AAC154F71C45">
    <w:name w:val="E601F9D88E624BBE9F99AAC154F71C45"/>
    <w:rsid w:val="00F176D4"/>
  </w:style>
  <w:style w:type="paragraph" w:customStyle="1" w:styleId="22D66D8721E24A7AA361F496790BD906">
    <w:name w:val="22D66D8721E24A7AA361F496790BD906"/>
    <w:rsid w:val="00F176D4"/>
  </w:style>
  <w:style w:type="paragraph" w:customStyle="1" w:styleId="02D82F17178640749D1C9B6D5DDD7D57">
    <w:name w:val="02D82F17178640749D1C9B6D5DDD7D57"/>
    <w:rsid w:val="00F176D4"/>
  </w:style>
  <w:style w:type="paragraph" w:customStyle="1" w:styleId="A9B4CE0849A9492184AC9018EF283546">
    <w:name w:val="A9B4CE0849A9492184AC9018EF283546"/>
    <w:rsid w:val="00F176D4"/>
  </w:style>
  <w:style w:type="paragraph" w:customStyle="1" w:styleId="F2ED626400CB43309B05E5ABBE265F7F">
    <w:name w:val="F2ED626400CB43309B05E5ABBE265F7F"/>
    <w:rsid w:val="00F176D4"/>
  </w:style>
  <w:style w:type="paragraph" w:customStyle="1" w:styleId="5A899780DD21432BA269317A15F17596">
    <w:name w:val="5A899780DD21432BA269317A15F17596"/>
    <w:rsid w:val="00F176D4"/>
  </w:style>
  <w:style w:type="paragraph" w:customStyle="1" w:styleId="551246F57C3C405C81D94E9F452D23C8">
    <w:name w:val="551246F57C3C405C81D94E9F452D23C8"/>
    <w:rsid w:val="00F176D4"/>
  </w:style>
  <w:style w:type="paragraph" w:customStyle="1" w:styleId="D415C92182094375BE5E7C3C1179C535">
    <w:name w:val="D415C92182094375BE5E7C3C1179C535"/>
    <w:rsid w:val="00F176D4"/>
  </w:style>
  <w:style w:type="paragraph" w:customStyle="1" w:styleId="24344EFE8DBB4533A484549DBAA51F9C">
    <w:name w:val="24344EFE8DBB4533A484549DBAA51F9C"/>
    <w:rsid w:val="00F176D4"/>
  </w:style>
  <w:style w:type="paragraph" w:customStyle="1" w:styleId="8EA4D333088E419D880EED964C29417F">
    <w:name w:val="8EA4D333088E419D880EED964C29417F"/>
    <w:rsid w:val="00F176D4"/>
  </w:style>
  <w:style w:type="paragraph" w:customStyle="1" w:styleId="687C516EAB5B4F7FAE027BDADB6FCE22">
    <w:name w:val="687C516EAB5B4F7FAE027BDADB6FCE22"/>
    <w:rsid w:val="00F176D4"/>
  </w:style>
  <w:style w:type="paragraph" w:customStyle="1" w:styleId="1823C9404D5842C9A3EA0BBF35C33433">
    <w:name w:val="1823C9404D5842C9A3EA0BBF35C33433"/>
    <w:rsid w:val="00F176D4"/>
  </w:style>
  <w:style w:type="paragraph" w:customStyle="1" w:styleId="C350A841A80E41F193F75DF66322512D">
    <w:name w:val="C350A841A80E41F193F75DF66322512D"/>
    <w:rsid w:val="00F176D4"/>
  </w:style>
  <w:style w:type="paragraph" w:customStyle="1" w:styleId="0A5E431510EF4DBFA029682C625DDBB3">
    <w:name w:val="0A5E431510EF4DBFA029682C625DDBB3"/>
    <w:rsid w:val="00F176D4"/>
  </w:style>
  <w:style w:type="paragraph" w:customStyle="1" w:styleId="19AF44A407274A19B854260B052A8AAB">
    <w:name w:val="19AF44A407274A19B854260B052A8AAB"/>
    <w:rsid w:val="00F176D4"/>
  </w:style>
  <w:style w:type="paragraph" w:customStyle="1" w:styleId="72866DE75CC348A3AE465291938798A1">
    <w:name w:val="72866DE75CC348A3AE465291938798A1"/>
    <w:rsid w:val="00F176D4"/>
  </w:style>
  <w:style w:type="paragraph" w:customStyle="1" w:styleId="295B9CBB2B904B70AB1B61C4471CEF6B">
    <w:name w:val="295B9CBB2B904B70AB1B61C4471CEF6B"/>
    <w:rsid w:val="00F176D4"/>
  </w:style>
  <w:style w:type="paragraph" w:customStyle="1" w:styleId="B8F4055E430C4B48BC7208B9B3FA1BCF">
    <w:name w:val="B8F4055E430C4B48BC7208B9B3FA1BCF"/>
    <w:rsid w:val="00AD3067"/>
  </w:style>
  <w:style w:type="paragraph" w:customStyle="1" w:styleId="8A3626E19C234A38968F42102BDD4D9B">
    <w:name w:val="8A3626E19C234A38968F42102BDD4D9B"/>
    <w:rsid w:val="00AD3067"/>
  </w:style>
  <w:style w:type="paragraph" w:customStyle="1" w:styleId="B64C728F7BDC4FC580CA4F031661DC0A">
    <w:name w:val="B64C728F7BDC4FC580CA4F031661DC0A"/>
    <w:rsid w:val="00AD3067"/>
  </w:style>
  <w:style w:type="paragraph" w:customStyle="1" w:styleId="1D768FCD9F28463B9832CB6053F92CB1">
    <w:name w:val="1D768FCD9F28463B9832CB6053F92CB1"/>
    <w:rsid w:val="00AD3067"/>
  </w:style>
  <w:style w:type="paragraph" w:customStyle="1" w:styleId="EDD6987685644014A819BD29068F293B">
    <w:name w:val="EDD6987685644014A819BD29068F293B"/>
    <w:rsid w:val="00AD3067"/>
  </w:style>
  <w:style w:type="paragraph" w:customStyle="1" w:styleId="5CA7A28104B5433BB758B64BD62F5C8F">
    <w:name w:val="5CA7A28104B5433BB758B64BD62F5C8F"/>
    <w:rsid w:val="00AD3067"/>
  </w:style>
  <w:style w:type="paragraph" w:customStyle="1" w:styleId="D9C0144DE3C542A2A4E7B33FFB73D6C2">
    <w:name w:val="D9C0144DE3C542A2A4E7B33FFB73D6C2"/>
    <w:rsid w:val="00AD3067"/>
  </w:style>
  <w:style w:type="paragraph" w:customStyle="1" w:styleId="335CEE1B59D14E0290386E40D84ED360">
    <w:name w:val="335CEE1B59D14E0290386E40D84ED360"/>
    <w:rsid w:val="00AD3067"/>
  </w:style>
  <w:style w:type="paragraph" w:customStyle="1" w:styleId="A1D7C061B0564B95B36EB987C4445FDB">
    <w:name w:val="A1D7C061B0564B95B36EB987C4445FDB"/>
    <w:rsid w:val="00AD3067"/>
  </w:style>
  <w:style w:type="paragraph" w:customStyle="1" w:styleId="09DE98CDF944441F94463A087DE952AA">
    <w:name w:val="09DE98CDF944441F94463A087DE952AA"/>
    <w:rsid w:val="00AD3067"/>
  </w:style>
  <w:style w:type="paragraph" w:customStyle="1" w:styleId="916C629C4E2243D4BC88B0F6E028A013">
    <w:name w:val="916C629C4E2243D4BC88B0F6E028A013"/>
    <w:rsid w:val="00AD3067"/>
  </w:style>
  <w:style w:type="paragraph" w:customStyle="1" w:styleId="FA8BFBA34C45490BAB2FE00CC36887E6">
    <w:name w:val="FA8BFBA34C45490BAB2FE00CC36887E6"/>
    <w:rsid w:val="00AD3067"/>
  </w:style>
  <w:style w:type="paragraph" w:customStyle="1" w:styleId="830B4207F55B43128C8CA01612AAE07A">
    <w:name w:val="830B4207F55B43128C8CA01612AAE07A"/>
    <w:rsid w:val="00AD3067"/>
  </w:style>
  <w:style w:type="paragraph" w:customStyle="1" w:styleId="F97CEDD23B84434EB56928515DCD26FB">
    <w:name w:val="F97CEDD23B84434EB56928515DCD26FB"/>
    <w:rsid w:val="00AD3067"/>
  </w:style>
  <w:style w:type="paragraph" w:customStyle="1" w:styleId="8E02488746B54A228B4EC3ADB86297EA">
    <w:name w:val="8E02488746B54A228B4EC3ADB86297EA"/>
    <w:rsid w:val="00AD3067"/>
  </w:style>
  <w:style w:type="paragraph" w:customStyle="1" w:styleId="38D7F0D73C31401A80F4B55064B8A8B3">
    <w:name w:val="38D7F0D73C31401A80F4B55064B8A8B3"/>
    <w:rsid w:val="00AD3067"/>
  </w:style>
  <w:style w:type="paragraph" w:customStyle="1" w:styleId="07C6F85CB4E64E9D9824A729B9D5D58E">
    <w:name w:val="07C6F85CB4E64E9D9824A729B9D5D58E"/>
    <w:rsid w:val="00AD3067"/>
  </w:style>
  <w:style w:type="paragraph" w:customStyle="1" w:styleId="65FCDDFC2D0A4799A6CEC54BA6014860">
    <w:name w:val="65FCDDFC2D0A4799A6CEC54BA6014860"/>
    <w:rsid w:val="00AD3067"/>
  </w:style>
  <w:style w:type="paragraph" w:customStyle="1" w:styleId="741C37CD20A249DFB891044B19A74AB6">
    <w:name w:val="741C37CD20A249DFB891044B19A74AB6"/>
    <w:rsid w:val="00AD3067"/>
  </w:style>
  <w:style w:type="paragraph" w:customStyle="1" w:styleId="1713253A5C924746B10716E05BEF5E68">
    <w:name w:val="1713253A5C924746B10716E05BEF5E68"/>
    <w:rsid w:val="00AD3067"/>
  </w:style>
  <w:style w:type="paragraph" w:customStyle="1" w:styleId="29F75FE9B0774372AB9640AA08B61298">
    <w:name w:val="29F75FE9B0774372AB9640AA08B61298"/>
    <w:rsid w:val="00AD3067"/>
  </w:style>
  <w:style w:type="paragraph" w:customStyle="1" w:styleId="430FDBA254CB45A2A8CB8004298ECB47">
    <w:name w:val="430FDBA254CB45A2A8CB8004298ECB47"/>
    <w:rsid w:val="00AD3067"/>
  </w:style>
  <w:style w:type="paragraph" w:customStyle="1" w:styleId="93E9D5914BF24E59989CD231A99173CE">
    <w:name w:val="93E9D5914BF24E59989CD231A99173CE"/>
    <w:rsid w:val="00AD3067"/>
  </w:style>
  <w:style w:type="paragraph" w:customStyle="1" w:styleId="1157C88DA4224EC9AE776411A09410B9">
    <w:name w:val="1157C88DA4224EC9AE776411A09410B9"/>
    <w:rsid w:val="00AD306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C0FFCA-1026-4E10-AE34-DB88CB7F9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1224</Words>
  <Characters>61736</Characters>
  <Application>Microsoft Office Word</Application>
  <DocSecurity>0</DocSecurity>
  <Lines>514</Lines>
  <Paragraphs>14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a</dc:creator>
  <cp:lastModifiedBy>Chomo Almeda</cp:lastModifiedBy>
  <cp:revision>2</cp:revision>
  <cp:lastPrinted>2022-03-28T17:55:00Z</cp:lastPrinted>
  <dcterms:created xsi:type="dcterms:W3CDTF">2023-07-05T17:18:00Z</dcterms:created>
  <dcterms:modified xsi:type="dcterms:W3CDTF">2023-07-05T17:18:00Z</dcterms:modified>
</cp:coreProperties>
</file>